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E67221A" w14:textId="77777777" w:rsidR="002F0A01" w:rsidRDefault="003409EF" w:rsidP="009A78DE">
      <w:pPr>
        <w:tabs>
          <w:tab w:val="right" w:pos="7371"/>
        </w:tabs>
      </w:pPr>
      <w:bookmarkStart w:id="0" w:name="_GoBack"/>
      <w:bookmarkEnd w:id="0"/>
      <w:r>
        <w:rPr>
          <w:noProof/>
          <w:lang w:eastAsia="en-AU"/>
        </w:rPr>
        <w:drawing>
          <wp:inline distT="0" distB="0" distL="0" distR="0" wp14:anchorId="4FE6678D" wp14:editId="551F79D7">
            <wp:extent cx="2996638" cy="638828"/>
            <wp:effectExtent l="0" t="0" r="0" b="8890"/>
            <wp:docPr id="2" name="Picture 2" descr="Australian Government Digital Transformation Office" title="Australian Government Digital Transformation Offi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to_crest_inline_rev_on_blue.jpg"/>
                    <pic:cNvPicPr/>
                  </pic:nvPicPr>
                  <pic:blipFill>
                    <a:blip r:embed="rId8" cstate="print">
                      <a:extLst>
                        <a:ext uri="{28A0092B-C50C-407E-A947-70E740481C1C}">
                          <a14:useLocalDpi xmlns:a14="http://schemas.microsoft.com/office/drawing/2010/main" val="0"/>
                        </a:ext>
                      </a:extLst>
                    </a:blip>
                    <a:stretch>
                      <a:fillRect/>
                    </a:stretch>
                  </pic:blipFill>
                  <pic:spPr>
                    <a:xfrm>
                      <a:off x="0" y="0"/>
                      <a:ext cx="3097752" cy="660384"/>
                    </a:xfrm>
                    <a:prstGeom prst="rect">
                      <a:avLst/>
                    </a:prstGeom>
                  </pic:spPr>
                </pic:pic>
              </a:graphicData>
            </a:graphic>
          </wp:inline>
        </w:drawing>
      </w:r>
      <w:r w:rsidR="009A78DE">
        <w:tab/>
      </w:r>
      <w:r w:rsidR="00572859">
        <w:rPr>
          <w:noProof/>
          <w:lang w:eastAsia="en-AU"/>
        </w:rPr>
        <w:drawing>
          <wp:inline distT="0" distB="0" distL="0" distR="0" wp14:anchorId="5640C1F2" wp14:editId="55F8C230">
            <wp:extent cx="638076" cy="638076"/>
            <wp:effectExtent l="0" t="0" r="0" b="0"/>
            <wp:docPr id="4" name="Picture 4" descr="Information Security Registered Assessors Program logo" title="Information Security Registered Assessors Program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rap-reversed (1).png"/>
                    <pic:cNvPicPr/>
                  </pic:nvPicPr>
                  <pic:blipFill>
                    <a:blip r:embed="rId9" cstate="print">
                      <a:extLst>
                        <a:ext uri="{28A0092B-C50C-407E-A947-70E740481C1C}">
                          <a14:useLocalDpi xmlns:a14="http://schemas.microsoft.com/office/drawing/2010/main" val="0"/>
                        </a:ext>
                      </a:extLst>
                    </a:blip>
                    <a:stretch>
                      <a:fillRect/>
                    </a:stretch>
                  </pic:blipFill>
                  <pic:spPr>
                    <a:xfrm>
                      <a:off x="0" y="0"/>
                      <a:ext cx="638076" cy="638076"/>
                    </a:xfrm>
                    <a:prstGeom prst="rect">
                      <a:avLst/>
                    </a:prstGeom>
                  </pic:spPr>
                </pic:pic>
              </a:graphicData>
            </a:graphic>
          </wp:inline>
        </w:drawing>
      </w:r>
    </w:p>
    <w:p w14:paraId="759405BA" w14:textId="77777777" w:rsidR="004E058F" w:rsidRDefault="009A78DE" w:rsidP="009A78DE">
      <w:pPr>
        <w:pStyle w:val="Title"/>
      </w:pPr>
      <w:r>
        <w:t>Gatekeeper Public Key Infrastructure Framework</w:t>
      </w:r>
      <w:r w:rsidR="00D1227A">
        <w:t xml:space="preserve"> </w:t>
      </w:r>
    </w:p>
    <w:p w14:paraId="4AACA472" w14:textId="77777777" w:rsidR="004E058F" w:rsidRDefault="009A78DE" w:rsidP="004E058F">
      <w:pPr>
        <w:pStyle w:val="Subtitle"/>
      </w:pPr>
      <w:r w:rsidRPr="009A78DE">
        <w:t>Information Security Registered Assessors Program Guide</w:t>
      </w:r>
      <w:r w:rsidR="00D1227A">
        <w:t xml:space="preserve"> </w:t>
      </w:r>
    </w:p>
    <w:p w14:paraId="5C2D92FD" w14:textId="01569CBD" w:rsidR="00883A8F" w:rsidRDefault="009A78DE" w:rsidP="002F0A01">
      <w:pPr>
        <w:pStyle w:val="SubtitleDate"/>
      </w:pPr>
      <w:r>
        <w:t xml:space="preserve">V 2.1 </w:t>
      </w:r>
      <w:r>
        <w:rPr>
          <w:rFonts w:cstheme="minorHAnsi"/>
        </w:rPr>
        <w:t>–</w:t>
      </w:r>
      <w:r w:rsidRPr="009A78DE">
        <w:t xml:space="preserve"> </w:t>
      </w:r>
      <w:r w:rsidR="00A07323">
        <w:t>December</w:t>
      </w:r>
      <w:r w:rsidR="00A17015" w:rsidRPr="009A78DE">
        <w:t xml:space="preserve"> </w:t>
      </w:r>
      <w:r w:rsidRPr="009A78DE">
        <w:t>2015</w:t>
      </w:r>
      <w:r>
        <w:t xml:space="preserve"> </w:t>
      </w:r>
    </w:p>
    <w:p w14:paraId="5B6CCB20" w14:textId="77777777" w:rsidR="00D3101B" w:rsidRDefault="00D3101B" w:rsidP="00D3101B">
      <w:pPr>
        <w:sectPr w:rsidR="00D3101B" w:rsidSect="002F0A01">
          <w:headerReference w:type="default" r:id="rId10"/>
          <w:type w:val="continuous"/>
          <w:pgSz w:w="11906" w:h="16838" w:code="9"/>
          <w:pgMar w:top="2268" w:right="1418" w:bottom="1134" w:left="2268" w:header="567" w:footer="567" w:gutter="0"/>
          <w:cols w:space="708"/>
          <w:docGrid w:linePitch="360"/>
        </w:sectPr>
      </w:pPr>
    </w:p>
    <w:p w14:paraId="77B974F2" w14:textId="77777777" w:rsidR="009A78DE" w:rsidRPr="009A78DE" w:rsidRDefault="009A78DE" w:rsidP="009A78DE">
      <w:pPr>
        <w:rPr>
          <w:rStyle w:val="Strong"/>
        </w:rPr>
      </w:pPr>
      <w:r w:rsidRPr="009A78DE">
        <w:rPr>
          <w:rStyle w:val="Strong"/>
        </w:rPr>
        <w:lastRenderedPageBreak/>
        <w:t>Digital Transformation Office</w:t>
      </w:r>
    </w:p>
    <w:p w14:paraId="20C85E74" w14:textId="77777777" w:rsidR="009A78DE" w:rsidRDefault="009A78DE" w:rsidP="009A78DE">
      <w:r w:rsidRPr="00D24B04">
        <w:t>© Commonwealth of Australia</w:t>
      </w:r>
      <w:r>
        <w:t> 201</w:t>
      </w:r>
      <w:r w:rsidRPr="00D24B04">
        <w:t>5</w:t>
      </w:r>
    </w:p>
    <w:p w14:paraId="41DC4967" w14:textId="77777777" w:rsidR="009A78DE" w:rsidRDefault="009A78DE" w:rsidP="009A78DE">
      <w:r w:rsidRPr="00D24B04">
        <w:t>This work is copyright.</w:t>
      </w:r>
      <w:r>
        <w:t xml:space="preserve"> </w:t>
      </w:r>
      <w:r w:rsidRPr="00D24B04">
        <w:t xml:space="preserve">Apart from any use as permitted under the </w:t>
      </w:r>
      <w:r w:rsidRPr="00396149">
        <w:rPr>
          <w:rStyle w:val="Emphasis"/>
        </w:rPr>
        <w:t>Copyright Act 1968</w:t>
      </w:r>
      <w:r w:rsidRPr="00D24B04">
        <w:t xml:space="preserve"> and the rights explicitly granted below, all rights are reserved.</w:t>
      </w:r>
    </w:p>
    <w:p w14:paraId="3AF8D646" w14:textId="77777777" w:rsidR="009A78DE" w:rsidRPr="009A78DE" w:rsidRDefault="009A78DE" w:rsidP="009A78DE">
      <w:pPr>
        <w:rPr>
          <w:rStyle w:val="Strong"/>
        </w:rPr>
      </w:pPr>
      <w:r w:rsidRPr="009A78DE">
        <w:rPr>
          <w:rStyle w:val="Strong"/>
        </w:rPr>
        <w:t>Licence</w:t>
      </w:r>
    </w:p>
    <w:p w14:paraId="77411DCF" w14:textId="05665126" w:rsidR="009A78DE" w:rsidRPr="007841BD" w:rsidRDefault="009A78DE" w:rsidP="009A78DE">
      <w:r w:rsidRPr="007841BD">
        <w:t xml:space="preserve">With the exception of the Commonwealth Coat of Arms and where otherwise noted, all material presented in this document is provided under a Creative Commons Attribution Non-Commercial 3.0 Australia licence. To view a copy of this licence, visit: </w:t>
      </w:r>
      <w:hyperlink r:id="rId11" w:tooltip="Creative Commons Attribution Non-Commercial 3.0 Australia licence website" w:history="1">
        <w:r w:rsidRPr="007841BD">
          <w:rPr>
            <w:rStyle w:val="Hyperlink"/>
          </w:rPr>
          <w:t>http://creativecommons.org/licenses/by-nc/3.0/au/</w:t>
        </w:r>
      </w:hyperlink>
    </w:p>
    <w:p w14:paraId="18217AFF" w14:textId="77777777" w:rsidR="009A78DE" w:rsidRDefault="009A78DE" w:rsidP="009A78DE">
      <w:r w:rsidRPr="00D24B04">
        <w:rPr>
          <w:noProof/>
          <w:lang w:eastAsia="en-AU"/>
        </w:rPr>
        <w:drawing>
          <wp:inline distT="0" distB="0" distL="0" distR="0" wp14:anchorId="4D696F71" wp14:editId="164E9A7B">
            <wp:extent cx="1122236" cy="409575"/>
            <wp:effectExtent l="0" t="0" r="1905" b="0"/>
            <wp:docPr id="6" name="Picture 1" descr="Creative Commons Attribution Non-Commercial 3.0 Australia licence logo" title="Creative Commons Attribution Non-Commercial 3.0 Australia licence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Y-NC.jpg"/>
                    <pic:cNvPicPr/>
                  </pic:nvPicPr>
                  <pic:blipFill>
                    <a:blip r:embed="rId12"/>
                    <a:stretch>
                      <a:fillRect/>
                    </a:stretch>
                  </pic:blipFill>
                  <pic:spPr>
                    <a:xfrm>
                      <a:off x="0" y="0"/>
                      <a:ext cx="1122236" cy="409575"/>
                    </a:xfrm>
                    <a:prstGeom prst="rect">
                      <a:avLst/>
                    </a:prstGeom>
                  </pic:spPr>
                </pic:pic>
              </a:graphicData>
            </a:graphic>
          </wp:inline>
        </w:drawing>
      </w:r>
    </w:p>
    <w:p w14:paraId="57785896" w14:textId="77777777" w:rsidR="009A78DE" w:rsidRPr="00D24B04" w:rsidRDefault="009A78DE" w:rsidP="009A78DE">
      <w:r w:rsidRPr="00D24B04">
        <w:t>You are free to copy, communicate and adapt the work for non-commercial purposes, as long as you attribute the authors.</w:t>
      </w:r>
      <w:r>
        <w:t xml:space="preserve"> </w:t>
      </w:r>
      <w:r w:rsidRPr="00D24B04">
        <w:t>Except where otherwise noted, any reference to, reuse or distribution of all or part of this work must include the following attribution:</w:t>
      </w:r>
    </w:p>
    <w:p w14:paraId="3EEB4510" w14:textId="77777777" w:rsidR="009A78DE" w:rsidRDefault="009A78DE" w:rsidP="002D0DCA">
      <w:r w:rsidRPr="009A78DE">
        <w:rPr>
          <w:rStyle w:val="Emphasis"/>
        </w:rPr>
        <w:t>Gatekeeper PKI Framework:</w:t>
      </w:r>
      <w:r w:rsidRPr="00D24B04">
        <w:rPr>
          <w:i/>
        </w:rPr>
        <w:t xml:space="preserve"> ©</w:t>
      </w:r>
      <w:r w:rsidRPr="00D24B04">
        <w:t>Commonwealth of Australia</w:t>
      </w:r>
      <w:r>
        <w:t> 201</w:t>
      </w:r>
      <w:r w:rsidRPr="00D24B04">
        <w:t>5.</w:t>
      </w:r>
    </w:p>
    <w:p w14:paraId="62C55718" w14:textId="77777777" w:rsidR="009A78DE" w:rsidRPr="009A78DE" w:rsidRDefault="009A78DE" w:rsidP="009A78DE">
      <w:pPr>
        <w:rPr>
          <w:rStyle w:val="Strong"/>
        </w:rPr>
      </w:pPr>
      <w:r w:rsidRPr="009A78DE">
        <w:rPr>
          <w:rStyle w:val="Strong"/>
        </w:rPr>
        <w:t>Use of the Coat of Arms</w:t>
      </w:r>
    </w:p>
    <w:p w14:paraId="47AB1D38" w14:textId="5E682AAB" w:rsidR="009A78DE" w:rsidRPr="003F6826" w:rsidRDefault="009A78DE" w:rsidP="009A78DE">
      <w:r w:rsidRPr="003F6826">
        <w:t xml:space="preserve">The terms under which the Coat of Arms can be used are detailed on the </w:t>
      </w:r>
      <w:r w:rsidRPr="003F6826">
        <w:rPr>
          <w:rStyle w:val="Emphasis"/>
        </w:rPr>
        <w:t>It’s an Honour</w:t>
      </w:r>
      <w:r w:rsidRPr="008E6581">
        <w:t xml:space="preserve"> website (</w:t>
      </w:r>
      <w:hyperlink r:id="rId13" w:tooltip="It’s an Honour website " w:history="1">
        <w:r w:rsidRPr="008E6581">
          <w:rPr>
            <w:rStyle w:val="Hyperlink"/>
          </w:rPr>
          <w:t>http://www.itsanhonour.gov.au</w:t>
        </w:r>
      </w:hyperlink>
      <w:r w:rsidRPr="003F6826">
        <w:t>)</w:t>
      </w:r>
    </w:p>
    <w:p w14:paraId="0A8CBD98" w14:textId="77777777" w:rsidR="009A78DE" w:rsidRPr="009A78DE" w:rsidRDefault="009A78DE" w:rsidP="009A78DE">
      <w:pPr>
        <w:rPr>
          <w:rStyle w:val="Strong"/>
        </w:rPr>
      </w:pPr>
      <w:r w:rsidRPr="009A78DE">
        <w:rPr>
          <w:rStyle w:val="Strong"/>
        </w:rPr>
        <w:t>Contact us</w:t>
      </w:r>
    </w:p>
    <w:p w14:paraId="5452384D" w14:textId="77777777" w:rsidR="009A78DE" w:rsidRPr="008E6581" w:rsidRDefault="009A78DE" w:rsidP="009A78DE">
      <w:r w:rsidRPr="003F6826">
        <w:t>Enquiries or comments regarding this document are welcome at:</w:t>
      </w:r>
    </w:p>
    <w:p w14:paraId="7146B1C5" w14:textId="1A701308" w:rsidR="009A78DE" w:rsidRPr="003F6826" w:rsidRDefault="009A78DE" w:rsidP="009A78DE">
      <w:r w:rsidRPr="008E6581">
        <w:t>Gatekeeper Competent Authority</w:t>
      </w:r>
      <w:r w:rsidRPr="008E6581">
        <w:br/>
        <w:t>C/O Director, Trusted Digital Identity Team</w:t>
      </w:r>
      <w:r w:rsidRPr="008E6581">
        <w:br/>
        <w:t>Digital Transformation Office</w:t>
      </w:r>
      <w:r w:rsidRPr="008E6581">
        <w:br/>
        <w:t xml:space="preserve">Email: </w:t>
      </w:r>
      <w:hyperlink r:id="rId14" w:tooltip="Email the Digital Transformation Office" w:history="1">
        <w:r w:rsidRPr="008E6581">
          <w:rPr>
            <w:rStyle w:val="Hyperlink"/>
          </w:rPr>
          <w:t>authentication@dto.gov.au</w:t>
        </w:r>
      </w:hyperlink>
    </w:p>
    <w:p w14:paraId="401EBD90" w14:textId="77777777" w:rsidR="009A78DE" w:rsidRDefault="009A78DE" w:rsidP="009A78DE"/>
    <w:p w14:paraId="765B25D6" w14:textId="77777777" w:rsidR="009A78DE" w:rsidRPr="00F00731" w:rsidRDefault="009A78DE" w:rsidP="009A78DE">
      <w:pPr>
        <w:pStyle w:val="Heading1notinTOC"/>
      </w:pPr>
      <w:bookmarkStart w:id="1" w:name="_Toc426639923"/>
      <w:r w:rsidRPr="00F00731">
        <w:lastRenderedPageBreak/>
        <w:t>Contents</w:t>
      </w:r>
      <w:bookmarkEnd w:id="1"/>
    </w:p>
    <w:p w14:paraId="21C76B7E" w14:textId="58DCDE40" w:rsidR="005B50FE" w:rsidRDefault="005B50FE">
      <w:pPr>
        <w:pStyle w:val="TOC1"/>
        <w:tabs>
          <w:tab w:val="left" w:pos="400"/>
          <w:tab w:val="right" w:leader="dot" w:pos="9060"/>
        </w:tabs>
        <w:rPr>
          <w:rFonts w:eastAsiaTheme="minorEastAsia"/>
          <w:b w:val="0"/>
          <w:noProof/>
          <w:sz w:val="22"/>
          <w:lang w:eastAsia="en-AU"/>
        </w:rPr>
      </w:pPr>
      <w:r>
        <w:rPr>
          <w:rFonts w:ascii="Arial" w:eastAsia="MS Gothic" w:hAnsi="Arial"/>
          <w:sz w:val="24"/>
          <w:lang w:val="en-GB"/>
        </w:rPr>
        <w:fldChar w:fldCharType="begin"/>
      </w:r>
      <w:r>
        <w:rPr>
          <w:rFonts w:ascii="Arial" w:eastAsia="MS Gothic" w:hAnsi="Arial"/>
          <w:sz w:val="24"/>
          <w:lang w:val="en-GB"/>
        </w:rPr>
        <w:instrText xml:space="preserve"> TOC \o "2-2" \h \z \t "Heading 1,1,Heading 1 Numbered,1" </w:instrText>
      </w:r>
      <w:r>
        <w:rPr>
          <w:rFonts w:ascii="Arial" w:eastAsia="MS Gothic" w:hAnsi="Arial"/>
          <w:sz w:val="24"/>
          <w:lang w:val="en-GB"/>
        </w:rPr>
        <w:fldChar w:fldCharType="separate"/>
      </w:r>
      <w:hyperlink w:anchor="_Toc430287638" w:history="1">
        <w:r w:rsidRPr="003E6B4C">
          <w:rPr>
            <w:rStyle w:val="Hyperlink"/>
            <w:noProof/>
          </w:rPr>
          <w:t>1.</w:t>
        </w:r>
        <w:r>
          <w:rPr>
            <w:rFonts w:eastAsiaTheme="minorEastAsia"/>
            <w:b w:val="0"/>
            <w:noProof/>
            <w:sz w:val="22"/>
            <w:lang w:eastAsia="en-AU"/>
          </w:rPr>
          <w:tab/>
        </w:r>
        <w:r w:rsidRPr="003E6B4C">
          <w:rPr>
            <w:rStyle w:val="Hyperlink"/>
            <w:noProof/>
          </w:rPr>
          <w:t>Guide Management</w:t>
        </w:r>
        <w:r>
          <w:rPr>
            <w:noProof/>
            <w:webHidden/>
          </w:rPr>
          <w:tab/>
        </w:r>
        <w:r>
          <w:rPr>
            <w:noProof/>
            <w:webHidden/>
          </w:rPr>
          <w:fldChar w:fldCharType="begin"/>
        </w:r>
        <w:r>
          <w:rPr>
            <w:noProof/>
            <w:webHidden/>
          </w:rPr>
          <w:instrText xml:space="preserve"> PAGEREF _Toc430287638 \h </w:instrText>
        </w:r>
        <w:r>
          <w:rPr>
            <w:noProof/>
            <w:webHidden/>
          </w:rPr>
        </w:r>
        <w:r>
          <w:rPr>
            <w:noProof/>
            <w:webHidden/>
          </w:rPr>
          <w:fldChar w:fldCharType="separate"/>
        </w:r>
        <w:r w:rsidR="0042536D">
          <w:rPr>
            <w:noProof/>
            <w:webHidden/>
          </w:rPr>
          <w:t>5</w:t>
        </w:r>
        <w:r>
          <w:rPr>
            <w:noProof/>
            <w:webHidden/>
          </w:rPr>
          <w:fldChar w:fldCharType="end"/>
        </w:r>
      </w:hyperlink>
    </w:p>
    <w:p w14:paraId="7A739836" w14:textId="06C99083" w:rsidR="005B50FE" w:rsidRDefault="003334FA">
      <w:pPr>
        <w:pStyle w:val="TOC2"/>
        <w:rPr>
          <w:rFonts w:eastAsiaTheme="minorEastAsia"/>
          <w:noProof/>
          <w:sz w:val="22"/>
          <w:lang w:eastAsia="en-AU"/>
        </w:rPr>
      </w:pPr>
      <w:hyperlink w:anchor="_Toc430287639" w:history="1">
        <w:r w:rsidR="005B50FE" w:rsidRPr="003E6B4C">
          <w:rPr>
            <w:rStyle w:val="Hyperlink"/>
            <w:noProof/>
          </w:rPr>
          <w:t>1.1</w:t>
        </w:r>
        <w:r w:rsidR="005B50FE">
          <w:rPr>
            <w:rFonts w:eastAsiaTheme="minorEastAsia"/>
            <w:noProof/>
            <w:sz w:val="22"/>
            <w:lang w:eastAsia="en-AU"/>
          </w:rPr>
          <w:tab/>
        </w:r>
        <w:r w:rsidR="005B50FE" w:rsidRPr="003E6B4C">
          <w:rPr>
            <w:rStyle w:val="Hyperlink"/>
            <w:noProof/>
          </w:rPr>
          <w:t>Change Log</w:t>
        </w:r>
        <w:r w:rsidR="005B50FE">
          <w:rPr>
            <w:noProof/>
            <w:webHidden/>
          </w:rPr>
          <w:tab/>
        </w:r>
        <w:r w:rsidR="005B50FE">
          <w:rPr>
            <w:noProof/>
            <w:webHidden/>
          </w:rPr>
          <w:fldChar w:fldCharType="begin"/>
        </w:r>
        <w:r w:rsidR="005B50FE">
          <w:rPr>
            <w:noProof/>
            <w:webHidden/>
          </w:rPr>
          <w:instrText xml:space="preserve"> PAGEREF _Toc430287639 \h </w:instrText>
        </w:r>
        <w:r w:rsidR="005B50FE">
          <w:rPr>
            <w:noProof/>
            <w:webHidden/>
          </w:rPr>
        </w:r>
        <w:r w:rsidR="005B50FE">
          <w:rPr>
            <w:noProof/>
            <w:webHidden/>
          </w:rPr>
          <w:fldChar w:fldCharType="separate"/>
        </w:r>
        <w:r w:rsidR="0042536D">
          <w:rPr>
            <w:noProof/>
            <w:webHidden/>
          </w:rPr>
          <w:t>5</w:t>
        </w:r>
        <w:r w:rsidR="005B50FE">
          <w:rPr>
            <w:noProof/>
            <w:webHidden/>
          </w:rPr>
          <w:fldChar w:fldCharType="end"/>
        </w:r>
      </w:hyperlink>
    </w:p>
    <w:p w14:paraId="3FA34ED9" w14:textId="5529986B" w:rsidR="005B50FE" w:rsidRDefault="003334FA">
      <w:pPr>
        <w:pStyle w:val="TOC2"/>
        <w:rPr>
          <w:rFonts w:eastAsiaTheme="minorEastAsia"/>
          <w:noProof/>
          <w:sz w:val="22"/>
          <w:lang w:eastAsia="en-AU"/>
        </w:rPr>
      </w:pPr>
      <w:hyperlink w:anchor="_Toc430287640" w:history="1">
        <w:r w:rsidR="005B50FE" w:rsidRPr="003E6B4C">
          <w:rPr>
            <w:rStyle w:val="Hyperlink"/>
            <w:noProof/>
          </w:rPr>
          <w:t>1.2</w:t>
        </w:r>
        <w:r w:rsidR="005B50FE">
          <w:rPr>
            <w:rFonts w:eastAsiaTheme="minorEastAsia"/>
            <w:noProof/>
            <w:sz w:val="22"/>
            <w:lang w:eastAsia="en-AU"/>
          </w:rPr>
          <w:tab/>
        </w:r>
        <w:r w:rsidR="005B50FE" w:rsidRPr="003E6B4C">
          <w:rPr>
            <w:rStyle w:val="Hyperlink"/>
            <w:noProof/>
          </w:rPr>
          <w:t>Review Date</w:t>
        </w:r>
        <w:r w:rsidR="005B50FE">
          <w:rPr>
            <w:noProof/>
            <w:webHidden/>
          </w:rPr>
          <w:tab/>
        </w:r>
        <w:r w:rsidR="005B50FE">
          <w:rPr>
            <w:noProof/>
            <w:webHidden/>
          </w:rPr>
          <w:fldChar w:fldCharType="begin"/>
        </w:r>
        <w:r w:rsidR="005B50FE">
          <w:rPr>
            <w:noProof/>
            <w:webHidden/>
          </w:rPr>
          <w:instrText xml:space="preserve"> PAGEREF _Toc430287640 \h </w:instrText>
        </w:r>
        <w:r w:rsidR="005B50FE">
          <w:rPr>
            <w:noProof/>
            <w:webHidden/>
          </w:rPr>
        </w:r>
        <w:r w:rsidR="005B50FE">
          <w:rPr>
            <w:noProof/>
            <w:webHidden/>
          </w:rPr>
          <w:fldChar w:fldCharType="separate"/>
        </w:r>
        <w:r w:rsidR="0042536D">
          <w:rPr>
            <w:noProof/>
            <w:webHidden/>
          </w:rPr>
          <w:t>5</w:t>
        </w:r>
        <w:r w:rsidR="005B50FE">
          <w:rPr>
            <w:noProof/>
            <w:webHidden/>
          </w:rPr>
          <w:fldChar w:fldCharType="end"/>
        </w:r>
      </w:hyperlink>
    </w:p>
    <w:p w14:paraId="77149ECA" w14:textId="38B68DEE" w:rsidR="005B50FE" w:rsidRDefault="003334FA">
      <w:pPr>
        <w:pStyle w:val="TOC2"/>
        <w:rPr>
          <w:rFonts w:eastAsiaTheme="minorEastAsia"/>
          <w:noProof/>
          <w:sz w:val="22"/>
          <w:lang w:eastAsia="en-AU"/>
        </w:rPr>
      </w:pPr>
      <w:hyperlink w:anchor="_Toc430287641" w:history="1">
        <w:r w:rsidR="005B50FE" w:rsidRPr="003E6B4C">
          <w:rPr>
            <w:rStyle w:val="Hyperlink"/>
            <w:noProof/>
          </w:rPr>
          <w:t>1.3</w:t>
        </w:r>
        <w:r w:rsidR="005B50FE">
          <w:rPr>
            <w:rFonts w:eastAsiaTheme="minorEastAsia"/>
            <w:noProof/>
            <w:sz w:val="22"/>
            <w:lang w:eastAsia="en-AU"/>
          </w:rPr>
          <w:tab/>
        </w:r>
        <w:r w:rsidR="005B50FE" w:rsidRPr="003E6B4C">
          <w:rPr>
            <w:rStyle w:val="Hyperlink"/>
            <w:noProof/>
          </w:rPr>
          <w:t>Conventions</w:t>
        </w:r>
        <w:r w:rsidR="005B50FE">
          <w:rPr>
            <w:noProof/>
            <w:webHidden/>
          </w:rPr>
          <w:tab/>
        </w:r>
        <w:r w:rsidR="005B50FE">
          <w:rPr>
            <w:noProof/>
            <w:webHidden/>
          </w:rPr>
          <w:fldChar w:fldCharType="begin"/>
        </w:r>
        <w:r w:rsidR="005B50FE">
          <w:rPr>
            <w:noProof/>
            <w:webHidden/>
          </w:rPr>
          <w:instrText xml:space="preserve"> PAGEREF _Toc430287641 \h </w:instrText>
        </w:r>
        <w:r w:rsidR="005B50FE">
          <w:rPr>
            <w:noProof/>
            <w:webHidden/>
          </w:rPr>
        </w:r>
        <w:r w:rsidR="005B50FE">
          <w:rPr>
            <w:noProof/>
            <w:webHidden/>
          </w:rPr>
          <w:fldChar w:fldCharType="separate"/>
        </w:r>
        <w:r w:rsidR="0042536D">
          <w:rPr>
            <w:noProof/>
            <w:webHidden/>
          </w:rPr>
          <w:t>5</w:t>
        </w:r>
        <w:r w:rsidR="005B50FE">
          <w:rPr>
            <w:noProof/>
            <w:webHidden/>
          </w:rPr>
          <w:fldChar w:fldCharType="end"/>
        </w:r>
      </w:hyperlink>
    </w:p>
    <w:p w14:paraId="6D1CA1EB" w14:textId="2C70EAAB" w:rsidR="005B50FE" w:rsidRDefault="003334FA">
      <w:pPr>
        <w:pStyle w:val="TOC2"/>
        <w:rPr>
          <w:rFonts w:eastAsiaTheme="minorEastAsia"/>
          <w:noProof/>
          <w:sz w:val="22"/>
          <w:lang w:eastAsia="en-AU"/>
        </w:rPr>
      </w:pPr>
      <w:hyperlink w:anchor="_Toc430287642" w:history="1">
        <w:r w:rsidR="005B50FE" w:rsidRPr="003E6B4C">
          <w:rPr>
            <w:rStyle w:val="Hyperlink"/>
            <w:noProof/>
          </w:rPr>
          <w:t>1.4</w:t>
        </w:r>
        <w:r w:rsidR="005B50FE">
          <w:rPr>
            <w:rFonts w:eastAsiaTheme="minorEastAsia"/>
            <w:noProof/>
            <w:sz w:val="22"/>
            <w:lang w:eastAsia="en-AU"/>
          </w:rPr>
          <w:tab/>
        </w:r>
        <w:r w:rsidR="005B50FE" w:rsidRPr="003E6B4C">
          <w:rPr>
            <w:rStyle w:val="Hyperlink"/>
            <w:noProof/>
          </w:rPr>
          <w:t>Terms and Definitions</w:t>
        </w:r>
        <w:r w:rsidR="005B50FE">
          <w:rPr>
            <w:noProof/>
            <w:webHidden/>
          </w:rPr>
          <w:tab/>
        </w:r>
        <w:r w:rsidR="005B50FE">
          <w:rPr>
            <w:noProof/>
            <w:webHidden/>
          </w:rPr>
          <w:fldChar w:fldCharType="begin"/>
        </w:r>
        <w:r w:rsidR="005B50FE">
          <w:rPr>
            <w:noProof/>
            <w:webHidden/>
          </w:rPr>
          <w:instrText xml:space="preserve"> PAGEREF _Toc430287642 \h </w:instrText>
        </w:r>
        <w:r w:rsidR="005B50FE">
          <w:rPr>
            <w:noProof/>
            <w:webHidden/>
          </w:rPr>
        </w:r>
        <w:r w:rsidR="005B50FE">
          <w:rPr>
            <w:noProof/>
            <w:webHidden/>
          </w:rPr>
          <w:fldChar w:fldCharType="separate"/>
        </w:r>
        <w:r w:rsidR="0042536D">
          <w:rPr>
            <w:noProof/>
            <w:webHidden/>
          </w:rPr>
          <w:t>5</w:t>
        </w:r>
        <w:r w:rsidR="005B50FE">
          <w:rPr>
            <w:noProof/>
            <w:webHidden/>
          </w:rPr>
          <w:fldChar w:fldCharType="end"/>
        </w:r>
      </w:hyperlink>
    </w:p>
    <w:p w14:paraId="7E7C9BFE" w14:textId="0312FA7F" w:rsidR="005B50FE" w:rsidRDefault="003334FA">
      <w:pPr>
        <w:pStyle w:val="TOC2"/>
        <w:rPr>
          <w:rFonts w:eastAsiaTheme="minorEastAsia"/>
          <w:noProof/>
          <w:sz w:val="22"/>
          <w:lang w:eastAsia="en-AU"/>
        </w:rPr>
      </w:pPr>
      <w:hyperlink w:anchor="_Toc430287643" w:history="1">
        <w:r w:rsidR="005B50FE" w:rsidRPr="003E6B4C">
          <w:rPr>
            <w:rStyle w:val="Hyperlink"/>
            <w:noProof/>
          </w:rPr>
          <w:t>1.5</w:t>
        </w:r>
        <w:r w:rsidR="005B50FE">
          <w:rPr>
            <w:rFonts w:eastAsiaTheme="minorEastAsia"/>
            <w:noProof/>
            <w:sz w:val="22"/>
            <w:lang w:eastAsia="en-AU"/>
          </w:rPr>
          <w:tab/>
        </w:r>
        <w:r w:rsidR="005B50FE" w:rsidRPr="003E6B4C">
          <w:rPr>
            <w:rStyle w:val="Hyperlink"/>
            <w:noProof/>
          </w:rPr>
          <w:t>Advice on this Framework</w:t>
        </w:r>
        <w:r w:rsidR="005B50FE">
          <w:rPr>
            <w:noProof/>
            <w:webHidden/>
          </w:rPr>
          <w:tab/>
        </w:r>
        <w:r w:rsidR="005B50FE">
          <w:rPr>
            <w:noProof/>
            <w:webHidden/>
          </w:rPr>
          <w:fldChar w:fldCharType="begin"/>
        </w:r>
        <w:r w:rsidR="005B50FE">
          <w:rPr>
            <w:noProof/>
            <w:webHidden/>
          </w:rPr>
          <w:instrText xml:space="preserve"> PAGEREF _Toc430287643 \h </w:instrText>
        </w:r>
        <w:r w:rsidR="005B50FE">
          <w:rPr>
            <w:noProof/>
            <w:webHidden/>
          </w:rPr>
        </w:r>
        <w:r w:rsidR="005B50FE">
          <w:rPr>
            <w:noProof/>
            <w:webHidden/>
          </w:rPr>
          <w:fldChar w:fldCharType="separate"/>
        </w:r>
        <w:r w:rsidR="0042536D">
          <w:rPr>
            <w:noProof/>
            <w:webHidden/>
          </w:rPr>
          <w:t>6</w:t>
        </w:r>
        <w:r w:rsidR="005B50FE">
          <w:rPr>
            <w:noProof/>
            <w:webHidden/>
          </w:rPr>
          <w:fldChar w:fldCharType="end"/>
        </w:r>
      </w:hyperlink>
    </w:p>
    <w:p w14:paraId="0D796792" w14:textId="1BB801CC" w:rsidR="005B50FE" w:rsidRDefault="003334FA">
      <w:pPr>
        <w:pStyle w:val="TOC2"/>
        <w:rPr>
          <w:rFonts w:eastAsiaTheme="minorEastAsia"/>
          <w:noProof/>
          <w:sz w:val="22"/>
          <w:lang w:eastAsia="en-AU"/>
        </w:rPr>
      </w:pPr>
      <w:hyperlink w:anchor="_Toc430287644" w:history="1">
        <w:r w:rsidR="005B50FE" w:rsidRPr="003E6B4C">
          <w:rPr>
            <w:rStyle w:val="Hyperlink"/>
            <w:noProof/>
          </w:rPr>
          <w:t>1.6</w:t>
        </w:r>
        <w:r w:rsidR="005B50FE">
          <w:rPr>
            <w:rFonts w:eastAsiaTheme="minorEastAsia"/>
            <w:noProof/>
            <w:sz w:val="22"/>
            <w:lang w:eastAsia="en-AU"/>
          </w:rPr>
          <w:tab/>
        </w:r>
        <w:r w:rsidR="005B50FE" w:rsidRPr="003E6B4C">
          <w:rPr>
            <w:rStyle w:val="Hyperlink"/>
            <w:noProof/>
          </w:rPr>
          <w:t>Document Structure</w:t>
        </w:r>
        <w:r w:rsidR="005B50FE">
          <w:rPr>
            <w:noProof/>
            <w:webHidden/>
          </w:rPr>
          <w:tab/>
        </w:r>
        <w:r w:rsidR="005B50FE">
          <w:rPr>
            <w:noProof/>
            <w:webHidden/>
          </w:rPr>
          <w:fldChar w:fldCharType="begin"/>
        </w:r>
        <w:r w:rsidR="005B50FE">
          <w:rPr>
            <w:noProof/>
            <w:webHidden/>
          </w:rPr>
          <w:instrText xml:space="preserve"> PAGEREF _Toc430287644 \h </w:instrText>
        </w:r>
        <w:r w:rsidR="005B50FE">
          <w:rPr>
            <w:noProof/>
            <w:webHidden/>
          </w:rPr>
        </w:r>
        <w:r w:rsidR="005B50FE">
          <w:rPr>
            <w:noProof/>
            <w:webHidden/>
          </w:rPr>
          <w:fldChar w:fldCharType="separate"/>
        </w:r>
        <w:r w:rsidR="0042536D">
          <w:rPr>
            <w:noProof/>
            <w:webHidden/>
          </w:rPr>
          <w:t>6</w:t>
        </w:r>
        <w:r w:rsidR="005B50FE">
          <w:rPr>
            <w:noProof/>
            <w:webHidden/>
          </w:rPr>
          <w:fldChar w:fldCharType="end"/>
        </w:r>
      </w:hyperlink>
    </w:p>
    <w:p w14:paraId="05870F1B" w14:textId="4391A41E" w:rsidR="005B50FE" w:rsidRDefault="003334FA">
      <w:pPr>
        <w:pStyle w:val="TOC1"/>
        <w:tabs>
          <w:tab w:val="left" w:pos="400"/>
          <w:tab w:val="right" w:leader="dot" w:pos="9060"/>
        </w:tabs>
        <w:rPr>
          <w:rFonts w:eastAsiaTheme="minorEastAsia"/>
          <w:b w:val="0"/>
          <w:noProof/>
          <w:sz w:val="22"/>
          <w:lang w:eastAsia="en-AU"/>
        </w:rPr>
      </w:pPr>
      <w:hyperlink w:anchor="_Toc430287645" w:history="1">
        <w:r w:rsidR="005B50FE" w:rsidRPr="003E6B4C">
          <w:rPr>
            <w:rStyle w:val="Hyperlink"/>
            <w:noProof/>
          </w:rPr>
          <w:t>2.</w:t>
        </w:r>
        <w:r w:rsidR="005B50FE">
          <w:rPr>
            <w:rFonts w:eastAsiaTheme="minorEastAsia"/>
            <w:b w:val="0"/>
            <w:noProof/>
            <w:sz w:val="22"/>
            <w:lang w:eastAsia="en-AU"/>
          </w:rPr>
          <w:tab/>
        </w:r>
        <w:r w:rsidR="005B50FE" w:rsidRPr="003E6B4C">
          <w:rPr>
            <w:rStyle w:val="Hyperlink"/>
            <w:noProof/>
          </w:rPr>
          <w:t>Introduction</w:t>
        </w:r>
        <w:r w:rsidR="005B50FE">
          <w:rPr>
            <w:noProof/>
            <w:webHidden/>
          </w:rPr>
          <w:tab/>
        </w:r>
        <w:r w:rsidR="005B50FE">
          <w:rPr>
            <w:noProof/>
            <w:webHidden/>
          </w:rPr>
          <w:fldChar w:fldCharType="begin"/>
        </w:r>
        <w:r w:rsidR="005B50FE">
          <w:rPr>
            <w:noProof/>
            <w:webHidden/>
          </w:rPr>
          <w:instrText xml:space="preserve"> PAGEREF _Toc430287645 \h </w:instrText>
        </w:r>
        <w:r w:rsidR="005B50FE">
          <w:rPr>
            <w:noProof/>
            <w:webHidden/>
          </w:rPr>
        </w:r>
        <w:r w:rsidR="005B50FE">
          <w:rPr>
            <w:noProof/>
            <w:webHidden/>
          </w:rPr>
          <w:fldChar w:fldCharType="separate"/>
        </w:r>
        <w:r w:rsidR="0042536D">
          <w:rPr>
            <w:noProof/>
            <w:webHidden/>
          </w:rPr>
          <w:t>7</w:t>
        </w:r>
        <w:r w:rsidR="005B50FE">
          <w:rPr>
            <w:noProof/>
            <w:webHidden/>
          </w:rPr>
          <w:fldChar w:fldCharType="end"/>
        </w:r>
      </w:hyperlink>
    </w:p>
    <w:p w14:paraId="295B21BA" w14:textId="74D6CA9A" w:rsidR="005B50FE" w:rsidRDefault="003334FA">
      <w:pPr>
        <w:pStyle w:val="TOC2"/>
        <w:rPr>
          <w:rFonts w:eastAsiaTheme="minorEastAsia"/>
          <w:noProof/>
          <w:sz w:val="22"/>
          <w:lang w:eastAsia="en-AU"/>
        </w:rPr>
      </w:pPr>
      <w:hyperlink w:anchor="_Toc430287646" w:history="1">
        <w:r w:rsidR="005B50FE" w:rsidRPr="003E6B4C">
          <w:rPr>
            <w:rStyle w:val="Hyperlink"/>
            <w:noProof/>
          </w:rPr>
          <w:t>2.1</w:t>
        </w:r>
        <w:r w:rsidR="005B50FE">
          <w:rPr>
            <w:rFonts w:eastAsiaTheme="minorEastAsia"/>
            <w:noProof/>
            <w:sz w:val="22"/>
            <w:lang w:eastAsia="en-AU"/>
          </w:rPr>
          <w:tab/>
        </w:r>
        <w:r w:rsidR="005B50FE" w:rsidRPr="003E6B4C">
          <w:rPr>
            <w:rStyle w:val="Hyperlink"/>
            <w:noProof/>
          </w:rPr>
          <w:t>Purpose</w:t>
        </w:r>
        <w:r w:rsidR="005B50FE">
          <w:rPr>
            <w:noProof/>
            <w:webHidden/>
          </w:rPr>
          <w:tab/>
        </w:r>
        <w:r w:rsidR="005B50FE">
          <w:rPr>
            <w:noProof/>
            <w:webHidden/>
          </w:rPr>
          <w:fldChar w:fldCharType="begin"/>
        </w:r>
        <w:r w:rsidR="005B50FE">
          <w:rPr>
            <w:noProof/>
            <w:webHidden/>
          </w:rPr>
          <w:instrText xml:space="preserve"> PAGEREF _Toc430287646 \h </w:instrText>
        </w:r>
        <w:r w:rsidR="005B50FE">
          <w:rPr>
            <w:noProof/>
            <w:webHidden/>
          </w:rPr>
        </w:r>
        <w:r w:rsidR="005B50FE">
          <w:rPr>
            <w:noProof/>
            <w:webHidden/>
          </w:rPr>
          <w:fldChar w:fldCharType="separate"/>
        </w:r>
        <w:r w:rsidR="0042536D">
          <w:rPr>
            <w:noProof/>
            <w:webHidden/>
          </w:rPr>
          <w:t>7</w:t>
        </w:r>
        <w:r w:rsidR="005B50FE">
          <w:rPr>
            <w:noProof/>
            <w:webHidden/>
          </w:rPr>
          <w:fldChar w:fldCharType="end"/>
        </w:r>
      </w:hyperlink>
    </w:p>
    <w:p w14:paraId="2829A8C6" w14:textId="5796256E" w:rsidR="005B50FE" w:rsidRDefault="003334FA">
      <w:pPr>
        <w:pStyle w:val="TOC1"/>
        <w:tabs>
          <w:tab w:val="left" w:pos="400"/>
          <w:tab w:val="right" w:leader="dot" w:pos="9060"/>
        </w:tabs>
        <w:rPr>
          <w:rFonts w:eastAsiaTheme="minorEastAsia"/>
          <w:b w:val="0"/>
          <w:noProof/>
          <w:sz w:val="22"/>
          <w:lang w:eastAsia="en-AU"/>
        </w:rPr>
      </w:pPr>
      <w:hyperlink w:anchor="_Toc430287647" w:history="1">
        <w:r w:rsidR="005B50FE" w:rsidRPr="003E6B4C">
          <w:rPr>
            <w:rStyle w:val="Hyperlink"/>
            <w:noProof/>
          </w:rPr>
          <w:t>3.</w:t>
        </w:r>
        <w:r w:rsidR="005B50FE">
          <w:rPr>
            <w:rFonts w:eastAsiaTheme="minorEastAsia"/>
            <w:b w:val="0"/>
            <w:noProof/>
            <w:sz w:val="22"/>
            <w:lang w:eastAsia="en-AU"/>
          </w:rPr>
          <w:tab/>
        </w:r>
        <w:r w:rsidR="005B50FE" w:rsidRPr="003E6B4C">
          <w:rPr>
            <w:rStyle w:val="Hyperlink"/>
            <w:noProof/>
          </w:rPr>
          <w:t>Gatekeeper PKI Framework</w:t>
        </w:r>
        <w:r w:rsidR="005B50FE">
          <w:rPr>
            <w:noProof/>
            <w:webHidden/>
          </w:rPr>
          <w:tab/>
        </w:r>
        <w:r w:rsidR="005B50FE">
          <w:rPr>
            <w:noProof/>
            <w:webHidden/>
          </w:rPr>
          <w:fldChar w:fldCharType="begin"/>
        </w:r>
        <w:r w:rsidR="005B50FE">
          <w:rPr>
            <w:noProof/>
            <w:webHidden/>
          </w:rPr>
          <w:instrText xml:space="preserve"> PAGEREF _Toc430287647 \h </w:instrText>
        </w:r>
        <w:r w:rsidR="005B50FE">
          <w:rPr>
            <w:noProof/>
            <w:webHidden/>
          </w:rPr>
        </w:r>
        <w:r w:rsidR="005B50FE">
          <w:rPr>
            <w:noProof/>
            <w:webHidden/>
          </w:rPr>
          <w:fldChar w:fldCharType="separate"/>
        </w:r>
        <w:r w:rsidR="0042536D">
          <w:rPr>
            <w:noProof/>
            <w:webHidden/>
          </w:rPr>
          <w:t>8</w:t>
        </w:r>
        <w:r w:rsidR="005B50FE">
          <w:rPr>
            <w:noProof/>
            <w:webHidden/>
          </w:rPr>
          <w:fldChar w:fldCharType="end"/>
        </w:r>
      </w:hyperlink>
    </w:p>
    <w:p w14:paraId="613C835A" w14:textId="0AEA1E06" w:rsidR="005B50FE" w:rsidRDefault="003334FA">
      <w:pPr>
        <w:pStyle w:val="TOC2"/>
        <w:rPr>
          <w:rFonts w:eastAsiaTheme="minorEastAsia"/>
          <w:noProof/>
          <w:sz w:val="22"/>
          <w:lang w:eastAsia="en-AU"/>
        </w:rPr>
      </w:pPr>
      <w:hyperlink w:anchor="_Toc430287648" w:history="1">
        <w:r w:rsidR="005B50FE" w:rsidRPr="003E6B4C">
          <w:rPr>
            <w:rStyle w:val="Hyperlink"/>
            <w:noProof/>
          </w:rPr>
          <w:t>3.1</w:t>
        </w:r>
        <w:r w:rsidR="005B50FE">
          <w:rPr>
            <w:rFonts w:eastAsiaTheme="minorEastAsia"/>
            <w:noProof/>
            <w:sz w:val="22"/>
            <w:lang w:eastAsia="en-AU"/>
          </w:rPr>
          <w:tab/>
        </w:r>
        <w:r w:rsidR="005B50FE" w:rsidRPr="003E6B4C">
          <w:rPr>
            <w:rStyle w:val="Hyperlink"/>
            <w:noProof/>
          </w:rPr>
          <w:t>Gatekeeper PKI Framework</w:t>
        </w:r>
        <w:r w:rsidR="005B50FE">
          <w:rPr>
            <w:noProof/>
            <w:webHidden/>
          </w:rPr>
          <w:tab/>
        </w:r>
        <w:r w:rsidR="005B50FE">
          <w:rPr>
            <w:noProof/>
            <w:webHidden/>
          </w:rPr>
          <w:fldChar w:fldCharType="begin"/>
        </w:r>
        <w:r w:rsidR="005B50FE">
          <w:rPr>
            <w:noProof/>
            <w:webHidden/>
          </w:rPr>
          <w:instrText xml:space="preserve"> PAGEREF _Toc430287648 \h </w:instrText>
        </w:r>
        <w:r w:rsidR="005B50FE">
          <w:rPr>
            <w:noProof/>
            <w:webHidden/>
          </w:rPr>
        </w:r>
        <w:r w:rsidR="005B50FE">
          <w:rPr>
            <w:noProof/>
            <w:webHidden/>
          </w:rPr>
          <w:fldChar w:fldCharType="separate"/>
        </w:r>
        <w:r w:rsidR="0042536D">
          <w:rPr>
            <w:noProof/>
            <w:webHidden/>
          </w:rPr>
          <w:t>8</w:t>
        </w:r>
        <w:r w:rsidR="005B50FE">
          <w:rPr>
            <w:noProof/>
            <w:webHidden/>
          </w:rPr>
          <w:fldChar w:fldCharType="end"/>
        </w:r>
      </w:hyperlink>
    </w:p>
    <w:p w14:paraId="69880236" w14:textId="416D8E90" w:rsidR="005B50FE" w:rsidRDefault="003334FA">
      <w:pPr>
        <w:pStyle w:val="TOC1"/>
        <w:tabs>
          <w:tab w:val="left" w:pos="400"/>
          <w:tab w:val="right" w:leader="dot" w:pos="9060"/>
        </w:tabs>
        <w:rPr>
          <w:rFonts w:eastAsiaTheme="minorEastAsia"/>
          <w:b w:val="0"/>
          <w:noProof/>
          <w:sz w:val="22"/>
          <w:lang w:eastAsia="en-AU"/>
        </w:rPr>
      </w:pPr>
      <w:hyperlink w:anchor="_Toc430287649" w:history="1">
        <w:r w:rsidR="005B50FE" w:rsidRPr="003E6B4C">
          <w:rPr>
            <w:rStyle w:val="Hyperlink"/>
            <w:noProof/>
          </w:rPr>
          <w:t>4.</w:t>
        </w:r>
        <w:r w:rsidR="005B50FE">
          <w:rPr>
            <w:rFonts w:eastAsiaTheme="minorEastAsia"/>
            <w:b w:val="0"/>
            <w:noProof/>
            <w:sz w:val="22"/>
            <w:lang w:eastAsia="en-AU"/>
          </w:rPr>
          <w:tab/>
        </w:r>
        <w:r w:rsidR="005B50FE" w:rsidRPr="003E6B4C">
          <w:rPr>
            <w:rStyle w:val="Hyperlink"/>
            <w:noProof/>
          </w:rPr>
          <w:t>IRAP Assessments</w:t>
        </w:r>
        <w:r w:rsidR="005B50FE">
          <w:rPr>
            <w:noProof/>
            <w:webHidden/>
          </w:rPr>
          <w:tab/>
        </w:r>
        <w:r w:rsidR="005B50FE">
          <w:rPr>
            <w:noProof/>
            <w:webHidden/>
          </w:rPr>
          <w:fldChar w:fldCharType="begin"/>
        </w:r>
        <w:r w:rsidR="005B50FE">
          <w:rPr>
            <w:noProof/>
            <w:webHidden/>
          </w:rPr>
          <w:instrText xml:space="preserve"> PAGEREF _Toc430287649 \h </w:instrText>
        </w:r>
        <w:r w:rsidR="005B50FE">
          <w:rPr>
            <w:noProof/>
            <w:webHidden/>
          </w:rPr>
        </w:r>
        <w:r w:rsidR="005B50FE">
          <w:rPr>
            <w:noProof/>
            <w:webHidden/>
          </w:rPr>
          <w:fldChar w:fldCharType="separate"/>
        </w:r>
        <w:r w:rsidR="0042536D">
          <w:rPr>
            <w:noProof/>
            <w:webHidden/>
          </w:rPr>
          <w:t>9</w:t>
        </w:r>
        <w:r w:rsidR="005B50FE">
          <w:rPr>
            <w:noProof/>
            <w:webHidden/>
          </w:rPr>
          <w:fldChar w:fldCharType="end"/>
        </w:r>
      </w:hyperlink>
    </w:p>
    <w:p w14:paraId="21C9CEC0" w14:textId="464757E4" w:rsidR="005B50FE" w:rsidRDefault="003334FA">
      <w:pPr>
        <w:pStyle w:val="TOC2"/>
        <w:rPr>
          <w:rFonts w:eastAsiaTheme="minorEastAsia"/>
          <w:noProof/>
          <w:sz w:val="22"/>
          <w:lang w:eastAsia="en-AU"/>
        </w:rPr>
      </w:pPr>
      <w:hyperlink w:anchor="_Toc430287650" w:history="1">
        <w:r w:rsidR="005B50FE" w:rsidRPr="003E6B4C">
          <w:rPr>
            <w:rStyle w:val="Hyperlink"/>
            <w:noProof/>
          </w:rPr>
          <w:t>4.1</w:t>
        </w:r>
        <w:r w:rsidR="005B50FE">
          <w:rPr>
            <w:rFonts w:eastAsiaTheme="minorEastAsia"/>
            <w:noProof/>
            <w:sz w:val="22"/>
            <w:lang w:eastAsia="en-AU"/>
          </w:rPr>
          <w:tab/>
        </w:r>
        <w:r w:rsidR="005B50FE" w:rsidRPr="003E6B4C">
          <w:rPr>
            <w:rStyle w:val="Hyperlink"/>
            <w:noProof/>
          </w:rPr>
          <w:t>What is an IRAP Assessment?</w:t>
        </w:r>
        <w:r w:rsidR="005B50FE">
          <w:rPr>
            <w:noProof/>
            <w:webHidden/>
          </w:rPr>
          <w:tab/>
        </w:r>
        <w:r w:rsidR="005B50FE">
          <w:rPr>
            <w:noProof/>
            <w:webHidden/>
          </w:rPr>
          <w:fldChar w:fldCharType="begin"/>
        </w:r>
        <w:r w:rsidR="005B50FE">
          <w:rPr>
            <w:noProof/>
            <w:webHidden/>
          </w:rPr>
          <w:instrText xml:space="preserve"> PAGEREF _Toc430287650 \h </w:instrText>
        </w:r>
        <w:r w:rsidR="005B50FE">
          <w:rPr>
            <w:noProof/>
            <w:webHidden/>
          </w:rPr>
        </w:r>
        <w:r w:rsidR="005B50FE">
          <w:rPr>
            <w:noProof/>
            <w:webHidden/>
          </w:rPr>
          <w:fldChar w:fldCharType="separate"/>
        </w:r>
        <w:r w:rsidR="0042536D">
          <w:rPr>
            <w:noProof/>
            <w:webHidden/>
          </w:rPr>
          <w:t>9</w:t>
        </w:r>
        <w:r w:rsidR="005B50FE">
          <w:rPr>
            <w:noProof/>
            <w:webHidden/>
          </w:rPr>
          <w:fldChar w:fldCharType="end"/>
        </w:r>
      </w:hyperlink>
    </w:p>
    <w:p w14:paraId="560D5C43" w14:textId="385631B1" w:rsidR="005B50FE" w:rsidRDefault="003334FA">
      <w:pPr>
        <w:pStyle w:val="TOC2"/>
        <w:rPr>
          <w:rFonts w:eastAsiaTheme="minorEastAsia"/>
          <w:noProof/>
          <w:sz w:val="22"/>
          <w:lang w:eastAsia="en-AU"/>
        </w:rPr>
      </w:pPr>
      <w:hyperlink w:anchor="_Toc430287651" w:history="1">
        <w:r w:rsidR="005B50FE" w:rsidRPr="003E6B4C">
          <w:rPr>
            <w:rStyle w:val="Hyperlink"/>
            <w:noProof/>
          </w:rPr>
          <w:t>4.2</w:t>
        </w:r>
        <w:r w:rsidR="005B50FE">
          <w:rPr>
            <w:rFonts w:eastAsiaTheme="minorEastAsia"/>
            <w:noProof/>
            <w:sz w:val="22"/>
            <w:lang w:eastAsia="en-AU"/>
          </w:rPr>
          <w:tab/>
        </w:r>
        <w:r w:rsidR="005B50FE" w:rsidRPr="003E6B4C">
          <w:rPr>
            <w:rStyle w:val="Hyperlink"/>
            <w:noProof/>
          </w:rPr>
          <w:t>Documents to be reviewed as part of the IRAP Assessment</w:t>
        </w:r>
        <w:r w:rsidR="005B50FE">
          <w:rPr>
            <w:noProof/>
            <w:webHidden/>
          </w:rPr>
          <w:tab/>
        </w:r>
        <w:r w:rsidR="005B50FE">
          <w:rPr>
            <w:noProof/>
            <w:webHidden/>
          </w:rPr>
          <w:fldChar w:fldCharType="begin"/>
        </w:r>
        <w:r w:rsidR="005B50FE">
          <w:rPr>
            <w:noProof/>
            <w:webHidden/>
          </w:rPr>
          <w:instrText xml:space="preserve"> PAGEREF _Toc430287651 \h </w:instrText>
        </w:r>
        <w:r w:rsidR="005B50FE">
          <w:rPr>
            <w:noProof/>
            <w:webHidden/>
          </w:rPr>
        </w:r>
        <w:r w:rsidR="005B50FE">
          <w:rPr>
            <w:noProof/>
            <w:webHidden/>
          </w:rPr>
          <w:fldChar w:fldCharType="separate"/>
        </w:r>
        <w:r w:rsidR="0042536D">
          <w:rPr>
            <w:noProof/>
            <w:webHidden/>
          </w:rPr>
          <w:t>10</w:t>
        </w:r>
        <w:r w:rsidR="005B50FE">
          <w:rPr>
            <w:noProof/>
            <w:webHidden/>
          </w:rPr>
          <w:fldChar w:fldCharType="end"/>
        </w:r>
      </w:hyperlink>
    </w:p>
    <w:p w14:paraId="59995F3D" w14:textId="3A1576CF" w:rsidR="005B50FE" w:rsidRDefault="003334FA">
      <w:pPr>
        <w:pStyle w:val="TOC2"/>
        <w:rPr>
          <w:rFonts w:eastAsiaTheme="minorEastAsia"/>
          <w:noProof/>
          <w:sz w:val="22"/>
          <w:lang w:eastAsia="en-AU"/>
        </w:rPr>
      </w:pPr>
      <w:hyperlink w:anchor="_Toc430287652" w:history="1">
        <w:r w:rsidR="005B50FE" w:rsidRPr="003E6B4C">
          <w:rPr>
            <w:rStyle w:val="Hyperlink"/>
            <w:noProof/>
          </w:rPr>
          <w:t>4.3</w:t>
        </w:r>
        <w:r w:rsidR="005B50FE">
          <w:rPr>
            <w:rFonts w:eastAsiaTheme="minorEastAsia"/>
            <w:noProof/>
            <w:sz w:val="22"/>
            <w:lang w:eastAsia="en-AU"/>
          </w:rPr>
          <w:tab/>
        </w:r>
        <w:r w:rsidR="005B50FE" w:rsidRPr="003E6B4C">
          <w:rPr>
            <w:rStyle w:val="Hyperlink"/>
            <w:noProof/>
          </w:rPr>
          <w:t>Controls, Waivers and Site Visits</w:t>
        </w:r>
        <w:r w:rsidR="005B50FE">
          <w:rPr>
            <w:noProof/>
            <w:webHidden/>
          </w:rPr>
          <w:tab/>
        </w:r>
        <w:r w:rsidR="005B50FE">
          <w:rPr>
            <w:noProof/>
            <w:webHidden/>
          </w:rPr>
          <w:fldChar w:fldCharType="begin"/>
        </w:r>
        <w:r w:rsidR="005B50FE">
          <w:rPr>
            <w:noProof/>
            <w:webHidden/>
          </w:rPr>
          <w:instrText xml:space="preserve"> PAGEREF _Toc430287652 \h </w:instrText>
        </w:r>
        <w:r w:rsidR="005B50FE">
          <w:rPr>
            <w:noProof/>
            <w:webHidden/>
          </w:rPr>
        </w:r>
        <w:r w:rsidR="005B50FE">
          <w:rPr>
            <w:noProof/>
            <w:webHidden/>
          </w:rPr>
          <w:fldChar w:fldCharType="separate"/>
        </w:r>
        <w:r w:rsidR="0042536D">
          <w:rPr>
            <w:noProof/>
            <w:webHidden/>
          </w:rPr>
          <w:t>10</w:t>
        </w:r>
        <w:r w:rsidR="005B50FE">
          <w:rPr>
            <w:noProof/>
            <w:webHidden/>
          </w:rPr>
          <w:fldChar w:fldCharType="end"/>
        </w:r>
      </w:hyperlink>
    </w:p>
    <w:p w14:paraId="6BE78C63" w14:textId="76C8A011" w:rsidR="005B50FE" w:rsidRDefault="003334FA">
      <w:pPr>
        <w:pStyle w:val="TOC2"/>
        <w:rPr>
          <w:rFonts w:eastAsiaTheme="minorEastAsia"/>
          <w:noProof/>
          <w:sz w:val="22"/>
          <w:lang w:eastAsia="en-AU"/>
        </w:rPr>
      </w:pPr>
      <w:hyperlink w:anchor="_Toc430287653" w:history="1">
        <w:r w:rsidR="005B50FE" w:rsidRPr="003E6B4C">
          <w:rPr>
            <w:rStyle w:val="Hyperlink"/>
            <w:noProof/>
          </w:rPr>
          <w:t>4.4</w:t>
        </w:r>
        <w:r w:rsidR="005B50FE">
          <w:rPr>
            <w:rFonts w:eastAsiaTheme="minorEastAsia"/>
            <w:noProof/>
            <w:sz w:val="22"/>
            <w:lang w:eastAsia="en-AU"/>
          </w:rPr>
          <w:tab/>
        </w:r>
        <w:r w:rsidR="005B50FE" w:rsidRPr="003E6B4C">
          <w:rPr>
            <w:rStyle w:val="Hyperlink"/>
            <w:noProof/>
          </w:rPr>
          <w:t>Failed Evaluations</w:t>
        </w:r>
        <w:r w:rsidR="005B50FE">
          <w:rPr>
            <w:noProof/>
            <w:webHidden/>
          </w:rPr>
          <w:tab/>
        </w:r>
        <w:r w:rsidR="005B50FE">
          <w:rPr>
            <w:noProof/>
            <w:webHidden/>
          </w:rPr>
          <w:fldChar w:fldCharType="begin"/>
        </w:r>
        <w:r w:rsidR="005B50FE">
          <w:rPr>
            <w:noProof/>
            <w:webHidden/>
          </w:rPr>
          <w:instrText xml:space="preserve"> PAGEREF _Toc430287653 \h </w:instrText>
        </w:r>
        <w:r w:rsidR="005B50FE">
          <w:rPr>
            <w:noProof/>
            <w:webHidden/>
          </w:rPr>
        </w:r>
        <w:r w:rsidR="005B50FE">
          <w:rPr>
            <w:noProof/>
            <w:webHidden/>
          </w:rPr>
          <w:fldChar w:fldCharType="separate"/>
        </w:r>
        <w:r w:rsidR="0042536D">
          <w:rPr>
            <w:noProof/>
            <w:webHidden/>
          </w:rPr>
          <w:t>11</w:t>
        </w:r>
        <w:r w:rsidR="005B50FE">
          <w:rPr>
            <w:noProof/>
            <w:webHidden/>
          </w:rPr>
          <w:fldChar w:fldCharType="end"/>
        </w:r>
      </w:hyperlink>
    </w:p>
    <w:p w14:paraId="2D019B04" w14:textId="7C7A41A9" w:rsidR="005B50FE" w:rsidRDefault="003334FA">
      <w:pPr>
        <w:pStyle w:val="TOC2"/>
        <w:rPr>
          <w:rFonts w:eastAsiaTheme="minorEastAsia"/>
          <w:noProof/>
          <w:sz w:val="22"/>
          <w:lang w:eastAsia="en-AU"/>
        </w:rPr>
      </w:pPr>
      <w:hyperlink w:anchor="_Toc430287654" w:history="1">
        <w:r w:rsidR="005B50FE" w:rsidRPr="003E6B4C">
          <w:rPr>
            <w:rStyle w:val="Hyperlink"/>
            <w:noProof/>
          </w:rPr>
          <w:t>4.5</w:t>
        </w:r>
        <w:r w:rsidR="005B50FE">
          <w:rPr>
            <w:rFonts w:eastAsiaTheme="minorEastAsia"/>
            <w:noProof/>
            <w:sz w:val="22"/>
            <w:lang w:eastAsia="en-AU"/>
          </w:rPr>
          <w:tab/>
        </w:r>
        <w:r w:rsidR="005B50FE" w:rsidRPr="003E6B4C">
          <w:rPr>
            <w:rStyle w:val="Hyperlink"/>
            <w:noProof/>
          </w:rPr>
          <w:t>Findings Report</w:t>
        </w:r>
        <w:r w:rsidR="005B50FE">
          <w:rPr>
            <w:noProof/>
            <w:webHidden/>
          </w:rPr>
          <w:tab/>
        </w:r>
        <w:r w:rsidR="005B50FE">
          <w:rPr>
            <w:noProof/>
            <w:webHidden/>
          </w:rPr>
          <w:fldChar w:fldCharType="begin"/>
        </w:r>
        <w:r w:rsidR="005B50FE">
          <w:rPr>
            <w:noProof/>
            <w:webHidden/>
          </w:rPr>
          <w:instrText xml:space="preserve"> PAGEREF _Toc430287654 \h </w:instrText>
        </w:r>
        <w:r w:rsidR="005B50FE">
          <w:rPr>
            <w:noProof/>
            <w:webHidden/>
          </w:rPr>
        </w:r>
        <w:r w:rsidR="005B50FE">
          <w:rPr>
            <w:noProof/>
            <w:webHidden/>
          </w:rPr>
          <w:fldChar w:fldCharType="separate"/>
        </w:r>
        <w:r w:rsidR="0042536D">
          <w:rPr>
            <w:noProof/>
            <w:webHidden/>
          </w:rPr>
          <w:t>11</w:t>
        </w:r>
        <w:r w:rsidR="005B50FE">
          <w:rPr>
            <w:noProof/>
            <w:webHidden/>
          </w:rPr>
          <w:fldChar w:fldCharType="end"/>
        </w:r>
      </w:hyperlink>
    </w:p>
    <w:p w14:paraId="31A4B568" w14:textId="232B6879" w:rsidR="005B50FE" w:rsidRDefault="003334FA">
      <w:pPr>
        <w:pStyle w:val="TOC1"/>
        <w:tabs>
          <w:tab w:val="left" w:pos="400"/>
          <w:tab w:val="right" w:leader="dot" w:pos="9060"/>
        </w:tabs>
        <w:rPr>
          <w:rFonts w:eastAsiaTheme="minorEastAsia"/>
          <w:b w:val="0"/>
          <w:noProof/>
          <w:sz w:val="22"/>
          <w:lang w:eastAsia="en-AU"/>
        </w:rPr>
      </w:pPr>
      <w:hyperlink w:anchor="_Toc430287655" w:history="1">
        <w:r w:rsidR="005B50FE" w:rsidRPr="003E6B4C">
          <w:rPr>
            <w:rStyle w:val="Hyperlink"/>
            <w:noProof/>
          </w:rPr>
          <w:t>5.</w:t>
        </w:r>
        <w:r w:rsidR="005B50FE">
          <w:rPr>
            <w:rFonts w:eastAsiaTheme="minorEastAsia"/>
            <w:b w:val="0"/>
            <w:noProof/>
            <w:sz w:val="22"/>
            <w:lang w:eastAsia="en-AU"/>
          </w:rPr>
          <w:tab/>
        </w:r>
        <w:r w:rsidR="005B50FE" w:rsidRPr="003E6B4C">
          <w:rPr>
            <w:rStyle w:val="Hyperlink"/>
            <w:noProof/>
          </w:rPr>
          <w:t>Protective Security Controls</w:t>
        </w:r>
        <w:r w:rsidR="005B50FE">
          <w:rPr>
            <w:noProof/>
            <w:webHidden/>
          </w:rPr>
          <w:tab/>
        </w:r>
        <w:r w:rsidR="005B50FE">
          <w:rPr>
            <w:noProof/>
            <w:webHidden/>
          </w:rPr>
          <w:fldChar w:fldCharType="begin"/>
        </w:r>
        <w:r w:rsidR="005B50FE">
          <w:rPr>
            <w:noProof/>
            <w:webHidden/>
          </w:rPr>
          <w:instrText xml:space="preserve"> PAGEREF _Toc430287655 \h </w:instrText>
        </w:r>
        <w:r w:rsidR="005B50FE">
          <w:rPr>
            <w:noProof/>
            <w:webHidden/>
          </w:rPr>
        </w:r>
        <w:r w:rsidR="005B50FE">
          <w:rPr>
            <w:noProof/>
            <w:webHidden/>
          </w:rPr>
          <w:fldChar w:fldCharType="separate"/>
        </w:r>
        <w:r w:rsidR="0042536D">
          <w:rPr>
            <w:noProof/>
            <w:webHidden/>
          </w:rPr>
          <w:t>13</w:t>
        </w:r>
        <w:r w:rsidR="005B50FE">
          <w:rPr>
            <w:noProof/>
            <w:webHidden/>
          </w:rPr>
          <w:fldChar w:fldCharType="end"/>
        </w:r>
      </w:hyperlink>
    </w:p>
    <w:p w14:paraId="16D01F2A" w14:textId="4F2F3EEB" w:rsidR="005B50FE" w:rsidRDefault="003334FA">
      <w:pPr>
        <w:pStyle w:val="TOC1"/>
        <w:tabs>
          <w:tab w:val="left" w:pos="400"/>
          <w:tab w:val="right" w:leader="dot" w:pos="9060"/>
        </w:tabs>
        <w:rPr>
          <w:rFonts w:eastAsiaTheme="minorEastAsia"/>
          <w:b w:val="0"/>
          <w:noProof/>
          <w:sz w:val="22"/>
          <w:lang w:eastAsia="en-AU"/>
        </w:rPr>
      </w:pPr>
      <w:hyperlink w:anchor="_Toc430287656" w:history="1">
        <w:r w:rsidR="005B50FE" w:rsidRPr="003E6B4C">
          <w:rPr>
            <w:rStyle w:val="Hyperlink"/>
            <w:noProof/>
          </w:rPr>
          <w:t>6.</w:t>
        </w:r>
        <w:r w:rsidR="005B50FE">
          <w:rPr>
            <w:rFonts w:eastAsiaTheme="minorEastAsia"/>
            <w:b w:val="0"/>
            <w:noProof/>
            <w:sz w:val="22"/>
            <w:lang w:eastAsia="en-AU"/>
          </w:rPr>
          <w:tab/>
        </w:r>
        <w:r w:rsidR="005B50FE" w:rsidRPr="003E6B4C">
          <w:rPr>
            <w:rStyle w:val="Hyperlink"/>
            <w:noProof/>
          </w:rPr>
          <w:t>Documentation Controls</w:t>
        </w:r>
        <w:r w:rsidR="005B50FE">
          <w:rPr>
            <w:noProof/>
            <w:webHidden/>
          </w:rPr>
          <w:tab/>
        </w:r>
        <w:r w:rsidR="005B50FE">
          <w:rPr>
            <w:noProof/>
            <w:webHidden/>
          </w:rPr>
          <w:fldChar w:fldCharType="begin"/>
        </w:r>
        <w:r w:rsidR="005B50FE">
          <w:rPr>
            <w:noProof/>
            <w:webHidden/>
          </w:rPr>
          <w:instrText xml:space="preserve"> PAGEREF _Toc430287656 \h </w:instrText>
        </w:r>
        <w:r w:rsidR="005B50FE">
          <w:rPr>
            <w:noProof/>
            <w:webHidden/>
          </w:rPr>
        </w:r>
        <w:r w:rsidR="005B50FE">
          <w:rPr>
            <w:noProof/>
            <w:webHidden/>
          </w:rPr>
          <w:fldChar w:fldCharType="separate"/>
        </w:r>
        <w:r w:rsidR="0042536D">
          <w:rPr>
            <w:noProof/>
            <w:webHidden/>
          </w:rPr>
          <w:t>15</w:t>
        </w:r>
        <w:r w:rsidR="005B50FE">
          <w:rPr>
            <w:noProof/>
            <w:webHidden/>
          </w:rPr>
          <w:fldChar w:fldCharType="end"/>
        </w:r>
      </w:hyperlink>
    </w:p>
    <w:p w14:paraId="49485391" w14:textId="6F616818" w:rsidR="005B50FE" w:rsidRDefault="003334FA">
      <w:pPr>
        <w:pStyle w:val="TOC2"/>
        <w:rPr>
          <w:rFonts w:eastAsiaTheme="minorEastAsia"/>
          <w:noProof/>
          <w:sz w:val="22"/>
          <w:lang w:eastAsia="en-AU"/>
        </w:rPr>
      </w:pPr>
      <w:hyperlink w:anchor="_Toc430287657" w:history="1">
        <w:r w:rsidR="005B50FE" w:rsidRPr="003E6B4C">
          <w:rPr>
            <w:rStyle w:val="Hyperlink"/>
            <w:noProof/>
          </w:rPr>
          <w:t>6.1</w:t>
        </w:r>
        <w:r w:rsidR="005B50FE">
          <w:rPr>
            <w:rFonts w:eastAsiaTheme="minorEastAsia"/>
            <w:noProof/>
            <w:sz w:val="22"/>
            <w:lang w:eastAsia="en-AU"/>
          </w:rPr>
          <w:tab/>
        </w:r>
        <w:r w:rsidR="005B50FE" w:rsidRPr="003E6B4C">
          <w:rPr>
            <w:rStyle w:val="Hyperlink"/>
            <w:noProof/>
          </w:rPr>
          <w:t>Service Provider Governance</w:t>
        </w:r>
        <w:r w:rsidR="005B50FE">
          <w:rPr>
            <w:noProof/>
            <w:webHidden/>
          </w:rPr>
          <w:tab/>
        </w:r>
        <w:r w:rsidR="005B50FE">
          <w:rPr>
            <w:noProof/>
            <w:webHidden/>
          </w:rPr>
          <w:fldChar w:fldCharType="begin"/>
        </w:r>
        <w:r w:rsidR="005B50FE">
          <w:rPr>
            <w:noProof/>
            <w:webHidden/>
          </w:rPr>
          <w:instrText xml:space="preserve"> PAGEREF _Toc430287657 \h </w:instrText>
        </w:r>
        <w:r w:rsidR="005B50FE">
          <w:rPr>
            <w:noProof/>
            <w:webHidden/>
          </w:rPr>
        </w:r>
        <w:r w:rsidR="005B50FE">
          <w:rPr>
            <w:noProof/>
            <w:webHidden/>
          </w:rPr>
          <w:fldChar w:fldCharType="separate"/>
        </w:r>
        <w:r w:rsidR="0042536D">
          <w:rPr>
            <w:noProof/>
            <w:webHidden/>
          </w:rPr>
          <w:t>15</w:t>
        </w:r>
        <w:r w:rsidR="005B50FE">
          <w:rPr>
            <w:noProof/>
            <w:webHidden/>
          </w:rPr>
          <w:fldChar w:fldCharType="end"/>
        </w:r>
      </w:hyperlink>
    </w:p>
    <w:p w14:paraId="76BABC30" w14:textId="5991ABEE" w:rsidR="005B50FE" w:rsidRDefault="003334FA">
      <w:pPr>
        <w:pStyle w:val="TOC2"/>
        <w:rPr>
          <w:rFonts w:eastAsiaTheme="minorEastAsia"/>
          <w:noProof/>
          <w:sz w:val="22"/>
          <w:lang w:eastAsia="en-AU"/>
        </w:rPr>
      </w:pPr>
      <w:hyperlink w:anchor="_Toc430287658" w:history="1">
        <w:r w:rsidR="005B50FE" w:rsidRPr="003E6B4C">
          <w:rPr>
            <w:rStyle w:val="Hyperlink"/>
            <w:noProof/>
          </w:rPr>
          <w:t>6.2</w:t>
        </w:r>
        <w:r w:rsidR="005B50FE">
          <w:rPr>
            <w:rFonts w:eastAsiaTheme="minorEastAsia"/>
            <w:noProof/>
            <w:sz w:val="22"/>
            <w:lang w:eastAsia="en-AU"/>
          </w:rPr>
          <w:tab/>
        </w:r>
        <w:r w:rsidR="005B50FE" w:rsidRPr="003E6B4C">
          <w:rPr>
            <w:rStyle w:val="Hyperlink"/>
            <w:noProof/>
          </w:rPr>
          <w:t>Information Security Documentation</w:t>
        </w:r>
        <w:r w:rsidR="005B50FE">
          <w:rPr>
            <w:noProof/>
            <w:webHidden/>
          </w:rPr>
          <w:tab/>
        </w:r>
        <w:r w:rsidR="005B50FE">
          <w:rPr>
            <w:noProof/>
            <w:webHidden/>
          </w:rPr>
          <w:fldChar w:fldCharType="begin"/>
        </w:r>
        <w:r w:rsidR="005B50FE">
          <w:rPr>
            <w:noProof/>
            <w:webHidden/>
          </w:rPr>
          <w:instrText xml:space="preserve"> PAGEREF _Toc430287658 \h </w:instrText>
        </w:r>
        <w:r w:rsidR="005B50FE">
          <w:rPr>
            <w:noProof/>
            <w:webHidden/>
          </w:rPr>
        </w:r>
        <w:r w:rsidR="005B50FE">
          <w:rPr>
            <w:noProof/>
            <w:webHidden/>
          </w:rPr>
          <w:fldChar w:fldCharType="separate"/>
        </w:r>
        <w:r w:rsidR="0042536D">
          <w:rPr>
            <w:noProof/>
            <w:webHidden/>
          </w:rPr>
          <w:t>17</w:t>
        </w:r>
        <w:r w:rsidR="005B50FE">
          <w:rPr>
            <w:noProof/>
            <w:webHidden/>
          </w:rPr>
          <w:fldChar w:fldCharType="end"/>
        </w:r>
      </w:hyperlink>
    </w:p>
    <w:p w14:paraId="74D26775" w14:textId="278BFD7E" w:rsidR="005B50FE" w:rsidRDefault="003334FA">
      <w:pPr>
        <w:pStyle w:val="TOC2"/>
        <w:rPr>
          <w:rFonts w:eastAsiaTheme="minorEastAsia"/>
          <w:noProof/>
          <w:sz w:val="22"/>
          <w:lang w:eastAsia="en-AU"/>
        </w:rPr>
      </w:pPr>
      <w:hyperlink w:anchor="_Toc430287659" w:history="1">
        <w:r w:rsidR="005B50FE" w:rsidRPr="003E6B4C">
          <w:rPr>
            <w:rStyle w:val="Hyperlink"/>
            <w:noProof/>
          </w:rPr>
          <w:t>6.3</w:t>
        </w:r>
        <w:r w:rsidR="005B50FE">
          <w:rPr>
            <w:rFonts w:eastAsiaTheme="minorEastAsia"/>
            <w:noProof/>
            <w:sz w:val="22"/>
            <w:lang w:eastAsia="en-AU"/>
          </w:rPr>
          <w:tab/>
        </w:r>
        <w:r w:rsidR="005B50FE" w:rsidRPr="003E6B4C">
          <w:rPr>
            <w:rStyle w:val="Hyperlink"/>
            <w:noProof/>
          </w:rPr>
          <w:t>Certification Practice Statement and Certificate Policies</w:t>
        </w:r>
        <w:r w:rsidR="005B50FE">
          <w:rPr>
            <w:noProof/>
            <w:webHidden/>
          </w:rPr>
          <w:tab/>
        </w:r>
        <w:r w:rsidR="005B50FE">
          <w:rPr>
            <w:noProof/>
            <w:webHidden/>
          </w:rPr>
          <w:fldChar w:fldCharType="begin"/>
        </w:r>
        <w:r w:rsidR="005B50FE">
          <w:rPr>
            <w:noProof/>
            <w:webHidden/>
          </w:rPr>
          <w:instrText xml:space="preserve"> PAGEREF _Toc430287659 \h </w:instrText>
        </w:r>
        <w:r w:rsidR="005B50FE">
          <w:rPr>
            <w:noProof/>
            <w:webHidden/>
          </w:rPr>
        </w:r>
        <w:r w:rsidR="005B50FE">
          <w:rPr>
            <w:noProof/>
            <w:webHidden/>
          </w:rPr>
          <w:fldChar w:fldCharType="separate"/>
        </w:r>
        <w:r w:rsidR="0042536D">
          <w:rPr>
            <w:noProof/>
            <w:webHidden/>
          </w:rPr>
          <w:t>29</w:t>
        </w:r>
        <w:r w:rsidR="005B50FE">
          <w:rPr>
            <w:noProof/>
            <w:webHidden/>
          </w:rPr>
          <w:fldChar w:fldCharType="end"/>
        </w:r>
      </w:hyperlink>
    </w:p>
    <w:p w14:paraId="46D7F49B" w14:textId="54315771" w:rsidR="005B50FE" w:rsidRDefault="003334FA">
      <w:pPr>
        <w:pStyle w:val="TOC1"/>
        <w:tabs>
          <w:tab w:val="left" w:pos="400"/>
          <w:tab w:val="right" w:leader="dot" w:pos="9060"/>
        </w:tabs>
        <w:rPr>
          <w:rFonts w:eastAsiaTheme="minorEastAsia"/>
          <w:b w:val="0"/>
          <w:noProof/>
          <w:sz w:val="22"/>
          <w:lang w:eastAsia="en-AU"/>
        </w:rPr>
      </w:pPr>
      <w:hyperlink w:anchor="_Toc430287660" w:history="1">
        <w:r w:rsidR="005B50FE" w:rsidRPr="003E6B4C">
          <w:rPr>
            <w:rStyle w:val="Hyperlink"/>
            <w:noProof/>
          </w:rPr>
          <w:t>7.</w:t>
        </w:r>
        <w:r w:rsidR="005B50FE">
          <w:rPr>
            <w:rFonts w:eastAsiaTheme="minorEastAsia"/>
            <w:b w:val="0"/>
            <w:noProof/>
            <w:sz w:val="22"/>
            <w:lang w:eastAsia="en-AU"/>
          </w:rPr>
          <w:tab/>
        </w:r>
        <w:r w:rsidR="005B50FE" w:rsidRPr="003E6B4C">
          <w:rPr>
            <w:rStyle w:val="Hyperlink"/>
            <w:noProof/>
          </w:rPr>
          <w:t>Physical Controls</w:t>
        </w:r>
        <w:r w:rsidR="005B50FE">
          <w:rPr>
            <w:noProof/>
            <w:webHidden/>
          </w:rPr>
          <w:tab/>
        </w:r>
        <w:r w:rsidR="005B50FE">
          <w:rPr>
            <w:noProof/>
            <w:webHidden/>
          </w:rPr>
          <w:fldChar w:fldCharType="begin"/>
        </w:r>
        <w:r w:rsidR="005B50FE">
          <w:rPr>
            <w:noProof/>
            <w:webHidden/>
          </w:rPr>
          <w:instrText xml:space="preserve"> PAGEREF _Toc430287660 \h </w:instrText>
        </w:r>
        <w:r w:rsidR="005B50FE">
          <w:rPr>
            <w:noProof/>
            <w:webHidden/>
          </w:rPr>
        </w:r>
        <w:r w:rsidR="005B50FE">
          <w:rPr>
            <w:noProof/>
            <w:webHidden/>
          </w:rPr>
          <w:fldChar w:fldCharType="separate"/>
        </w:r>
        <w:r w:rsidR="0042536D">
          <w:rPr>
            <w:noProof/>
            <w:webHidden/>
          </w:rPr>
          <w:t>31</w:t>
        </w:r>
        <w:r w:rsidR="005B50FE">
          <w:rPr>
            <w:noProof/>
            <w:webHidden/>
          </w:rPr>
          <w:fldChar w:fldCharType="end"/>
        </w:r>
      </w:hyperlink>
    </w:p>
    <w:p w14:paraId="65CFB6F2" w14:textId="511C19D6" w:rsidR="005B50FE" w:rsidRDefault="003334FA">
      <w:pPr>
        <w:pStyle w:val="TOC2"/>
        <w:rPr>
          <w:rFonts w:eastAsiaTheme="minorEastAsia"/>
          <w:noProof/>
          <w:sz w:val="22"/>
          <w:lang w:eastAsia="en-AU"/>
        </w:rPr>
      </w:pPr>
      <w:hyperlink w:anchor="_Toc430287661" w:history="1">
        <w:r w:rsidR="005B50FE" w:rsidRPr="003E6B4C">
          <w:rPr>
            <w:rStyle w:val="Hyperlink"/>
            <w:noProof/>
          </w:rPr>
          <w:t>7.1</w:t>
        </w:r>
        <w:r w:rsidR="005B50FE">
          <w:rPr>
            <w:rFonts w:eastAsiaTheme="minorEastAsia"/>
            <w:noProof/>
            <w:sz w:val="22"/>
            <w:lang w:eastAsia="en-AU"/>
          </w:rPr>
          <w:tab/>
        </w:r>
        <w:r w:rsidR="005B50FE" w:rsidRPr="003E6B4C">
          <w:rPr>
            <w:rStyle w:val="Hyperlink"/>
            <w:noProof/>
          </w:rPr>
          <w:t>Facilities</w:t>
        </w:r>
        <w:r w:rsidR="005B50FE">
          <w:rPr>
            <w:noProof/>
            <w:webHidden/>
          </w:rPr>
          <w:tab/>
        </w:r>
        <w:r w:rsidR="005B50FE">
          <w:rPr>
            <w:noProof/>
            <w:webHidden/>
          </w:rPr>
          <w:fldChar w:fldCharType="begin"/>
        </w:r>
        <w:r w:rsidR="005B50FE">
          <w:rPr>
            <w:noProof/>
            <w:webHidden/>
          </w:rPr>
          <w:instrText xml:space="preserve"> PAGEREF _Toc430287661 \h </w:instrText>
        </w:r>
        <w:r w:rsidR="005B50FE">
          <w:rPr>
            <w:noProof/>
            <w:webHidden/>
          </w:rPr>
        </w:r>
        <w:r w:rsidR="005B50FE">
          <w:rPr>
            <w:noProof/>
            <w:webHidden/>
          </w:rPr>
          <w:fldChar w:fldCharType="separate"/>
        </w:r>
        <w:r w:rsidR="0042536D">
          <w:rPr>
            <w:noProof/>
            <w:webHidden/>
          </w:rPr>
          <w:t>31</w:t>
        </w:r>
        <w:r w:rsidR="005B50FE">
          <w:rPr>
            <w:noProof/>
            <w:webHidden/>
          </w:rPr>
          <w:fldChar w:fldCharType="end"/>
        </w:r>
      </w:hyperlink>
    </w:p>
    <w:p w14:paraId="6CAA5D8B" w14:textId="3B4DF51E" w:rsidR="005B50FE" w:rsidRDefault="003334FA">
      <w:pPr>
        <w:pStyle w:val="TOC2"/>
        <w:rPr>
          <w:rFonts w:eastAsiaTheme="minorEastAsia"/>
          <w:noProof/>
          <w:sz w:val="22"/>
          <w:lang w:eastAsia="en-AU"/>
        </w:rPr>
      </w:pPr>
      <w:hyperlink w:anchor="_Toc430287662" w:history="1">
        <w:r w:rsidR="005B50FE" w:rsidRPr="003E6B4C">
          <w:rPr>
            <w:rStyle w:val="Hyperlink"/>
            <w:noProof/>
          </w:rPr>
          <w:t>7.2</w:t>
        </w:r>
        <w:r w:rsidR="005B50FE">
          <w:rPr>
            <w:rFonts w:eastAsiaTheme="minorEastAsia"/>
            <w:noProof/>
            <w:sz w:val="22"/>
            <w:lang w:eastAsia="en-AU"/>
          </w:rPr>
          <w:tab/>
        </w:r>
        <w:r w:rsidR="005B50FE" w:rsidRPr="003E6B4C">
          <w:rPr>
            <w:rStyle w:val="Hyperlink"/>
            <w:noProof/>
          </w:rPr>
          <w:t>Infrastructure</w:t>
        </w:r>
        <w:r w:rsidR="005B50FE">
          <w:rPr>
            <w:noProof/>
            <w:webHidden/>
          </w:rPr>
          <w:tab/>
        </w:r>
        <w:r w:rsidR="005B50FE">
          <w:rPr>
            <w:noProof/>
            <w:webHidden/>
          </w:rPr>
          <w:fldChar w:fldCharType="begin"/>
        </w:r>
        <w:r w:rsidR="005B50FE">
          <w:rPr>
            <w:noProof/>
            <w:webHidden/>
          </w:rPr>
          <w:instrText xml:space="preserve"> PAGEREF _Toc430287662 \h </w:instrText>
        </w:r>
        <w:r w:rsidR="005B50FE">
          <w:rPr>
            <w:noProof/>
            <w:webHidden/>
          </w:rPr>
        </w:r>
        <w:r w:rsidR="005B50FE">
          <w:rPr>
            <w:noProof/>
            <w:webHidden/>
          </w:rPr>
          <w:fldChar w:fldCharType="separate"/>
        </w:r>
        <w:r w:rsidR="0042536D">
          <w:rPr>
            <w:noProof/>
            <w:webHidden/>
          </w:rPr>
          <w:t>32</w:t>
        </w:r>
        <w:r w:rsidR="005B50FE">
          <w:rPr>
            <w:noProof/>
            <w:webHidden/>
          </w:rPr>
          <w:fldChar w:fldCharType="end"/>
        </w:r>
      </w:hyperlink>
    </w:p>
    <w:p w14:paraId="5ED39275" w14:textId="6D5D10AA" w:rsidR="005B50FE" w:rsidRDefault="003334FA">
      <w:pPr>
        <w:pStyle w:val="TOC2"/>
        <w:rPr>
          <w:rFonts w:eastAsiaTheme="minorEastAsia"/>
          <w:noProof/>
          <w:sz w:val="22"/>
          <w:lang w:eastAsia="en-AU"/>
        </w:rPr>
      </w:pPr>
      <w:hyperlink w:anchor="_Toc430287663" w:history="1">
        <w:r w:rsidR="005B50FE" w:rsidRPr="003E6B4C">
          <w:rPr>
            <w:rStyle w:val="Hyperlink"/>
            <w:noProof/>
          </w:rPr>
          <w:t>7.3</w:t>
        </w:r>
        <w:r w:rsidR="005B50FE">
          <w:rPr>
            <w:rFonts w:eastAsiaTheme="minorEastAsia"/>
            <w:noProof/>
            <w:sz w:val="22"/>
            <w:lang w:eastAsia="en-AU"/>
          </w:rPr>
          <w:tab/>
        </w:r>
        <w:r w:rsidR="005B50FE" w:rsidRPr="003E6B4C">
          <w:rPr>
            <w:rStyle w:val="Hyperlink"/>
            <w:noProof/>
          </w:rPr>
          <w:t>Equipment &amp; Media</w:t>
        </w:r>
        <w:r w:rsidR="005B50FE">
          <w:rPr>
            <w:noProof/>
            <w:webHidden/>
          </w:rPr>
          <w:tab/>
        </w:r>
        <w:r w:rsidR="005B50FE">
          <w:rPr>
            <w:noProof/>
            <w:webHidden/>
          </w:rPr>
          <w:fldChar w:fldCharType="begin"/>
        </w:r>
        <w:r w:rsidR="005B50FE">
          <w:rPr>
            <w:noProof/>
            <w:webHidden/>
          </w:rPr>
          <w:instrText xml:space="preserve"> PAGEREF _Toc430287663 \h </w:instrText>
        </w:r>
        <w:r w:rsidR="005B50FE">
          <w:rPr>
            <w:noProof/>
            <w:webHidden/>
          </w:rPr>
        </w:r>
        <w:r w:rsidR="005B50FE">
          <w:rPr>
            <w:noProof/>
            <w:webHidden/>
          </w:rPr>
          <w:fldChar w:fldCharType="separate"/>
        </w:r>
        <w:r w:rsidR="0042536D">
          <w:rPr>
            <w:noProof/>
            <w:webHidden/>
          </w:rPr>
          <w:t>34</w:t>
        </w:r>
        <w:r w:rsidR="005B50FE">
          <w:rPr>
            <w:noProof/>
            <w:webHidden/>
          </w:rPr>
          <w:fldChar w:fldCharType="end"/>
        </w:r>
      </w:hyperlink>
    </w:p>
    <w:p w14:paraId="75A6812C" w14:textId="2FCFA1E1" w:rsidR="005B50FE" w:rsidRDefault="003334FA">
      <w:pPr>
        <w:pStyle w:val="TOC2"/>
        <w:rPr>
          <w:rFonts w:eastAsiaTheme="minorEastAsia"/>
          <w:noProof/>
          <w:sz w:val="22"/>
          <w:lang w:eastAsia="en-AU"/>
        </w:rPr>
      </w:pPr>
      <w:hyperlink w:anchor="_Toc430287664" w:history="1">
        <w:r w:rsidR="005B50FE" w:rsidRPr="003E6B4C">
          <w:rPr>
            <w:rStyle w:val="Hyperlink"/>
            <w:noProof/>
          </w:rPr>
          <w:t>7.4</w:t>
        </w:r>
        <w:r w:rsidR="005B50FE">
          <w:rPr>
            <w:rFonts w:eastAsiaTheme="minorEastAsia"/>
            <w:noProof/>
            <w:sz w:val="22"/>
            <w:lang w:eastAsia="en-AU"/>
          </w:rPr>
          <w:tab/>
        </w:r>
        <w:r w:rsidR="005B50FE" w:rsidRPr="003E6B4C">
          <w:rPr>
            <w:rStyle w:val="Hyperlink"/>
            <w:noProof/>
          </w:rPr>
          <w:t>Mobile Devices</w:t>
        </w:r>
        <w:r w:rsidR="005B50FE">
          <w:rPr>
            <w:noProof/>
            <w:webHidden/>
          </w:rPr>
          <w:tab/>
        </w:r>
        <w:r w:rsidR="005B50FE">
          <w:rPr>
            <w:noProof/>
            <w:webHidden/>
          </w:rPr>
          <w:fldChar w:fldCharType="begin"/>
        </w:r>
        <w:r w:rsidR="005B50FE">
          <w:rPr>
            <w:noProof/>
            <w:webHidden/>
          </w:rPr>
          <w:instrText xml:space="preserve"> PAGEREF _Toc430287664 \h </w:instrText>
        </w:r>
        <w:r w:rsidR="005B50FE">
          <w:rPr>
            <w:noProof/>
            <w:webHidden/>
          </w:rPr>
        </w:r>
        <w:r w:rsidR="005B50FE">
          <w:rPr>
            <w:noProof/>
            <w:webHidden/>
          </w:rPr>
          <w:fldChar w:fldCharType="separate"/>
        </w:r>
        <w:r w:rsidR="0042536D">
          <w:rPr>
            <w:noProof/>
            <w:webHidden/>
          </w:rPr>
          <w:t>40</w:t>
        </w:r>
        <w:r w:rsidR="005B50FE">
          <w:rPr>
            <w:noProof/>
            <w:webHidden/>
          </w:rPr>
          <w:fldChar w:fldCharType="end"/>
        </w:r>
      </w:hyperlink>
    </w:p>
    <w:p w14:paraId="0FB659B1" w14:textId="547C57B5" w:rsidR="005B50FE" w:rsidRDefault="003334FA">
      <w:pPr>
        <w:pStyle w:val="TOC1"/>
        <w:tabs>
          <w:tab w:val="left" w:pos="400"/>
          <w:tab w:val="right" w:leader="dot" w:pos="9060"/>
        </w:tabs>
        <w:rPr>
          <w:rFonts w:eastAsiaTheme="minorEastAsia"/>
          <w:b w:val="0"/>
          <w:noProof/>
          <w:sz w:val="22"/>
          <w:lang w:eastAsia="en-AU"/>
        </w:rPr>
      </w:pPr>
      <w:hyperlink w:anchor="_Toc430287665" w:history="1">
        <w:r w:rsidR="005B50FE" w:rsidRPr="003E6B4C">
          <w:rPr>
            <w:rStyle w:val="Hyperlink"/>
            <w:noProof/>
          </w:rPr>
          <w:t>8.</w:t>
        </w:r>
        <w:r w:rsidR="005B50FE">
          <w:rPr>
            <w:rFonts w:eastAsiaTheme="minorEastAsia"/>
            <w:b w:val="0"/>
            <w:noProof/>
            <w:sz w:val="22"/>
            <w:lang w:eastAsia="en-AU"/>
          </w:rPr>
          <w:tab/>
        </w:r>
        <w:r w:rsidR="005B50FE" w:rsidRPr="003E6B4C">
          <w:rPr>
            <w:rStyle w:val="Hyperlink"/>
            <w:noProof/>
          </w:rPr>
          <w:t>Logical Controls</w:t>
        </w:r>
        <w:r w:rsidR="005B50FE">
          <w:rPr>
            <w:noProof/>
            <w:webHidden/>
          </w:rPr>
          <w:tab/>
        </w:r>
        <w:r w:rsidR="005B50FE">
          <w:rPr>
            <w:noProof/>
            <w:webHidden/>
          </w:rPr>
          <w:fldChar w:fldCharType="begin"/>
        </w:r>
        <w:r w:rsidR="005B50FE">
          <w:rPr>
            <w:noProof/>
            <w:webHidden/>
          </w:rPr>
          <w:instrText xml:space="preserve"> PAGEREF _Toc430287665 \h </w:instrText>
        </w:r>
        <w:r w:rsidR="005B50FE">
          <w:rPr>
            <w:noProof/>
            <w:webHidden/>
          </w:rPr>
        </w:r>
        <w:r w:rsidR="005B50FE">
          <w:rPr>
            <w:noProof/>
            <w:webHidden/>
          </w:rPr>
          <w:fldChar w:fldCharType="separate"/>
        </w:r>
        <w:r w:rsidR="0042536D">
          <w:rPr>
            <w:noProof/>
            <w:webHidden/>
          </w:rPr>
          <w:t>42</w:t>
        </w:r>
        <w:r w:rsidR="005B50FE">
          <w:rPr>
            <w:noProof/>
            <w:webHidden/>
          </w:rPr>
          <w:fldChar w:fldCharType="end"/>
        </w:r>
      </w:hyperlink>
    </w:p>
    <w:p w14:paraId="619B9392" w14:textId="75181EC1" w:rsidR="005B50FE" w:rsidRDefault="003334FA">
      <w:pPr>
        <w:pStyle w:val="TOC2"/>
        <w:rPr>
          <w:rFonts w:eastAsiaTheme="minorEastAsia"/>
          <w:noProof/>
          <w:sz w:val="22"/>
          <w:lang w:eastAsia="en-AU"/>
        </w:rPr>
      </w:pPr>
      <w:hyperlink w:anchor="_Toc430287666" w:history="1">
        <w:r w:rsidR="005B50FE" w:rsidRPr="003E6B4C">
          <w:rPr>
            <w:rStyle w:val="Hyperlink"/>
            <w:noProof/>
          </w:rPr>
          <w:t>8.1</w:t>
        </w:r>
        <w:r w:rsidR="005B50FE">
          <w:rPr>
            <w:rFonts w:eastAsiaTheme="minorEastAsia"/>
            <w:noProof/>
            <w:sz w:val="22"/>
            <w:lang w:eastAsia="en-AU"/>
          </w:rPr>
          <w:tab/>
        </w:r>
        <w:r w:rsidR="005B50FE" w:rsidRPr="003E6B4C">
          <w:rPr>
            <w:rStyle w:val="Hyperlink"/>
            <w:noProof/>
          </w:rPr>
          <w:t>Strategies to Mitigate Targeted Cyber Intrusions (Top 4)</w:t>
        </w:r>
        <w:r w:rsidR="005B50FE">
          <w:rPr>
            <w:noProof/>
            <w:webHidden/>
          </w:rPr>
          <w:tab/>
        </w:r>
        <w:r w:rsidR="005B50FE">
          <w:rPr>
            <w:noProof/>
            <w:webHidden/>
          </w:rPr>
          <w:fldChar w:fldCharType="begin"/>
        </w:r>
        <w:r w:rsidR="005B50FE">
          <w:rPr>
            <w:noProof/>
            <w:webHidden/>
          </w:rPr>
          <w:instrText xml:space="preserve"> PAGEREF _Toc430287666 \h </w:instrText>
        </w:r>
        <w:r w:rsidR="005B50FE">
          <w:rPr>
            <w:noProof/>
            <w:webHidden/>
          </w:rPr>
        </w:r>
        <w:r w:rsidR="005B50FE">
          <w:rPr>
            <w:noProof/>
            <w:webHidden/>
          </w:rPr>
          <w:fldChar w:fldCharType="separate"/>
        </w:r>
        <w:r w:rsidR="0042536D">
          <w:rPr>
            <w:noProof/>
            <w:webHidden/>
          </w:rPr>
          <w:t>42</w:t>
        </w:r>
        <w:r w:rsidR="005B50FE">
          <w:rPr>
            <w:noProof/>
            <w:webHidden/>
          </w:rPr>
          <w:fldChar w:fldCharType="end"/>
        </w:r>
      </w:hyperlink>
    </w:p>
    <w:p w14:paraId="287931B1" w14:textId="5234E1F6" w:rsidR="005B50FE" w:rsidRDefault="003334FA">
      <w:pPr>
        <w:pStyle w:val="TOC2"/>
        <w:rPr>
          <w:rFonts w:eastAsiaTheme="minorEastAsia"/>
          <w:noProof/>
          <w:sz w:val="22"/>
          <w:lang w:eastAsia="en-AU"/>
        </w:rPr>
      </w:pPr>
      <w:hyperlink w:anchor="_Toc430287667" w:history="1">
        <w:r w:rsidR="005B50FE" w:rsidRPr="003E6B4C">
          <w:rPr>
            <w:rStyle w:val="Hyperlink"/>
            <w:noProof/>
          </w:rPr>
          <w:t>8.2</w:t>
        </w:r>
        <w:r w:rsidR="005B50FE">
          <w:rPr>
            <w:rFonts w:eastAsiaTheme="minorEastAsia"/>
            <w:noProof/>
            <w:sz w:val="22"/>
            <w:lang w:eastAsia="en-AU"/>
          </w:rPr>
          <w:tab/>
        </w:r>
        <w:r w:rsidR="005B50FE" w:rsidRPr="003E6B4C">
          <w:rPr>
            <w:rStyle w:val="Hyperlink"/>
            <w:noProof/>
          </w:rPr>
          <w:t>Access Controls</w:t>
        </w:r>
        <w:r w:rsidR="005B50FE">
          <w:rPr>
            <w:noProof/>
            <w:webHidden/>
          </w:rPr>
          <w:tab/>
        </w:r>
        <w:r w:rsidR="005B50FE">
          <w:rPr>
            <w:noProof/>
            <w:webHidden/>
          </w:rPr>
          <w:fldChar w:fldCharType="begin"/>
        </w:r>
        <w:r w:rsidR="005B50FE">
          <w:rPr>
            <w:noProof/>
            <w:webHidden/>
          </w:rPr>
          <w:instrText xml:space="preserve"> PAGEREF _Toc430287667 \h </w:instrText>
        </w:r>
        <w:r w:rsidR="005B50FE">
          <w:rPr>
            <w:noProof/>
            <w:webHidden/>
          </w:rPr>
        </w:r>
        <w:r w:rsidR="005B50FE">
          <w:rPr>
            <w:noProof/>
            <w:webHidden/>
          </w:rPr>
          <w:fldChar w:fldCharType="separate"/>
        </w:r>
        <w:r w:rsidR="0042536D">
          <w:rPr>
            <w:noProof/>
            <w:webHidden/>
          </w:rPr>
          <w:t>52</w:t>
        </w:r>
        <w:r w:rsidR="005B50FE">
          <w:rPr>
            <w:noProof/>
            <w:webHidden/>
          </w:rPr>
          <w:fldChar w:fldCharType="end"/>
        </w:r>
      </w:hyperlink>
    </w:p>
    <w:p w14:paraId="4C740B1F" w14:textId="556DDEB4" w:rsidR="005B50FE" w:rsidRDefault="003334FA">
      <w:pPr>
        <w:pStyle w:val="TOC2"/>
        <w:rPr>
          <w:rFonts w:eastAsiaTheme="minorEastAsia"/>
          <w:noProof/>
          <w:sz w:val="22"/>
          <w:lang w:eastAsia="en-AU"/>
        </w:rPr>
      </w:pPr>
      <w:hyperlink w:anchor="_Toc430287668" w:history="1">
        <w:r w:rsidR="005B50FE" w:rsidRPr="003E6B4C">
          <w:rPr>
            <w:rStyle w:val="Hyperlink"/>
            <w:noProof/>
          </w:rPr>
          <w:t>8.3</w:t>
        </w:r>
        <w:r w:rsidR="005B50FE">
          <w:rPr>
            <w:rFonts w:eastAsiaTheme="minorEastAsia"/>
            <w:noProof/>
            <w:sz w:val="22"/>
            <w:lang w:eastAsia="en-AU"/>
          </w:rPr>
          <w:tab/>
        </w:r>
        <w:r w:rsidR="005B50FE" w:rsidRPr="003E6B4C">
          <w:rPr>
            <w:rStyle w:val="Hyperlink"/>
            <w:noProof/>
          </w:rPr>
          <w:t>User Accounts</w:t>
        </w:r>
        <w:r w:rsidR="005B50FE">
          <w:rPr>
            <w:noProof/>
            <w:webHidden/>
          </w:rPr>
          <w:tab/>
        </w:r>
        <w:r w:rsidR="005B50FE">
          <w:rPr>
            <w:noProof/>
            <w:webHidden/>
          </w:rPr>
          <w:fldChar w:fldCharType="begin"/>
        </w:r>
        <w:r w:rsidR="005B50FE">
          <w:rPr>
            <w:noProof/>
            <w:webHidden/>
          </w:rPr>
          <w:instrText xml:space="preserve"> PAGEREF _Toc430287668 \h </w:instrText>
        </w:r>
        <w:r w:rsidR="005B50FE">
          <w:rPr>
            <w:noProof/>
            <w:webHidden/>
          </w:rPr>
        </w:r>
        <w:r w:rsidR="005B50FE">
          <w:rPr>
            <w:noProof/>
            <w:webHidden/>
          </w:rPr>
          <w:fldChar w:fldCharType="separate"/>
        </w:r>
        <w:r w:rsidR="0042536D">
          <w:rPr>
            <w:noProof/>
            <w:webHidden/>
          </w:rPr>
          <w:t>53</w:t>
        </w:r>
        <w:r w:rsidR="005B50FE">
          <w:rPr>
            <w:noProof/>
            <w:webHidden/>
          </w:rPr>
          <w:fldChar w:fldCharType="end"/>
        </w:r>
      </w:hyperlink>
    </w:p>
    <w:p w14:paraId="1ADB8A77" w14:textId="375E57B2" w:rsidR="005B50FE" w:rsidRDefault="003334FA">
      <w:pPr>
        <w:pStyle w:val="TOC2"/>
        <w:rPr>
          <w:rFonts w:eastAsiaTheme="minorEastAsia"/>
          <w:noProof/>
          <w:sz w:val="22"/>
          <w:lang w:eastAsia="en-AU"/>
        </w:rPr>
      </w:pPr>
      <w:hyperlink w:anchor="_Toc430287669" w:history="1">
        <w:r w:rsidR="005B50FE" w:rsidRPr="003E6B4C">
          <w:rPr>
            <w:rStyle w:val="Hyperlink"/>
            <w:noProof/>
          </w:rPr>
          <w:t>8.4</w:t>
        </w:r>
        <w:r w:rsidR="005B50FE">
          <w:rPr>
            <w:rFonts w:eastAsiaTheme="minorEastAsia"/>
            <w:noProof/>
            <w:sz w:val="22"/>
            <w:lang w:eastAsia="en-AU"/>
          </w:rPr>
          <w:tab/>
        </w:r>
        <w:r w:rsidR="005B50FE" w:rsidRPr="003E6B4C">
          <w:rPr>
            <w:rStyle w:val="Hyperlink"/>
            <w:noProof/>
          </w:rPr>
          <w:t>Standard Operating Environment</w:t>
        </w:r>
        <w:r w:rsidR="005B50FE">
          <w:rPr>
            <w:noProof/>
            <w:webHidden/>
          </w:rPr>
          <w:tab/>
        </w:r>
        <w:r w:rsidR="005B50FE">
          <w:rPr>
            <w:noProof/>
            <w:webHidden/>
          </w:rPr>
          <w:fldChar w:fldCharType="begin"/>
        </w:r>
        <w:r w:rsidR="005B50FE">
          <w:rPr>
            <w:noProof/>
            <w:webHidden/>
          </w:rPr>
          <w:instrText xml:space="preserve"> PAGEREF _Toc430287669 \h </w:instrText>
        </w:r>
        <w:r w:rsidR="005B50FE">
          <w:rPr>
            <w:noProof/>
            <w:webHidden/>
          </w:rPr>
        </w:r>
        <w:r w:rsidR="005B50FE">
          <w:rPr>
            <w:noProof/>
            <w:webHidden/>
          </w:rPr>
          <w:fldChar w:fldCharType="separate"/>
        </w:r>
        <w:r w:rsidR="0042536D">
          <w:rPr>
            <w:noProof/>
            <w:webHidden/>
          </w:rPr>
          <w:t>56</w:t>
        </w:r>
        <w:r w:rsidR="005B50FE">
          <w:rPr>
            <w:noProof/>
            <w:webHidden/>
          </w:rPr>
          <w:fldChar w:fldCharType="end"/>
        </w:r>
      </w:hyperlink>
    </w:p>
    <w:p w14:paraId="735BC7C7" w14:textId="5F2B9DD8" w:rsidR="005B50FE" w:rsidRDefault="003334FA">
      <w:pPr>
        <w:pStyle w:val="TOC2"/>
        <w:rPr>
          <w:rFonts w:eastAsiaTheme="minorEastAsia"/>
          <w:noProof/>
          <w:sz w:val="22"/>
          <w:lang w:eastAsia="en-AU"/>
        </w:rPr>
      </w:pPr>
      <w:hyperlink w:anchor="_Toc430287670" w:history="1">
        <w:r w:rsidR="005B50FE" w:rsidRPr="003E6B4C">
          <w:rPr>
            <w:rStyle w:val="Hyperlink"/>
            <w:noProof/>
          </w:rPr>
          <w:t>8.5</w:t>
        </w:r>
        <w:r w:rsidR="005B50FE">
          <w:rPr>
            <w:rFonts w:eastAsiaTheme="minorEastAsia"/>
            <w:noProof/>
            <w:sz w:val="22"/>
            <w:lang w:eastAsia="en-AU"/>
          </w:rPr>
          <w:tab/>
        </w:r>
        <w:r w:rsidR="005B50FE" w:rsidRPr="003E6B4C">
          <w:rPr>
            <w:rStyle w:val="Hyperlink"/>
            <w:noProof/>
          </w:rPr>
          <w:t>Databases</w:t>
        </w:r>
        <w:r w:rsidR="005B50FE">
          <w:rPr>
            <w:noProof/>
            <w:webHidden/>
          </w:rPr>
          <w:tab/>
        </w:r>
        <w:r w:rsidR="005B50FE">
          <w:rPr>
            <w:noProof/>
            <w:webHidden/>
          </w:rPr>
          <w:fldChar w:fldCharType="begin"/>
        </w:r>
        <w:r w:rsidR="005B50FE">
          <w:rPr>
            <w:noProof/>
            <w:webHidden/>
          </w:rPr>
          <w:instrText xml:space="preserve"> PAGEREF _Toc430287670 \h </w:instrText>
        </w:r>
        <w:r w:rsidR="005B50FE">
          <w:rPr>
            <w:noProof/>
            <w:webHidden/>
          </w:rPr>
        </w:r>
        <w:r w:rsidR="005B50FE">
          <w:rPr>
            <w:noProof/>
            <w:webHidden/>
          </w:rPr>
          <w:fldChar w:fldCharType="separate"/>
        </w:r>
        <w:r w:rsidR="0042536D">
          <w:rPr>
            <w:noProof/>
            <w:webHidden/>
          </w:rPr>
          <w:t>57</w:t>
        </w:r>
        <w:r w:rsidR="005B50FE">
          <w:rPr>
            <w:noProof/>
            <w:webHidden/>
          </w:rPr>
          <w:fldChar w:fldCharType="end"/>
        </w:r>
      </w:hyperlink>
    </w:p>
    <w:p w14:paraId="230C0140" w14:textId="417E740B" w:rsidR="005B50FE" w:rsidRDefault="003334FA">
      <w:pPr>
        <w:pStyle w:val="TOC2"/>
        <w:rPr>
          <w:rFonts w:eastAsiaTheme="minorEastAsia"/>
          <w:noProof/>
          <w:sz w:val="22"/>
          <w:lang w:eastAsia="en-AU"/>
        </w:rPr>
      </w:pPr>
      <w:hyperlink w:anchor="_Toc430287671" w:history="1">
        <w:r w:rsidR="005B50FE" w:rsidRPr="003E6B4C">
          <w:rPr>
            <w:rStyle w:val="Hyperlink"/>
            <w:noProof/>
          </w:rPr>
          <w:t>8.6</w:t>
        </w:r>
        <w:r w:rsidR="005B50FE">
          <w:rPr>
            <w:rFonts w:eastAsiaTheme="minorEastAsia"/>
            <w:noProof/>
            <w:sz w:val="22"/>
            <w:lang w:eastAsia="en-AU"/>
          </w:rPr>
          <w:tab/>
        </w:r>
        <w:r w:rsidR="005B50FE" w:rsidRPr="003E6B4C">
          <w:rPr>
            <w:rStyle w:val="Hyperlink"/>
            <w:noProof/>
          </w:rPr>
          <w:t>System Monitoring</w:t>
        </w:r>
        <w:r w:rsidR="005B50FE">
          <w:rPr>
            <w:noProof/>
            <w:webHidden/>
          </w:rPr>
          <w:tab/>
        </w:r>
        <w:r w:rsidR="005B50FE">
          <w:rPr>
            <w:noProof/>
            <w:webHidden/>
          </w:rPr>
          <w:fldChar w:fldCharType="begin"/>
        </w:r>
        <w:r w:rsidR="005B50FE">
          <w:rPr>
            <w:noProof/>
            <w:webHidden/>
          </w:rPr>
          <w:instrText xml:space="preserve"> PAGEREF _Toc430287671 \h </w:instrText>
        </w:r>
        <w:r w:rsidR="005B50FE">
          <w:rPr>
            <w:noProof/>
            <w:webHidden/>
          </w:rPr>
        </w:r>
        <w:r w:rsidR="005B50FE">
          <w:rPr>
            <w:noProof/>
            <w:webHidden/>
          </w:rPr>
          <w:fldChar w:fldCharType="separate"/>
        </w:r>
        <w:r w:rsidR="0042536D">
          <w:rPr>
            <w:noProof/>
            <w:webHidden/>
          </w:rPr>
          <w:t>59</w:t>
        </w:r>
        <w:r w:rsidR="005B50FE">
          <w:rPr>
            <w:noProof/>
            <w:webHidden/>
          </w:rPr>
          <w:fldChar w:fldCharType="end"/>
        </w:r>
      </w:hyperlink>
    </w:p>
    <w:p w14:paraId="1E98B3B7" w14:textId="67E23550" w:rsidR="005B50FE" w:rsidRDefault="003334FA">
      <w:pPr>
        <w:pStyle w:val="TOC2"/>
        <w:rPr>
          <w:rFonts w:eastAsiaTheme="minorEastAsia"/>
          <w:noProof/>
          <w:sz w:val="22"/>
          <w:lang w:eastAsia="en-AU"/>
        </w:rPr>
      </w:pPr>
      <w:hyperlink w:anchor="_Toc430287672" w:history="1">
        <w:r w:rsidR="005B50FE" w:rsidRPr="003E6B4C">
          <w:rPr>
            <w:rStyle w:val="Hyperlink"/>
            <w:noProof/>
          </w:rPr>
          <w:t>8.7</w:t>
        </w:r>
        <w:r w:rsidR="005B50FE">
          <w:rPr>
            <w:rFonts w:eastAsiaTheme="minorEastAsia"/>
            <w:noProof/>
            <w:sz w:val="22"/>
            <w:lang w:eastAsia="en-AU"/>
          </w:rPr>
          <w:tab/>
        </w:r>
        <w:r w:rsidR="005B50FE" w:rsidRPr="003E6B4C">
          <w:rPr>
            <w:rStyle w:val="Hyperlink"/>
            <w:noProof/>
          </w:rPr>
          <w:t>PKI Core Elements</w:t>
        </w:r>
        <w:r w:rsidR="005B50FE">
          <w:rPr>
            <w:noProof/>
            <w:webHidden/>
          </w:rPr>
          <w:tab/>
        </w:r>
        <w:r w:rsidR="005B50FE">
          <w:rPr>
            <w:noProof/>
            <w:webHidden/>
          </w:rPr>
          <w:fldChar w:fldCharType="begin"/>
        </w:r>
        <w:r w:rsidR="005B50FE">
          <w:rPr>
            <w:noProof/>
            <w:webHidden/>
          </w:rPr>
          <w:instrText xml:space="preserve"> PAGEREF _Toc430287672 \h </w:instrText>
        </w:r>
        <w:r w:rsidR="005B50FE">
          <w:rPr>
            <w:noProof/>
            <w:webHidden/>
          </w:rPr>
        </w:r>
        <w:r w:rsidR="005B50FE">
          <w:rPr>
            <w:noProof/>
            <w:webHidden/>
          </w:rPr>
          <w:fldChar w:fldCharType="separate"/>
        </w:r>
        <w:r w:rsidR="0042536D">
          <w:rPr>
            <w:noProof/>
            <w:webHidden/>
          </w:rPr>
          <w:t>60</w:t>
        </w:r>
        <w:r w:rsidR="005B50FE">
          <w:rPr>
            <w:noProof/>
            <w:webHidden/>
          </w:rPr>
          <w:fldChar w:fldCharType="end"/>
        </w:r>
      </w:hyperlink>
    </w:p>
    <w:p w14:paraId="6333478C" w14:textId="419E749B" w:rsidR="005B50FE" w:rsidRDefault="003334FA">
      <w:pPr>
        <w:pStyle w:val="TOC2"/>
        <w:rPr>
          <w:rFonts w:eastAsiaTheme="minorEastAsia"/>
          <w:noProof/>
          <w:sz w:val="22"/>
          <w:lang w:eastAsia="en-AU"/>
        </w:rPr>
      </w:pPr>
      <w:hyperlink w:anchor="_Toc430287673" w:history="1">
        <w:r w:rsidR="005B50FE" w:rsidRPr="003E6B4C">
          <w:rPr>
            <w:rStyle w:val="Hyperlink"/>
            <w:noProof/>
          </w:rPr>
          <w:t>8.8</w:t>
        </w:r>
        <w:r w:rsidR="005B50FE">
          <w:rPr>
            <w:rFonts w:eastAsiaTheme="minorEastAsia"/>
            <w:noProof/>
            <w:sz w:val="22"/>
            <w:lang w:eastAsia="en-AU"/>
          </w:rPr>
          <w:tab/>
        </w:r>
        <w:r w:rsidR="005B50FE" w:rsidRPr="003E6B4C">
          <w:rPr>
            <w:rStyle w:val="Hyperlink"/>
            <w:noProof/>
          </w:rPr>
          <w:t>Approved Algorithms and Protocols</w:t>
        </w:r>
        <w:r w:rsidR="005B50FE">
          <w:rPr>
            <w:noProof/>
            <w:webHidden/>
          </w:rPr>
          <w:tab/>
        </w:r>
        <w:r w:rsidR="005B50FE">
          <w:rPr>
            <w:noProof/>
            <w:webHidden/>
          </w:rPr>
          <w:fldChar w:fldCharType="begin"/>
        </w:r>
        <w:r w:rsidR="005B50FE">
          <w:rPr>
            <w:noProof/>
            <w:webHidden/>
          </w:rPr>
          <w:instrText xml:space="preserve"> PAGEREF _Toc430287673 \h </w:instrText>
        </w:r>
        <w:r w:rsidR="005B50FE">
          <w:rPr>
            <w:noProof/>
            <w:webHidden/>
          </w:rPr>
        </w:r>
        <w:r w:rsidR="005B50FE">
          <w:rPr>
            <w:noProof/>
            <w:webHidden/>
          </w:rPr>
          <w:fldChar w:fldCharType="separate"/>
        </w:r>
        <w:r w:rsidR="0042536D">
          <w:rPr>
            <w:noProof/>
            <w:webHidden/>
          </w:rPr>
          <w:t>62</w:t>
        </w:r>
        <w:r w:rsidR="005B50FE">
          <w:rPr>
            <w:noProof/>
            <w:webHidden/>
          </w:rPr>
          <w:fldChar w:fldCharType="end"/>
        </w:r>
      </w:hyperlink>
    </w:p>
    <w:p w14:paraId="414CBE6B" w14:textId="5DA06D95" w:rsidR="005B50FE" w:rsidRDefault="003334FA">
      <w:pPr>
        <w:pStyle w:val="TOC2"/>
        <w:rPr>
          <w:rFonts w:eastAsiaTheme="minorEastAsia"/>
          <w:noProof/>
          <w:sz w:val="22"/>
          <w:lang w:eastAsia="en-AU"/>
        </w:rPr>
      </w:pPr>
      <w:hyperlink w:anchor="_Toc430287674" w:history="1">
        <w:r w:rsidR="005B50FE" w:rsidRPr="003E6B4C">
          <w:rPr>
            <w:rStyle w:val="Hyperlink"/>
            <w:noProof/>
          </w:rPr>
          <w:t>8.9</w:t>
        </w:r>
        <w:r w:rsidR="005B50FE">
          <w:rPr>
            <w:rFonts w:eastAsiaTheme="minorEastAsia"/>
            <w:noProof/>
            <w:sz w:val="22"/>
            <w:lang w:eastAsia="en-AU"/>
          </w:rPr>
          <w:tab/>
        </w:r>
        <w:r w:rsidR="005B50FE" w:rsidRPr="003E6B4C">
          <w:rPr>
            <w:rStyle w:val="Hyperlink"/>
            <w:noProof/>
          </w:rPr>
          <w:t>Outsourced Arrangements</w:t>
        </w:r>
        <w:r w:rsidR="005B50FE">
          <w:rPr>
            <w:noProof/>
            <w:webHidden/>
          </w:rPr>
          <w:tab/>
        </w:r>
        <w:r w:rsidR="005B50FE">
          <w:rPr>
            <w:noProof/>
            <w:webHidden/>
          </w:rPr>
          <w:fldChar w:fldCharType="begin"/>
        </w:r>
        <w:r w:rsidR="005B50FE">
          <w:rPr>
            <w:noProof/>
            <w:webHidden/>
          </w:rPr>
          <w:instrText xml:space="preserve"> PAGEREF _Toc430287674 \h </w:instrText>
        </w:r>
        <w:r w:rsidR="005B50FE">
          <w:rPr>
            <w:noProof/>
            <w:webHidden/>
          </w:rPr>
        </w:r>
        <w:r w:rsidR="005B50FE">
          <w:rPr>
            <w:noProof/>
            <w:webHidden/>
          </w:rPr>
          <w:fldChar w:fldCharType="separate"/>
        </w:r>
        <w:r w:rsidR="0042536D">
          <w:rPr>
            <w:noProof/>
            <w:webHidden/>
          </w:rPr>
          <w:t>66</w:t>
        </w:r>
        <w:r w:rsidR="005B50FE">
          <w:rPr>
            <w:noProof/>
            <w:webHidden/>
          </w:rPr>
          <w:fldChar w:fldCharType="end"/>
        </w:r>
      </w:hyperlink>
    </w:p>
    <w:p w14:paraId="3831F2AD" w14:textId="7643E7B2" w:rsidR="005B50FE" w:rsidRDefault="003334FA">
      <w:pPr>
        <w:pStyle w:val="TOC1"/>
        <w:tabs>
          <w:tab w:val="left" w:pos="400"/>
          <w:tab w:val="right" w:leader="dot" w:pos="9060"/>
        </w:tabs>
        <w:rPr>
          <w:rFonts w:eastAsiaTheme="minorEastAsia"/>
          <w:b w:val="0"/>
          <w:noProof/>
          <w:sz w:val="22"/>
          <w:lang w:eastAsia="en-AU"/>
        </w:rPr>
      </w:pPr>
      <w:hyperlink w:anchor="_Toc430287675" w:history="1">
        <w:r w:rsidR="005B50FE" w:rsidRPr="003E6B4C">
          <w:rPr>
            <w:rStyle w:val="Hyperlink"/>
            <w:noProof/>
          </w:rPr>
          <w:t>9.</w:t>
        </w:r>
        <w:r w:rsidR="005B50FE">
          <w:rPr>
            <w:rFonts w:eastAsiaTheme="minorEastAsia"/>
            <w:b w:val="0"/>
            <w:noProof/>
            <w:sz w:val="22"/>
            <w:lang w:eastAsia="en-AU"/>
          </w:rPr>
          <w:tab/>
        </w:r>
        <w:r w:rsidR="005B50FE" w:rsidRPr="003E6B4C">
          <w:rPr>
            <w:rStyle w:val="Hyperlink"/>
            <w:noProof/>
          </w:rPr>
          <w:t>Personnel Controls</w:t>
        </w:r>
        <w:r w:rsidR="005B50FE">
          <w:rPr>
            <w:noProof/>
            <w:webHidden/>
          </w:rPr>
          <w:tab/>
        </w:r>
        <w:r w:rsidR="005B50FE">
          <w:rPr>
            <w:noProof/>
            <w:webHidden/>
          </w:rPr>
          <w:fldChar w:fldCharType="begin"/>
        </w:r>
        <w:r w:rsidR="005B50FE">
          <w:rPr>
            <w:noProof/>
            <w:webHidden/>
          </w:rPr>
          <w:instrText xml:space="preserve"> PAGEREF _Toc430287675 \h </w:instrText>
        </w:r>
        <w:r w:rsidR="005B50FE">
          <w:rPr>
            <w:noProof/>
            <w:webHidden/>
          </w:rPr>
        </w:r>
        <w:r w:rsidR="005B50FE">
          <w:rPr>
            <w:noProof/>
            <w:webHidden/>
          </w:rPr>
          <w:fldChar w:fldCharType="separate"/>
        </w:r>
        <w:r w:rsidR="0042536D">
          <w:rPr>
            <w:noProof/>
            <w:webHidden/>
          </w:rPr>
          <w:t>67</w:t>
        </w:r>
        <w:r w:rsidR="005B50FE">
          <w:rPr>
            <w:noProof/>
            <w:webHidden/>
          </w:rPr>
          <w:fldChar w:fldCharType="end"/>
        </w:r>
      </w:hyperlink>
    </w:p>
    <w:p w14:paraId="6F37AE96" w14:textId="2DCDA182" w:rsidR="005B50FE" w:rsidRDefault="003334FA">
      <w:pPr>
        <w:pStyle w:val="TOC2"/>
        <w:rPr>
          <w:rFonts w:eastAsiaTheme="minorEastAsia"/>
          <w:noProof/>
          <w:sz w:val="22"/>
          <w:lang w:eastAsia="en-AU"/>
        </w:rPr>
      </w:pPr>
      <w:hyperlink w:anchor="_Toc430287676" w:history="1">
        <w:r w:rsidR="005B50FE" w:rsidRPr="003E6B4C">
          <w:rPr>
            <w:rStyle w:val="Hyperlink"/>
            <w:noProof/>
          </w:rPr>
          <w:t>9.1</w:t>
        </w:r>
        <w:r w:rsidR="005B50FE">
          <w:rPr>
            <w:rFonts w:eastAsiaTheme="minorEastAsia"/>
            <w:noProof/>
            <w:sz w:val="22"/>
            <w:lang w:eastAsia="en-AU"/>
          </w:rPr>
          <w:tab/>
        </w:r>
        <w:r w:rsidR="005B50FE" w:rsidRPr="003E6B4C">
          <w:rPr>
            <w:rStyle w:val="Hyperlink"/>
            <w:noProof/>
          </w:rPr>
          <w:t>Clearances</w:t>
        </w:r>
        <w:r w:rsidR="005B50FE">
          <w:rPr>
            <w:noProof/>
            <w:webHidden/>
          </w:rPr>
          <w:tab/>
        </w:r>
        <w:r w:rsidR="005B50FE">
          <w:rPr>
            <w:noProof/>
            <w:webHidden/>
          </w:rPr>
          <w:fldChar w:fldCharType="begin"/>
        </w:r>
        <w:r w:rsidR="005B50FE">
          <w:rPr>
            <w:noProof/>
            <w:webHidden/>
          </w:rPr>
          <w:instrText xml:space="preserve"> PAGEREF _Toc430287676 \h </w:instrText>
        </w:r>
        <w:r w:rsidR="005B50FE">
          <w:rPr>
            <w:noProof/>
            <w:webHidden/>
          </w:rPr>
        </w:r>
        <w:r w:rsidR="005B50FE">
          <w:rPr>
            <w:noProof/>
            <w:webHidden/>
          </w:rPr>
          <w:fldChar w:fldCharType="separate"/>
        </w:r>
        <w:r w:rsidR="0042536D">
          <w:rPr>
            <w:noProof/>
            <w:webHidden/>
          </w:rPr>
          <w:t>67</w:t>
        </w:r>
        <w:r w:rsidR="005B50FE">
          <w:rPr>
            <w:noProof/>
            <w:webHidden/>
          </w:rPr>
          <w:fldChar w:fldCharType="end"/>
        </w:r>
      </w:hyperlink>
    </w:p>
    <w:p w14:paraId="4631A53B" w14:textId="22BD8166" w:rsidR="005B50FE" w:rsidRDefault="003334FA">
      <w:pPr>
        <w:pStyle w:val="TOC2"/>
        <w:rPr>
          <w:rFonts w:eastAsiaTheme="minorEastAsia"/>
          <w:noProof/>
          <w:sz w:val="22"/>
          <w:lang w:eastAsia="en-AU"/>
        </w:rPr>
      </w:pPr>
      <w:hyperlink w:anchor="_Toc430287677" w:history="1">
        <w:r w:rsidR="005B50FE" w:rsidRPr="003E6B4C">
          <w:rPr>
            <w:rStyle w:val="Hyperlink"/>
            <w:noProof/>
          </w:rPr>
          <w:t>9.2</w:t>
        </w:r>
        <w:r w:rsidR="005B50FE">
          <w:rPr>
            <w:rFonts w:eastAsiaTheme="minorEastAsia"/>
            <w:noProof/>
            <w:sz w:val="22"/>
            <w:lang w:eastAsia="en-AU"/>
          </w:rPr>
          <w:tab/>
        </w:r>
        <w:r w:rsidR="005B50FE" w:rsidRPr="003E6B4C">
          <w:rPr>
            <w:rStyle w:val="Hyperlink"/>
            <w:noProof/>
          </w:rPr>
          <w:t>Training</w:t>
        </w:r>
        <w:r w:rsidR="005B50FE">
          <w:rPr>
            <w:noProof/>
            <w:webHidden/>
          </w:rPr>
          <w:tab/>
        </w:r>
        <w:r w:rsidR="005B50FE">
          <w:rPr>
            <w:noProof/>
            <w:webHidden/>
          </w:rPr>
          <w:fldChar w:fldCharType="begin"/>
        </w:r>
        <w:r w:rsidR="005B50FE">
          <w:rPr>
            <w:noProof/>
            <w:webHidden/>
          </w:rPr>
          <w:instrText xml:space="preserve"> PAGEREF _Toc430287677 \h </w:instrText>
        </w:r>
        <w:r w:rsidR="005B50FE">
          <w:rPr>
            <w:noProof/>
            <w:webHidden/>
          </w:rPr>
        </w:r>
        <w:r w:rsidR="005B50FE">
          <w:rPr>
            <w:noProof/>
            <w:webHidden/>
          </w:rPr>
          <w:fldChar w:fldCharType="separate"/>
        </w:r>
        <w:r w:rsidR="0042536D">
          <w:rPr>
            <w:noProof/>
            <w:webHidden/>
          </w:rPr>
          <w:t>68</w:t>
        </w:r>
        <w:r w:rsidR="005B50FE">
          <w:rPr>
            <w:noProof/>
            <w:webHidden/>
          </w:rPr>
          <w:fldChar w:fldCharType="end"/>
        </w:r>
      </w:hyperlink>
    </w:p>
    <w:p w14:paraId="799CA245" w14:textId="0E4733B4" w:rsidR="005B50FE" w:rsidRDefault="003334FA">
      <w:pPr>
        <w:pStyle w:val="TOC2"/>
        <w:rPr>
          <w:rFonts w:eastAsiaTheme="minorEastAsia"/>
          <w:noProof/>
          <w:sz w:val="22"/>
          <w:lang w:eastAsia="en-AU"/>
        </w:rPr>
      </w:pPr>
      <w:hyperlink w:anchor="_Toc430287678" w:history="1">
        <w:r w:rsidR="005B50FE" w:rsidRPr="003E6B4C">
          <w:rPr>
            <w:rStyle w:val="Hyperlink"/>
            <w:noProof/>
          </w:rPr>
          <w:t>9.3</w:t>
        </w:r>
        <w:r w:rsidR="005B50FE">
          <w:rPr>
            <w:rFonts w:eastAsiaTheme="minorEastAsia"/>
            <w:noProof/>
            <w:sz w:val="22"/>
            <w:lang w:eastAsia="en-AU"/>
          </w:rPr>
          <w:tab/>
        </w:r>
        <w:r w:rsidR="005B50FE" w:rsidRPr="003E6B4C">
          <w:rPr>
            <w:rStyle w:val="Hyperlink"/>
            <w:noProof/>
          </w:rPr>
          <w:t>Security Awareness</w:t>
        </w:r>
        <w:r w:rsidR="005B50FE">
          <w:rPr>
            <w:noProof/>
            <w:webHidden/>
          </w:rPr>
          <w:tab/>
        </w:r>
        <w:r w:rsidR="005B50FE">
          <w:rPr>
            <w:noProof/>
            <w:webHidden/>
          </w:rPr>
          <w:fldChar w:fldCharType="begin"/>
        </w:r>
        <w:r w:rsidR="005B50FE">
          <w:rPr>
            <w:noProof/>
            <w:webHidden/>
          </w:rPr>
          <w:instrText xml:space="preserve"> PAGEREF _Toc430287678 \h </w:instrText>
        </w:r>
        <w:r w:rsidR="005B50FE">
          <w:rPr>
            <w:noProof/>
            <w:webHidden/>
          </w:rPr>
        </w:r>
        <w:r w:rsidR="005B50FE">
          <w:rPr>
            <w:noProof/>
            <w:webHidden/>
          </w:rPr>
          <w:fldChar w:fldCharType="separate"/>
        </w:r>
        <w:r w:rsidR="0042536D">
          <w:rPr>
            <w:noProof/>
            <w:webHidden/>
          </w:rPr>
          <w:t>69</w:t>
        </w:r>
        <w:r w:rsidR="005B50FE">
          <w:rPr>
            <w:noProof/>
            <w:webHidden/>
          </w:rPr>
          <w:fldChar w:fldCharType="end"/>
        </w:r>
      </w:hyperlink>
    </w:p>
    <w:p w14:paraId="090A291B" w14:textId="32739D61" w:rsidR="005B50FE" w:rsidRDefault="003334FA">
      <w:pPr>
        <w:pStyle w:val="TOC2"/>
        <w:rPr>
          <w:rFonts w:eastAsiaTheme="minorEastAsia"/>
          <w:noProof/>
          <w:sz w:val="22"/>
          <w:lang w:eastAsia="en-AU"/>
        </w:rPr>
      </w:pPr>
      <w:hyperlink w:anchor="_Toc430287679" w:history="1">
        <w:r w:rsidR="005B50FE" w:rsidRPr="003E6B4C">
          <w:rPr>
            <w:rStyle w:val="Hyperlink"/>
            <w:noProof/>
          </w:rPr>
          <w:t>9.4</w:t>
        </w:r>
        <w:r w:rsidR="005B50FE">
          <w:rPr>
            <w:rFonts w:eastAsiaTheme="minorEastAsia"/>
            <w:noProof/>
            <w:sz w:val="22"/>
            <w:lang w:eastAsia="en-AU"/>
          </w:rPr>
          <w:tab/>
        </w:r>
        <w:r w:rsidR="005B50FE" w:rsidRPr="003E6B4C">
          <w:rPr>
            <w:rStyle w:val="Hyperlink"/>
            <w:noProof/>
          </w:rPr>
          <w:t>Staff Responsibilities</w:t>
        </w:r>
        <w:r w:rsidR="005B50FE">
          <w:rPr>
            <w:noProof/>
            <w:webHidden/>
          </w:rPr>
          <w:tab/>
        </w:r>
        <w:r w:rsidR="005B50FE">
          <w:rPr>
            <w:noProof/>
            <w:webHidden/>
          </w:rPr>
          <w:fldChar w:fldCharType="begin"/>
        </w:r>
        <w:r w:rsidR="005B50FE">
          <w:rPr>
            <w:noProof/>
            <w:webHidden/>
          </w:rPr>
          <w:instrText xml:space="preserve"> PAGEREF _Toc430287679 \h </w:instrText>
        </w:r>
        <w:r w:rsidR="005B50FE">
          <w:rPr>
            <w:noProof/>
            <w:webHidden/>
          </w:rPr>
        </w:r>
        <w:r w:rsidR="005B50FE">
          <w:rPr>
            <w:noProof/>
            <w:webHidden/>
          </w:rPr>
          <w:fldChar w:fldCharType="separate"/>
        </w:r>
        <w:r w:rsidR="0042536D">
          <w:rPr>
            <w:noProof/>
            <w:webHidden/>
          </w:rPr>
          <w:t>69</w:t>
        </w:r>
        <w:r w:rsidR="005B50FE">
          <w:rPr>
            <w:noProof/>
            <w:webHidden/>
          </w:rPr>
          <w:fldChar w:fldCharType="end"/>
        </w:r>
      </w:hyperlink>
    </w:p>
    <w:p w14:paraId="65D7A3FC" w14:textId="1C421106" w:rsidR="005B50FE" w:rsidRDefault="003334FA">
      <w:pPr>
        <w:pStyle w:val="TOC1"/>
        <w:tabs>
          <w:tab w:val="right" w:leader="dot" w:pos="9060"/>
        </w:tabs>
        <w:rPr>
          <w:rFonts w:eastAsiaTheme="minorEastAsia"/>
          <w:b w:val="0"/>
          <w:noProof/>
          <w:sz w:val="22"/>
          <w:lang w:eastAsia="en-AU"/>
        </w:rPr>
      </w:pPr>
      <w:hyperlink w:anchor="_Toc430287680" w:history="1">
        <w:r w:rsidR="005B50FE" w:rsidRPr="003E6B4C">
          <w:rPr>
            <w:rStyle w:val="Hyperlink"/>
            <w:noProof/>
          </w:rPr>
          <w:t>ANNEX A: Non-Compliance Ratings</w:t>
        </w:r>
        <w:r w:rsidR="005B50FE">
          <w:rPr>
            <w:noProof/>
            <w:webHidden/>
          </w:rPr>
          <w:tab/>
        </w:r>
        <w:r w:rsidR="005B50FE">
          <w:rPr>
            <w:noProof/>
            <w:webHidden/>
          </w:rPr>
          <w:fldChar w:fldCharType="begin"/>
        </w:r>
        <w:r w:rsidR="005B50FE">
          <w:rPr>
            <w:noProof/>
            <w:webHidden/>
          </w:rPr>
          <w:instrText xml:space="preserve"> PAGEREF _Toc430287680 \h </w:instrText>
        </w:r>
        <w:r w:rsidR="005B50FE">
          <w:rPr>
            <w:noProof/>
            <w:webHidden/>
          </w:rPr>
        </w:r>
        <w:r w:rsidR="005B50FE">
          <w:rPr>
            <w:noProof/>
            <w:webHidden/>
          </w:rPr>
          <w:fldChar w:fldCharType="separate"/>
        </w:r>
        <w:r w:rsidR="0042536D">
          <w:rPr>
            <w:noProof/>
            <w:webHidden/>
          </w:rPr>
          <w:t>70</w:t>
        </w:r>
        <w:r w:rsidR="005B50FE">
          <w:rPr>
            <w:noProof/>
            <w:webHidden/>
          </w:rPr>
          <w:fldChar w:fldCharType="end"/>
        </w:r>
      </w:hyperlink>
    </w:p>
    <w:p w14:paraId="1CBAD6B6" w14:textId="18FC8F6C" w:rsidR="005B50FE" w:rsidRDefault="003334FA">
      <w:pPr>
        <w:pStyle w:val="TOC1"/>
        <w:tabs>
          <w:tab w:val="right" w:leader="dot" w:pos="9060"/>
        </w:tabs>
        <w:rPr>
          <w:rFonts w:eastAsiaTheme="minorEastAsia"/>
          <w:b w:val="0"/>
          <w:noProof/>
          <w:sz w:val="22"/>
          <w:lang w:eastAsia="en-AU"/>
        </w:rPr>
      </w:pPr>
      <w:hyperlink w:anchor="_Toc430287681" w:history="1">
        <w:r w:rsidR="005B50FE" w:rsidRPr="003E6B4C">
          <w:rPr>
            <w:rStyle w:val="Hyperlink"/>
            <w:noProof/>
          </w:rPr>
          <w:t>ANNEX B: Non-Compliance Template</w:t>
        </w:r>
        <w:r w:rsidR="005B50FE">
          <w:rPr>
            <w:noProof/>
            <w:webHidden/>
          </w:rPr>
          <w:tab/>
        </w:r>
        <w:r w:rsidR="005B50FE">
          <w:rPr>
            <w:noProof/>
            <w:webHidden/>
          </w:rPr>
          <w:fldChar w:fldCharType="begin"/>
        </w:r>
        <w:r w:rsidR="005B50FE">
          <w:rPr>
            <w:noProof/>
            <w:webHidden/>
          </w:rPr>
          <w:instrText xml:space="preserve"> PAGEREF _Toc430287681 \h </w:instrText>
        </w:r>
        <w:r w:rsidR="005B50FE">
          <w:rPr>
            <w:noProof/>
            <w:webHidden/>
          </w:rPr>
        </w:r>
        <w:r w:rsidR="005B50FE">
          <w:rPr>
            <w:noProof/>
            <w:webHidden/>
          </w:rPr>
          <w:fldChar w:fldCharType="separate"/>
        </w:r>
        <w:r w:rsidR="0042536D">
          <w:rPr>
            <w:noProof/>
            <w:webHidden/>
          </w:rPr>
          <w:t>71</w:t>
        </w:r>
        <w:r w:rsidR="005B50FE">
          <w:rPr>
            <w:noProof/>
            <w:webHidden/>
          </w:rPr>
          <w:fldChar w:fldCharType="end"/>
        </w:r>
      </w:hyperlink>
    </w:p>
    <w:p w14:paraId="46CBC7A1" w14:textId="77777777" w:rsidR="009A78DE" w:rsidRDefault="005B50FE" w:rsidP="00396149">
      <w:pPr>
        <w:rPr>
          <w:rFonts w:eastAsia="MS Gothic"/>
        </w:rPr>
      </w:pPr>
      <w:r>
        <w:rPr>
          <w:rFonts w:ascii="Arial" w:eastAsia="MS Gothic" w:hAnsi="Arial"/>
          <w:sz w:val="24"/>
          <w:lang w:val="en-GB"/>
        </w:rPr>
        <w:fldChar w:fldCharType="end"/>
      </w:r>
    </w:p>
    <w:p w14:paraId="12B63838" w14:textId="77777777" w:rsidR="009A78DE" w:rsidRDefault="009A78DE" w:rsidP="00396149"/>
    <w:p w14:paraId="73976FD1" w14:textId="77777777" w:rsidR="009A78DE" w:rsidRDefault="009A78DE" w:rsidP="00B70287">
      <w:pPr>
        <w:pStyle w:val="TOCHeading"/>
        <w:pageBreakBefore w:val="0"/>
      </w:pPr>
      <w:bookmarkStart w:id="2" w:name="_Accessible_information"/>
      <w:bookmarkStart w:id="3" w:name="_Toc394340245"/>
      <w:bookmarkStart w:id="4" w:name="_Toc397950776"/>
      <w:bookmarkStart w:id="5" w:name="_Toc397950857"/>
      <w:bookmarkStart w:id="6" w:name="_Toc404852127"/>
      <w:bookmarkStart w:id="7" w:name="_Toc426639924"/>
      <w:bookmarkStart w:id="8" w:name="_Toc271532262"/>
      <w:bookmarkEnd w:id="2"/>
      <w:r w:rsidRPr="00F00731">
        <w:t>Figures</w:t>
      </w:r>
      <w:bookmarkEnd w:id="3"/>
      <w:bookmarkEnd w:id="4"/>
      <w:bookmarkEnd w:id="5"/>
      <w:bookmarkEnd w:id="6"/>
      <w:bookmarkEnd w:id="7"/>
    </w:p>
    <w:p w14:paraId="569B621A" w14:textId="451421CD" w:rsidR="0029005A" w:rsidRDefault="005B50FE">
      <w:pPr>
        <w:pStyle w:val="TableofFigures"/>
        <w:tabs>
          <w:tab w:val="right" w:leader="dot" w:pos="9060"/>
        </w:tabs>
        <w:rPr>
          <w:rFonts w:eastAsiaTheme="minorEastAsia"/>
          <w:noProof/>
          <w:sz w:val="22"/>
          <w:lang w:eastAsia="en-AU"/>
        </w:rPr>
      </w:pPr>
      <w:r>
        <w:rPr>
          <w:lang w:val="en-US"/>
        </w:rPr>
        <w:fldChar w:fldCharType="begin"/>
      </w:r>
      <w:r>
        <w:rPr>
          <w:lang w:val="en-US"/>
        </w:rPr>
        <w:instrText xml:space="preserve"> TOC \h \z \c "Figure" </w:instrText>
      </w:r>
      <w:r>
        <w:rPr>
          <w:lang w:val="en-US"/>
        </w:rPr>
        <w:fldChar w:fldCharType="separate"/>
      </w:r>
      <w:hyperlink w:anchor="_Toc433893140" w:history="1">
        <w:r w:rsidR="0029005A" w:rsidRPr="00014BFD">
          <w:rPr>
            <w:rStyle w:val="Hyperlink"/>
            <w:noProof/>
          </w:rPr>
          <w:t>Figure 1 Framework Structure</w:t>
        </w:r>
        <w:r w:rsidR="0029005A">
          <w:rPr>
            <w:noProof/>
            <w:webHidden/>
          </w:rPr>
          <w:tab/>
        </w:r>
        <w:r w:rsidR="0029005A">
          <w:rPr>
            <w:noProof/>
            <w:webHidden/>
          </w:rPr>
          <w:fldChar w:fldCharType="begin"/>
        </w:r>
        <w:r w:rsidR="0029005A">
          <w:rPr>
            <w:noProof/>
            <w:webHidden/>
          </w:rPr>
          <w:instrText xml:space="preserve"> PAGEREF _Toc433893140 \h </w:instrText>
        </w:r>
        <w:r w:rsidR="0029005A">
          <w:rPr>
            <w:noProof/>
            <w:webHidden/>
          </w:rPr>
        </w:r>
        <w:r w:rsidR="0029005A">
          <w:rPr>
            <w:noProof/>
            <w:webHidden/>
          </w:rPr>
          <w:fldChar w:fldCharType="separate"/>
        </w:r>
        <w:r w:rsidR="0042536D">
          <w:rPr>
            <w:noProof/>
            <w:webHidden/>
          </w:rPr>
          <w:t>8</w:t>
        </w:r>
        <w:r w:rsidR="0029005A">
          <w:rPr>
            <w:noProof/>
            <w:webHidden/>
          </w:rPr>
          <w:fldChar w:fldCharType="end"/>
        </w:r>
      </w:hyperlink>
    </w:p>
    <w:p w14:paraId="6CF762E7" w14:textId="77777777" w:rsidR="005B50FE" w:rsidRDefault="005B50FE" w:rsidP="005B50FE">
      <w:pPr>
        <w:rPr>
          <w:lang w:val="en-US"/>
        </w:rPr>
      </w:pPr>
      <w:r>
        <w:rPr>
          <w:lang w:val="en-US"/>
        </w:rPr>
        <w:fldChar w:fldCharType="end"/>
      </w:r>
    </w:p>
    <w:p w14:paraId="699A3A71" w14:textId="77777777" w:rsidR="009A78DE" w:rsidRPr="0092725E" w:rsidRDefault="009A78DE" w:rsidP="004F7502">
      <w:pPr>
        <w:pStyle w:val="Heading1Numbered"/>
      </w:pPr>
      <w:bookmarkStart w:id="9" w:name="_Toc430287638"/>
      <w:bookmarkEnd w:id="8"/>
      <w:r w:rsidRPr="0092725E">
        <w:lastRenderedPageBreak/>
        <w:t>Guide Management</w:t>
      </w:r>
      <w:bookmarkEnd w:id="9"/>
    </w:p>
    <w:p w14:paraId="5CC0EB13" w14:textId="77777777" w:rsidR="009A78DE" w:rsidRPr="00763EB2" w:rsidRDefault="009A78DE" w:rsidP="004F7502">
      <w:pPr>
        <w:pStyle w:val="Heading2Numbered"/>
      </w:pPr>
      <w:bookmarkStart w:id="10" w:name="_Using_Word_styles"/>
      <w:bookmarkStart w:id="11" w:name="_Toc426636641"/>
      <w:bookmarkStart w:id="12" w:name="_Toc426639925"/>
      <w:bookmarkStart w:id="13" w:name="_Toc430287639"/>
      <w:bookmarkEnd w:id="10"/>
      <w:r w:rsidRPr="00763EB2">
        <w:t>Change Log</w:t>
      </w:r>
      <w:bookmarkEnd w:id="11"/>
      <w:bookmarkEnd w:id="12"/>
      <w:bookmarkEnd w:id="13"/>
    </w:p>
    <w:p w14:paraId="70071290" w14:textId="77777777" w:rsidR="009A78DE" w:rsidRDefault="009A78DE" w:rsidP="004F7502">
      <w:bookmarkStart w:id="14" w:name="_Toc426636644"/>
      <w:bookmarkStart w:id="15" w:name="_Toc426639928"/>
      <w:r w:rsidRPr="006A7B91">
        <w:t xml:space="preserve">This is the </w:t>
      </w:r>
      <w:r>
        <w:t>fourt</w:t>
      </w:r>
      <w:r w:rsidRPr="00812552">
        <w:t xml:space="preserve">h published edition of the Gatekeeper Public Key Infrastructure (PKI) Framework </w:t>
      </w:r>
      <w:r>
        <w:t>(</w:t>
      </w:r>
      <w:r w:rsidRPr="00C64D1A">
        <w:t>The</w:t>
      </w:r>
      <w:r w:rsidR="005678F7">
        <w:t> </w:t>
      </w:r>
      <w:r w:rsidRPr="00C64D1A">
        <w:t>Framework</w:t>
      </w:r>
      <w:r>
        <w:t xml:space="preserve">) </w:t>
      </w:r>
      <w:r w:rsidRPr="00812552">
        <w:t>Info</w:t>
      </w:r>
      <w:r>
        <w:t>r</w:t>
      </w:r>
      <w:r w:rsidRPr="00812552">
        <w:t>mation Security Registered Assessor</w:t>
      </w:r>
      <w:r>
        <w:t>s</w:t>
      </w:r>
      <w:r w:rsidRPr="00812552">
        <w:t xml:space="preserve"> Program (IRAP) Guide (</w:t>
      </w:r>
      <w:r>
        <w:t>‘</w:t>
      </w:r>
      <w:r w:rsidRPr="00396149">
        <w:rPr>
          <w:rStyle w:val="Emphasis"/>
        </w:rPr>
        <w:t>The Guide</w:t>
      </w:r>
      <w:r>
        <w:t>’</w:t>
      </w:r>
      <w:r w:rsidRPr="00812552">
        <w:t>).</w:t>
      </w:r>
      <w:r>
        <w:t xml:space="preserve"> </w:t>
      </w:r>
      <w:r w:rsidRPr="00812552">
        <w:t xml:space="preserve">This release aligns with the compliance requirements of the current edition of the </w:t>
      </w:r>
      <w:r w:rsidRPr="00396149">
        <w:rPr>
          <w:rStyle w:val="Emphasis"/>
        </w:rPr>
        <w:t>Australian Government Protective Security Policy Framework</w:t>
      </w:r>
      <w:r w:rsidRPr="00812552">
        <w:t xml:space="preserve"> (PSPF) and </w:t>
      </w:r>
      <w:r w:rsidRPr="00396149">
        <w:rPr>
          <w:rStyle w:val="Emphasis"/>
        </w:rPr>
        <w:t xml:space="preserve">Australian Government Information Security Manual </w:t>
      </w:r>
      <w:r w:rsidRPr="00812552">
        <w:t>(ISM).</w:t>
      </w:r>
    </w:p>
    <w:p w14:paraId="5A601645" w14:textId="77777777" w:rsidR="009A78DE" w:rsidRPr="00763EB2" w:rsidRDefault="009A78DE" w:rsidP="004F7502">
      <w:pPr>
        <w:pStyle w:val="Heading2Numbered"/>
      </w:pPr>
      <w:bookmarkStart w:id="16" w:name="_Toc430287640"/>
      <w:r w:rsidRPr="00763EB2">
        <w:t>Review Date</w:t>
      </w:r>
      <w:bookmarkEnd w:id="16"/>
    </w:p>
    <w:p w14:paraId="33434DED" w14:textId="77777777" w:rsidR="009A78DE" w:rsidRDefault="009A78DE" w:rsidP="004F7502">
      <w:r w:rsidRPr="00812552">
        <w:t xml:space="preserve">This document </w:t>
      </w:r>
      <w:r>
        <w:t>will be reviewed regularly and updated in line with changes to the ISM, PSPF and relevant government policies.</w:t>
      </w:r>
    </w:p>
    <w:p w14:paraId="3811566A" w14:textId="77777777" w:rsidR="009A78DE" w:rsidRPr="00763EB2" w:rsidRDefault="009A78DE" w:rsidP="004F7502">
      <w:pPr>
        <w:pStyle w:val="Heading2Numbered"/>
      </w:pPr>
      <w:bookmarkStart w:id="17" w:name="_Toc430287641"/>
      <w:r w:rsidRPr="00763EB2">
        <w:t>Conventions</w:t>
      </w:r>
      <w:bookmarkEnd w:id="17"/>
    </w:p>
    <w:p w14:paraId="0C2CE7C5" w14:textId="77777777" w:rsidR="009A78DE" w:rsidRDefault="009A78DE" w:rsidP="004F7502">
      <w:r>
        <w:t>This guide adopts the following conventions:</w:t>
      </w:r>
    </w:p>
    <w:p w14:paraId="31C41A14" w14:textId="77777777" w:rsidR="009A78DE" w:rsidRDefault="009A78DE" w:rsidP="004F7502">
      <w:pPr>
        <w:pStyle w:val="Bullet1"/>
      </w:pPr>
      <w:r w:rsidRPr="00396149">
        <w:rPr>
          <w:rStyle w:val="Strong"/>
        </w:rPr>
        <w:t>MUST</w:t>
      </w:r>
      <w:r>
        <w:t xml:space="preserve"> indicates a mandatory requirement that a Service Provider is to satisfy in order to obtain Gatekeeper Accreditation. This convention is also used to describe actions or activities to be undertaken by an IRAP Assessor.</w:t>
      </w:r>
    </w:p>
    <w:p w14:paraId="4B293CDE" w14:textId="77777777" w:rsidR="009A78DE" w:rsidRDefault="009A78DE" w:rsidP="004F7502">
      <w:pPr>
        <w:pStyle w:val="Bullet1"/>
      </w:pPr>
      <w:r w:rsidRPr="00396149">
        <w:rPr>
          <w:rStyle w:val="Strong"/>
        </w:rPr>
        <w:t xml:space="preserve">MUST NOT </w:t>
      </w:r>
      <w:r>
        <w:t>indicates something that if practiced, exercised or implemented will breach a Gatekeeper Accreditation requirement.</w:t>
      </w:r>
    </w:p>
    <w:p w14:paraId="0810F50E" w14:textId="77777777" w:rsidR="009A78DE" w:rsidRPr="00334B7D" w:rsidRDefault="009A78DE" w:rsidP="004F7502">
      <w:pPr>
        <w:pStyle w:val="Bullet1"/>
      </w:pPr>
      <w:r w:rsidRPr="00396149">
        <w:rPr>
          <w:rStyle w:val="Strong"/>
        </w:rPr>
        <w:t>SHOULD</w:t>
      </w:r>
      <w:r w:rsidRPr="00334B7D">
        <w:t xml:space="preserve"> </w:t>
      </w:r>
      <w:r>
        <w:t>indicates something that is not mandatory but is recommended which either supports a mandatory obligation or is considered best practice.</w:t>
      </w:r>
    </w:p>
    <w:p w14:paraId="0D95DCDA" w14:textId="77777777" w:rsidR="009A78DE" w:rsidRPr="005C5773" w:rsidRDefault="009A78DE" w:rsidP="004F7502">
      <w:pPr>
        <w:pStyle w:val="Bullet1"/>
      </w:pPr>
      <w:r w:rsidRPr="00396149">
        <w:rPr>
          <w:rStyle w:val="Strong"/>
        </w:rPr>
        <w:t>COMPLIANCE</w:t>
      </w:r>
      <w:r>
        <w:t xml:space="preserve"> is an assessment outcome which indicates a Service Provider satisfies a control listed in this guide for Gatekeeper Accreditation</w:t>
      </w:r>
    </w:p>
    <w:p w14:paraId="4946449A" w14:textId="77777777" w:rsidR="009A78DE" w:rsidRDefault="009A78DE" w:rsidP="004F7502">
      <w:pPr>
        <w:pStyle w:val="Bullet1"/>
      </w:pPr>
      <w:r w:rsidRPr="00396149">
        <w:rPr>
          <w:rStyle w:val="Strong"/>
        </w:rPr>
        <w:t xml:space="preserve">NON COMPLIANCE </w:t>
      </w:r>
      <w:r>
        <w:t>is an assessment outcome which indicates a Service Provider does not meet a mandatory control listed in this guide for Gatekeeper Accreditation. Non-compliance severity ratings are listed at Annex A. A template for recording non-compliance is provided at Annex B.</w:t>
      </w:r>
    </w:p>
    <w:p w14:paraId="27C2A4A2" w14:textId="77777777" w:rsidR="009A78DE" w:rsidRDefault="009A78DE" w:rsidP="004F7502">
      <w:pPr>
        <w:pStyle w:val="Bullet2"/>
      </w:pPr>
      <w:r>
        <w:t>Service Providers may seek a waiver for a NON COMPLIANCE with any mandatory control listed in this Guide from their Accreditation Authority. The Accreditation Authority for Agencies is</w:t>
      </w:r>
      <w:r w:rsidR="005678F7">
        <w:t> </w:t>
      </w:r>
      <w:r>
        <w:t>their Agency Head or their delegated representative. For commercial organisations the Accreditation Authority is a person or committee with the necessary authority to grant such a</w:t>
      </w:r>
      <w:r w:rsidR="005678F7">
        <w:t> </w:t>
      </w:r>
      <w:r>
        <w:t>waiver.</w:t>
      </w:r>
    </w:p>
    <w:p w14:paraId="7132A8C6" w14:textId="77777777" w:rsidR="009A78DE" w:rsidRDefault="009A78DE" w:rsidP="004F7502">
      <w:pPr>
        <w:pStyle w:val="Bullet2"/>
      </w:pPr>
      <w:r>
        <w:t>Service Providers</w:t>
      </w:r>
      <w:r w:rsidRPr="0083535D">
        <w:t xml:space="preserve"> seeking Gatekeeper Accreditation are to </w:t>
      </w:r>
      <w:r>
        <w:t xml:space="preserve">meet </w:t>
      </w:r>
      <w:r w:rsidRPr="0083535D">
        <w:t xml:space="preserve">all </w:t>
      </w:r>
      <w:r>
        <w:t>mandatory controls</w:t>
      </w:r>
      <w:r w:rsidRPr="0083535D">
        <w:t xml:space="preserve"> </w:t>
      </w:r>
      <w:r>
        <w:t xml:space="preserve">in this guide </w:t>
      </w:r>
      <w:r w:rsidRPr="0083535D">
        <w:t xml:space="preserve">unless they obtain a waiver </w:t>
      </w:r>
      <w:r>
        <w:t xml:space="preserve">for a NON COMPLIANCE </w:t>
      </w:r>
      <w:r w:rsidRPr="0083535D">
        <w:t>from their Accreditation Authority.</w:t>
      </w:r>
    </w:p>
    <w:p w14:paraId="3F81B089" w14:textId="77777777" w:rsidR="009A78DE" w:rsidRDefault="009A78DE" w:rsidP="004F7502">
      <w:pPr>
        <w:pStyle w:val="Bullet2"/>
      </w:pPr>
      <w:r>
        <w:t>Service Providers seeking a waiver for a NON COMPLIANCE with any mandatory control listed in this guide MUST document the justification for NON COMPLIANCE, alternative mitigation measures to be implemented (if any) and an assessment of the residual security risk.</w:t>
      </w:r>
    </w:p>
    <w:p w14:paraId="6D5E544E" w14:textId="77777777" w:rsidR="009A78DE" w:rsidRDefault="009A78DE" w:rsidP="004F7502">
      <w:pPr>
        <w:pStyle w:val="Bullet2"/>
      </w:pPr>
      <w:r>
        <w:t>Service Providers MUST retain a copy of all decisions to grant a waiver for any mandatory control listed in this guide.</w:t>
      </w:r>
    </w:p>
    <w:p w14:paraId="56D51AB0" w14:textId="77777777" w:rsidR="009A78DE" w:rsidRPr="00763EB2" w:rsidRDefault="009A78DE" w:rsidP="004F7502">
      <w:pPr>
        <w:pStyle w:val="Heading2Numbered"/>
      </w:pPr>
      <w:bookmarkStart w:id="18" w:name="_Toc430287642"/>
      <w:r w:rsidRPr="00763EB2">
        <w:t>Terms and Definitions</w:t>
      </w:r>
      <w:bookmarkEnd w:id="18"/>
    </w:p>
    <w:p w14:paraId="486DB092" w14:textId="77777777" w:rsidR="009A78DE" w:rsidRDefault="009A78DE" w:rsidP="004F7502">
      <w:pPr>
        <w:pStyle w:val="Bullet1"/>
      </w:pPr>
      <w:r w:rsidRPr="00447145">
        <w:t xml:space="preserve">The terms and definitions used in this document </w:t>
      </w:r>
      <w:r w:rsidRPr="009868C0">
        <w:t xml:space="preserve">are defined in the </w:t>
      </w:r>
      <w:r w:rsidRPr="00396149">
        <w:rPr>
          <w:rStyle w:val="Emphasis"/>
        </w:rPr>
        <w:t>Identity and Access Management Glossary</w:t>
      </w:r>
      <w:r>
        <w:t>.</w:t>
      </w:r>
    </w:p>
    <w:p w14:paraId="331BBAB0" w14:textId="77777777" w:rsidR="009A78DE" w:rsidRPr="00763EB2" w:rsidRDefault="009A78DE" w:rsidP="004F7502">
      <w:pPr>
        <w:pStyle w:val="Heading2Numbered"/>
      </w:pPr>
      <w:bookmarkStart w:id="19" w:name="_Toc426636646"/>
      <w:bookmarkStart w:id="20" w:name="_Toc426639930"/>
      <w:bookmarkStart w:id="21" w:name="_Toc430287643"/>
      <w:bookmarkEnd w:id="14"/>
      <w:bookmarkEnd w:id="15"/>
      <w:r w:rsidRPr="00763EB2">
        <w:lastRenderedPageBreak/>
        <w:t>Advice on this Framework</w:t>
      </w:r>
      <w:bookmarkEnd w:id="19"/>
      <w:bookmarkEnd w:id="20"/>
      <w:bookmarkEnd w:id="21"/>
    </w:p>
    <w:p w14:paraId="49D5D01F" w14:textId="77777777" w:rsidR="009A78DE" w:rsidRPr="00DB230F" w:rsidRDefault="009A78DE" w:rsidP="004F7502">
      <w:r w:rsidRPr="00DB230F">
        <w:t xml:space="preserve">Advice on the Framework or suggestions for amendment </w:t>
      </w:r>
      <w:r>
        <w:t>is welcome at</w:t>
      </w:r>
      <w:r w:rsidRPr="00DB230F">
        <w:t>:</w:t>
      </w:r>
    </w:p>
    <w:p w14:paraId="2A9E1B77" w14:textId="730DC266" w:rsidR="009A78DE" w:rsidRPr="004F7502" w:rsidRDefault="009A78DE" w:rsidP="004F7502">
      <w:r w:rsidRPr="00DB230F">
        <w:t>Gatekeeper Competent Authority</w:t>
      </w:r>
      <w:r w:rsidR="004F7502">
        <w:br/>
      </w:r>
      <w:r>
        <w:t>C/O Director, Trusted Digital Identity Team</w:t>
      </w:r>
      <w:r w:rsidR="004F7502">
        <w:br/>
      </w:r>
      <w:r>
        <w:t>Digital Transformation Office</w:t>
      </w:r>
      <w:r w:rsidR="004F7502">
        <w:br/>
      </w:r>
      <w:r w:rsidRPr="00B84BCB">
        <w:t xml:space="preserve">Email: </w:t>
      </w:r>
      <w:hyperlink r:id="rId15" w:tooltip="Email the Digital Transformation Office" w:history="1">
        <w:r w:rsidRPr="0091580D">
          <w:rPr>
            <w:rStyle w:val="Hyperlink"/>
            <w:rFonts w:eastAsia="Cambria"/>
          </w:rPr>
          <w:t>authentication@dto.gov.au</w:t>
        </w:r>
      </w:hyperlink>
    </w:p>
    <w:p w14:paraId="0E9074C8" w14:textId="77777777" w:rsidR="009A78DE" w:rsidRPr="00B70DF5" w:rsidRDefault="009A78DE" w:rsidP="004F7502">
      <w:pPr>
        <w:pStyle w:val="Heading2Numbered"/>
      </w:pPr>
      <w:bookmarkStart w:id="22" w:name="_Toc430287644"/>
      <w:r w:rsidRPr="00B70DF5">
        <w:t>Document Structure</w:t>
      </w:r>
      <w:bookmarkEnd w:id="22"/>
    </w:p>
    <w:p w14:paraId="56DCDA3F" w14:textId="77777777" w:rsidR="009A78DE" w:rsidRPr="00FD07EA" w:rsidRDefault="009A78DE" w:rsidP="004F7502">
      <w:r w:rsidRPr="00447145">
        <w:t>This document is structured in the following manner:</w:t>
      </w:r>
    </w:p>
    <w:p w14:paraId="71AD8890" w14:textId="77777777" w:rsidR="009A78DE" w:rsidRPr="00396149" w:rsidRDefault="009A78DE" w:rsidP="004F7502">
      <w:pPr>
        <w:pStyle w:val="Bullet1"/>
        <w:rPr>
          <w:rStyle w:val="Emphasis"/>
        </w:rPr>
      </w:pPr>
      <w:r w:rsidRPr="002A73B8">
        <w:t xml:space="preserve">Section 2 provides an introduction to the </w:t>
      </w:r>
      <w:r>
        <w:t xml:space="preserve">IRAP </w:t>
      </w:r>
      <w:r w:rsidRPr="002A73B8">
        <w:t>Guide.</w:t>
      </w:r>
    </w:p>
    <w:p w14:paraId="295CE8CF" w14:textId="77777777" w:rsidR="009A78DE" w:rsidRPr="00396149" w:rsidRDefault="009A78DE" w:rsidP="004F7502">
      <w:pPr>
        <w:pStyle w:val="Bullet1"/>
        <w:rPr>
          <w:rStyle w:val="Emphasis"/>
        </w:rPr>
      </w:pPr>
      <w:r w:rsidRPr="002A73B8">
        <w:t>Section 3 describes the Gatekeeper PKI Framework.</w:t>
      </w:r>
    </w:p>
    <w:p w14:paraId="6C5C27A3" w14:textId="77777777" w:rsidR="009A78DE" w:rsidRPr="002A73B8" w:rsidRDefault="009A78DE" w:rsidP="004F7502">
      <w:pPr>
        <w:pStyle w:val="Bullet1"/>
      </w:pPr>
      <w:r w:rsidRPr="002A73B8">
        <w:t xml:space="preserve">Section 4 lists the </w:t>
      </w:r>
      <w:r>
        <w:t>IRAP Assessment</w:t>
      </w:r>
      <w:r w:rsidRPr="002A73B8">
        <w:t xml:space="preserve"> requirements.</w:t>
      </w:r>
    </w:p>
    <w:p w14:paraId="26697B46" w14:textId="77777777" w:rsidR="009A78DE" w:rsidRPr="002A73B8" w:rsidRDefault="009A78DE" w:rsidP="004F7502">
      <w:pPr>
        <w:pStyle w:val="Bullet1"/>
      </w:pPr>
      <w:r w:rsidRPr="002A73B8">
        <w:t xml:space="preserve">Section 5 provides a summary of all </w:t>
      </w:r>
      <w:r>
        <w:t xml:space="preserve">applicable </w:t>
      </w:r>
      <w:r w:rsidRPr="002A73B8">
        <w:t xml:space="preserve">controls within this </w:t>
      </w:r>
      <w:r>
        <w:t>g</w:t>
      </w:r>
      <w:r w:rsidRPr="002A73B8">
        <w:t>uide.</w:t>
      </w:r>
    </w:p>
    <w:p w14:paraId="37AAE500" w14:textId="77777777" w:rsidR="009A78DE" w:rsidRDefault="009A78DE" w:rsidP="004F7502">
      <w:pPr>
        <w:pStyle w:val="Bullet1"/>
      </w:pPr>
      <w:r w:rsidRPr="002A73B8">
        <w:t xml:space="preserve">Sections 6 through 9 list the documentation, physical, logical and personnel </w:t>
      </w:r>
      <w:r>
        <w:t>controls</w:t>
      </w:r>
      <w:r w:rsidRPr="002A73B8">
        <w:t xml:space="preserve"> to be met by Service Providers.</w:t>
      </w:r>
    </w:p>
    <w:p w14:paraId="32201029" w14:textId="77777777" w:rsidR="009A78DE" w:rsidRPr="00134580" w:rsidRDefault="009A78DE" w:rsidP="004F7502">
      <w:pPr>
        <w:pStyle w:val="Bullet1"/>
      </w:pPr>
      <w:r w:rsidRPr="002A73B8">
        <w:t xml:space="preserve">Annex A lists </w:t>
      </w:r>
      <w:r>
        <w:t xml:space="preserve">the </w:t>
      </w:r>
      <w:r w:rsidRPr="002A73B8">
        <w:t>severity rating</w:t>
      </w:r>
      <w:r>
        <w:t xml:space="preserve"> definitions</w:t>
      </w:r>
      <w:r w:rsidRPr="002A73B8">
        <w:t xml:space="preserve"> </w:t>
      </w:r>
      <w:r>
        <w:t xml:space="preserve">to distinguish between degrees </w:t>
      </w:r>
      <w:r w:rsidRPr="00134580">
        <w:t>of non-compliance.</w:t>
      </w:r>
    </w:p>
    <w:p w14:paraId="1318C299" w14:textId="77777777" w:rsidR="009A78DE" w:rsidRDefault="009A78DE" w:rsidP="004F7502">
      <w:pPr>
        <w:pStyle w:val="Bullet1"/>
      </w:pPr>
      <w:r w:rsidRPr="00134580">
        <w:t xml:space="preserve">Annex B contains a template that </w:t>
      </w:r>
      <w:r>
        <w:t>IRAP Assessor</w:t>
      </w:r>
      <w:r w:rsidRPr="00134580">
        <w:t>s can use to record their findings</w:t>
      </w:r>
      <w:r>
        <w:t xml:space="preserve"> for areas of non</w:t>
      </w:r>
      <w:r w:rsidR="005678F7">
        <w:noBreakHyphen/>
      </w:r>
      <w:r>
        <w:t>compliance.</w:t>
      </w:r>
    </w:p>
    <w:p w14:paraId="37EE28EC" w14:textId="77777777" w:rsidR="009A78DE" w:rsidRDefault="009A78DE" w:rsidP="004F7502"/>
    <w:p w14:paraId="46A4A832" w14:textId="77777777" w:rsidR="009A78DE" w:rsidRPr="00D0633D" w:rsidRDefault="009A78DE" w:rsidP="004F7502">
      <w:pPr>
        <w:pStyle w:val="Heading1Numbered"/>
        <w:rPr>
          <w:noProof/>
        </w:rPr>
      </w:pPr>
      <w:bookmarkStart w:id="23" w:name="_Toc430287645"/>
      <w:r>
        <w:rPr>
          <w:noProof/>
        </w:rPr>
        <w:lastRenderedPageBreak/>
        <w:t>Introduction</w:t>
      </w:r>
      <w:bookmarkEnd w:id="23"/>
    </w:p>
    <w:p w14:paraId="35D5646D" w14:textId="77777777" w:rsidR="009A78DE" w:rsidRPr="00FF0C92" w:rsidRDefault="009A78DE" w:rsidP="004F7502">
      <w:pPr>
        <w:pStyle w:val="Heading2Numbered"/>
      </w:pPr>
      <w:bookmarkStart w:id="24" w:name="_Toc430287646"/>
      <w:r w:rsidRPr="00FF0C92">
        <w:t>Purpose</w:t>
      </w:r>
      <w:bookmarkEnd w:id="24"/>
    </w:p>
    <w:p w14:paraId="567A7067" w14:textId="77777777" w:rsidR="009A78DE" w:rsidRPr="001C73FF" w:rsidRDefault="009A78DE" w:rsidP="004F7502">
      <w:r w:rsidRPr="001C73FF">
        <w:t>The Gatekeeper PKI Framework operates within a risk management context and aligns with the Australian Government’s Protective Security Policy Framework and the Australian Government Information Security Manual.</w:t>
      </w:r>
    </w:p>
    <w:p w14:paraId="32371236" w14:textId="77777777" w:rsidR="009A78DE" w:rsidRDefault="009A78DE" w:rsidP="004F7502">
      <w:pPr>
        <w:pStyle w:val="Bullet1"/>
      </w:pPr>
      <w:r w:rsidRPr="001C73FF">
        <w:t>The PSPF defines a series of core policies and mandatory requirements with which applicable Commonwealth agencies and bodies must demonstrate their compliance.</w:t>
      </w:r>
      <w:r>
        <w:t xml:space="preserve"> </w:t>
      </w:r>
      <w:r w:rsidRPr="001C73FF">
        <w:t>These requirements cover protective security governance, personnel security, information security and physical security.</w:t>
      </w:r>
    </w:p>
    <w:p w14:paraId="05C25F96" w14:textId="77777777" w:rsidR="009A78DE" w:rsidRDefault="009A78DE" w:rsidP="004F7502">
      <w:pPr>
        <w:pStyle w:val="Bullet1"/>
      </w:pPr>
      <w:r w:rsidRPr="001C73FF">
        <w:t>The ISM is designed to assist Australian government agencies in applying a risk-based approach to protecting their information and systems.</w:t>
      </w:r>
      <w:r>
        <w:t xml:space="preserve"> </w:t>
      </w:r>
      <w:r w:rsidRPr="001C73FF">
        <w:t>The ISM includes a set of information security controls that, when implemented, will help agencies meet their compliance requirements for mitigating security risks to their information and systems.</w:t>
      </w:r>
    </w:p>
    <w:p w14:paraId="0CD9B94A" w14:textId="77777777" w:rsidR="009A78DE" w:rsidRDefault="009A78DE" w:rsidP="004F7502">
      <w:r w:rsidRPr="001C73FF">
        <w:t>Service Providers who apply for Gatekeeper Accreditation undergo rigorous evaluation of all aspects of their operations, including compliance with Australian Government protective security requirements outlined in the PSPF and ISM.</w:t>
      </w:r>
    </w:p>
    <w:p w14:paraId="17A5FD6A" w14:textId="77777777" w:rsidR="009A78DE" w:rsidRDefault="009A78DE" w:rsidP="004F7502">
      <w:r w:rsidRPr="001C73FF">
        <w:t>This document provides Information Security Registered Assessor Program Assessors with a guide to assess the implementation, appropriateness and effectiveness of information security controls of a Service Provider’s PKI environment. Service Providers are required to undergo an IRAP Assessment in order to obtain Gatekeeper Accreditation.</w:t>
      </w:r>
    </w:p>
    <w:p w14:paraId="55F78175" w14:textId="7F7FB356" w:rsidR="009A78DE" w:rsidRDefault="009A78DE" w:rsidP="004F7502">
      <w:r w:rsidRPr="001C73FF">
        <w:t>Once accreditation is granted by the Gatekeeper Competent Authority, a Service Provider may require an additional IRAP Assessment if their PKI operating environment is changed in a manner which may result in significant impacts to protective security.</w:t>
      </w:r>
      <w:r>
        <w:t xml:space="preserve"> </w:t>
      </w:r>
      <w:r w:rsidRPr="001C73FF">
        <w:t xml:space="preserve">If such circumstances occur the Gatekeeper Competent Authority will </w:t>
      </w:r>
      <w:r w:rsidR="008C0275" w:rsidRPr="001C73FF">
        <w:t>advise</w:t>
      </w:r>
      <w:r w:rsidRPr="001C73FF">
        <w:t xml:space="preserve"> the Service Provider in writing of the requirement for them to carry out an additional IRAP Assessment.</w:t>
      </w:r>
    </w:p>
    <w:p w14:paraId="132E36F4" w14:textId="77777777" w:rsidR="009A78DE" w:rsidRPr="001C73FF" w:rsidRDefault="009A78DE" w:rsidP="004F7502">
      <w:r w:rsidRPr="001C73FF">
        <w:t>Service Providers and IRAP Assessors are encouraged to seek further guidance from the documentation listed in the Framework at:</w:t>
      </w:r>
    </w:p>
    <w:p w14:paraId="6EFEF31F" w14:textId="77777777" w:rsidR="009A78DE" w:rsidRDefault="009A78DE" w:rsidP="004F7502">
      <w:pPr>
        <w:pStyle w:val="Bullet1"/>
      </w:pPr>
      <w:r w:rsidRPr="001C73FF">
        <w:t>Mandatory Requirements (section 5.8),</w:t>
      </w:r>
    </w:p>
    <w:p w14:paraId="45C1ED37" w14:textId="77777777" w:rsidR="009A78DE" w:rsidRPr="001C73FF" w:rsidRDefault="009A78DE" w:rsidP="004F7502">
      <w:pPr>
        <w:pStyle w:val="Bullet1"/>
      </w:pPr>
      <w:r w:rsidRPr="001C73FF">
        <w:t>Recommended Standards and Guides (section 5.9), and</w:t>
      </w:r>
    </w:p>
    <w:p w14:paraId="3BB621AF" w14:textId="77777777" w:rsidR="009A78DE" w:rsidRDefault="009A78DE" w:rsidP="004F7502">
      <w:pPr>
        <w:pStyle w:val="Bullet1"/>
      </w:pPr>
      <w:r w:rsidRPr="001C73FF">
        <w:t>References (section 13)</w:t>
      </w:r>
    </w:p>
    <w:p w14:paraId="55371415" w14:textId="084C0434" w:rsidR="009A78DE" w:rsidRPr="00E37821" w:rsidRDefault="009A78DE" w:rsidP="004F7502">
      <w:r w:rsidRPr="00E37821">
        <w:t xml:space="preserve">The complete suite of Gatekeeper documents is available at </w:t>
      </w:r>
      <w:hyperlink r:id="rId16" w:tooltip="Digital Transformation Office website" w:history="1">
        <w:r w:rsidRPr="00E37821">
          <w:rPr>
            <w:rStyle w:val="Hyperlink"/>
          </w:rPr>
          <w:t>www.dto.gov.au</w:t>
        </w:r>
      </w:hyperlink>
    </w:p>
    <w:p w14:paraId="3D0A5DD8" w14:textId="77777777" w:rsidR="009A78DE" w:rsidRPr="00F00731" w:rsidRDefault="009A78DE" w:rsidP="004F7502"/>
    <w:p w14:paraId="51BEF6BE" w14:textId="77777777" w:rsidR="009A78DE" w:rsidRPr="00DB230F" w:rsidRDefault="009A78DE" w:rsidP="004F7502">
      <w:pPr>
        <w:pStyle w:val="Heading1Numbered"/>
      </w:pPr>
      <w:bookmarkStart w:id="25" w:name="_Toc430287647"/>
      <w:r>
        <w:lastRenderedPageBreak/>
        <w:t>Gatekeeper PKI Framework</w:t>
      </w:r>
      <w:bookmarkEnd w:id="25"/>
    </w:p>
    <w:p w14:paraId="260CB79C" w14:textId="77777777" w:rsidR="009A78DE" w:rsidRPr="00DB230F" w:rsidRDefault="009A78DE" w:rsidP="004F7502">
      <w:pPr>
        <w:pStyle w:val="Heading2Numbered"/>
      </w:pPr>
      <w:bookmarkStart w:id="26" w:name="_Toc430287648"/>
      <w:bookmarkStart w:id="27" w:name="_Toc271532264"/>
      <w:r>
        <w:t>Gatekeeper PKI Framework</w:t>
      </w:r>
      <w:bookmarkEnd w:id="26"/>
    </w:p>
    <w:p w14:paraId="50EC9451" w14:textId="77777777" w:rsidR="009A78DE" w:rsidRDefault="009A78DE" w:rsidP="004F7502">
      <w:r w:rsidRPr="004C3F90">
        <w:t>The Gatekeeper PKI Framework is a whol</w:t>
      </w:r>
      <w:r w:rsidR="00FE55D9">
        <w:t>e</w:t>
      </w:r>
      <w:r w:rsidR="00FE55D9">
        <w:noBreakHyphen/>
      </w:r>
      <w:r w:rsidRPr="004C3F90">
        <w:t>of-government suite of policies, standards and procedures that governs the use of PKI in Government for the authentication of individuals, organisations and non</w:t>
      </w:r>
      <w:r w:rsidR="005678F7">
        <w:noBreakHyphen/>
      </w:r>
      <w:r w:rsidRPr="004C3F90">
        <w:t>person entities</w:t>
      </w:r>
      <w:r w:rsidRPr="004C3F90">
        <w:rPr>
          <w:rFonts w:cs="Microsoft Sans Serif"/>
        </w:rPr>
        <w:t xml:space="preserve">– such as devices, applications or computing components. </w:t>
      </w:r>
      <w:r w:rsidRPr="004C3F90">
        <w:t>The Framework supports accreditation of Registration Authorities (RA), Certification Authorities (CA) and Validation Authorities (VA) and is built around five core documents as shown below.</w:t>
      </w:r>
    </w:p>
    <w:p w14:paraId="592463C7" w14:textId="7F2AEAA9" w:rsidR="008E6581" w:rsidRDefault="008E6581" w:rsidP="008E6581">
      <w:pPr>
        <w:pStyle w:val="Caption"/>
        <w:keepNext/>
      </w:pPr>
      <w:bookmarkStart w:id="28" w:name="_Toc433893140"/>
      <w:r>
        <w:t xml:space="preserve">Figure </w:t>
      </w:r>
      <w:r w:rsidR="003334FA">
        <w:fldChar w:fldCharType="begin"/>
      </w:r>
      <w:r w:rsidR="003334FA">
        <w:instrText xml:space="preserve"> SEQ Figure \* ARABIC </w:instrText>
      </w:r>
      <w:r w:rsidR="003334FA">
        <w:fldChar w:fldCharType="separate"/>
      </w:r>
      <w:r w:rsidR="0042536D">
        <w:rPr>
          <w:noProof/>
        </w:rPr>
        <w:t>1</w:t>
      </w:r>
      <w:r w:rsidR="003334FA">
        <w:rPr>
          <w:noProof/>
        </w:rPr>
        <w:fldChar w:fldCharType="end"/>
      </w:r>
      <w:r>
        <w:t xml:space="preserve"> </w:t>
      </w:r>
      <w:r w:rsidRPr="00396149">
        <w:t>Framework Structure</w:t>
      </w:r>
      <w:bookmarkEnd w:id="28"/>
    </w:p>
    <w:p w14:paraId="1F02CD8E" w14:textId="7C05B24E" w:rsidR="004F7502" w:rsidRDefault="009A78DE" w:rsidP="004F7502">
      <w:pPr>
        <w:keepNext/>
        <w:jc w:val="center"/>
      </w:pPr>
      <w:r w:rsidRPr="00DB230F">
        <w:object w:dxaOrig="8559" w:dyaOrig="6575" w14:anchorId="52B6311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Figure 3: Framework Structure is explained in Section 5.2 and provides an overview of the Gatekeeper PKI Framework, the IRAP Gatekeeper PKI Framework Guide, The Gatekeeper Head Agreement/Memorandum of Agreement, the Gatekeeper Compliance Audit Program and the Identity and Access Management Glossary." style="width:305pt;height:236pt" o:ole="">
            <v:imagedata r:id="rId17" o:title=""/>
          </v:shape>
          <o:OLEObject Type="Embed" ProgID="Visio.Drawing.11" ShapeID="_x0000_i1025" DrawAspect="Content" ObjectID="_1510492016" r:id="rId18"/>
        </w:object>
      </w:r>
    </w:p>
    <w:p w14:paraId="0C50775A" w14:textId="77777777" w:rsidR="008E6581" w:rsidRDefault="008E6581" w:rsidP="008E6581"/>
    <w:p w14:paraId="62855555" w14:textId="77777777" w:rsidR="009A78DE" w:rsidRDefault="009A78DE" w:rsidP="004F7502">
      <w:pPr>
        <w:pStyle w:val="Bullet1"/>
      </w:pPr>
      <w:r w:rsidRPr="004C3F90">
        <w:t xml:space="preserve">The </w:t>
      </w:r>
      <w:r w:rsidRPr="00396149">
        <w:rPr>
          <w:rStyle w:val="Emphasis"/>
        </w:rPr>
        <w:t>Gatekeeper PKI Framework</w:t>
      </w:r>
      <w:r w:rsidRPr="004C3F90">
        <w:t xml:space="preserve"> </w:t>
      </w:r>
      <w:r w:rsidRPr="00396149">
        <w:rPr>
          <w:rStyle w:val="Emphasis"/>
        </w:rPr>
        <w:t>IRAP Guide</w:t>
      </w:r>
      <w:r w:rsidRPr="004C3F90">
        <w:t xml:space="preserve"> (this document) provides IRAP Assessors with a guide to assess the implementation of security controls and practices by Service Providers.</w:t>
      </w:r>
    </w:p>
    <w:p w14:paraId="3027832F" w14:textId="77777777" w:rsidR="009A78DE" w:rsidRPr="004C3F90" w:rsidRDefault="009A78DE" w:rsidP="004F7502">
      <w:pPr>
        <w:pStyle w:val="Bullet1"/>
      </w:pPr>
      <w:r w:rsidRPr="004C3F90">
        <w:t xml:space="preserve">The </w:t>
      </w:r>
      <w:r w:rsidRPr="00396149">
        <w:rPr>
          <w:rStyle w:val="Emphasis"/>
        </w:rPr>
        <w:t xml:space="preserve">Gatekeeper PKI Framework </w:t>
      </w:r>
      <w:r w:rsidRPr="004C3F90">
        <w:t>defines the minimum requirements for Service Providers to obtain and maintain Gatekeeper accreditation.</w:t>
      </w:r>
    </w:p>
    <w:p w14:paraId="76E06BBA" w14:textId="0466688A" w:rsidR="009A78DE" w:rsidRPr="004C3F90" w:rsidRDefault="009A78DE" w:rsidP="004F7502">
      <w:pPr>
        <w:pStyle w:val="Bullet1"/>
      </w:pPr>
      <w:r w:rsidRPr="004C3F90">
        <w:t xml:space="preserve">The </w:t>
      </w:r>
      <w:r w:rsidRPr="00396149">
        <w:rPr>
          <w:rStyle w:val="Emphasis"/>
        </w:rPr>
        <w:t>Gatekeeper Head Agreement/Memorandum of Agreement</w:t>
      </w:r>
      <w:r w:rsidRPr="004C3F90">
        <w:t xml:space="preserve"> is the formal agreement between the </w:t>
      </w:r>
      <w:r w:rsidR="00FF5956">
        <w:t xml:space="preserve">Digital Transformation Office (DTO) </w:t>
      </w:r>
      <w:r w:rsidRPr="004C3F90">
        <w:t>(on behalf of the Commonwealth) and the Service Provider. This agreement establishes the conditions under which the Service Provider is accredited and what is required in order for the Service Provider to maintain Gatekeeper Accreditation.</w:t>
      </w:r>
    </w:p>
    <w:p w14:paraId="1A91AD9E" w14:textId="77777777" w:rsidR="009A78DE" w:rsidRPr="004C3F90" w:rsidRDefault="009A78DE" w:rsidP="004F7502">
      <w:pPr>
        <w:pStyle w:val="Bullet1"/>
      </w:pPr>
      <w:r w:rsidRPr="004C3F90">
        <w:t xml:space="preserve">The </w:t>
      </w:r>
      <w:r w:rsidRPr="00396149">
        <w:rPr>
          <w:rStyle w:val="Emphasis"/>
        </w:rPr>
        <w:t>Gatekeeper PKI Framework Compliance Audit Program</w:t>
      </w:r>
      <w:r w:rsidRPr="004C3F90">
        <w:t xml:space="preserve"> provides guidance to Approved Auditors and Service Providers on the scope and conduct of the compliance assessment required under the Framework.</w:t>
      </w:r>
    </w:p>
    <w:p w14:paraId="61BE415E" w14:textId="77777777" w:rsidR="009A78DE" w:rsidRPr="004C3F90" w:rsidRDefault="009A78DE" w:rsidP="004F7502">
      <w:pPr>
        <w:pStyle w:val="Bullet1"/>
      </w:pPr>
      <w:r w:rsidRPr="004C3F90">
        <w:t xml:space="preserve">The </w:t>
      </w:r>
      <w:r w:rsidRPr="00396149">
        <w:rPr>
          <w:rStyle w:val="Emphasis"/>
        </w:rPr>
        <w:t>Identity and Access Management Glossary</w:t>
      </w:r>
      <w:r w:rsidRPr="004C3F90">
        <w:t xml:space="preserve"> contains a list of acronyms and associated terms related to the Framework.</w:t>
      </w:r>
      <w:r>
        <w:t xml:space="preserve"> </w:t>
      </w:r>
      <w:r w:rsidRPr="004C3F90">
        <w:t xml:space="preserve">The Glossary also contains all related terms associated with the National </w:t>
      </w:r>
      <w:r w:rsidR="00FE55D9">
        <w:t>e</w:t>
      </w:r>
      <w:r w:rsidR="00FE55D9">
        <w:noBreakHyphen/>
      </w:r>
      <w:r w:rsidRPr="004C3F90">
        <w:t>Authentication Framework and the Third Party Identity Services Assurance Framework.</w:t>
      </w:r>
    </w:p>
    <w:p w14:paraId="5ADE8B1D" w14:textId="77777777" w:rsidR="009A78DE" w:rsidRDefault="009A78DE" w:rsidP="004F7502"/>
    <w:p w14:paraId="268BBAD1" w14:textId="77777777" w:rsidR="009A78DE" w:rsidRPr="00F00731" w:rsidRDefault="009A78DE" w:rsidP="004F7502">
      <w:pPr>
        <w:pStyle w:val="Heading1Numbered"/>
      </w:pPr>
      <w:bookmarkStart w:id="29" w:name="_Toc430287649"/>
      <w:bookmarkEnd w:id="27"/>
      <w:r>
        <w:lastRenderedPageBreak/>
        <w:t>IRAP Assessments</w:t>
      </w:r>
      <w:bookmarkEnd w:id="29"/>
    </w:p>
    <w:p w14:paraId="598AB140" w14:textId="77777777" w:rsidR="009A78DE" w:rsidRPr="00F00731" w:rsidRDefault="009A78DE" w:rsidP="004F7502">
      <w:pPr>
        <w:pStyle w:val="Heading2Numbered"/>
      </w:pPr>
      <w:bookmarkStart w:id="30" w:name="_Toc430287650"/>
      <w:bookmarkStart w:id="31" w:name="_Toc271532265"/>
      <w:r>
        <w:t>What is an IRAP Assessment?</w:t>
      </w:r>
      <w:bookmarkEnd w:id="30"/>
    </w:p>
    <w:p w14:paraId="38BECF79" w14:textId="77777777" w:rsidR="009A78DE" w:rsidRDefault="009A78DE" w:rsidP="004F7502">
      <w:bookmarkStart w:id="32" w:name="_Toc426636652"/>
      <w:bookmarkStart w:id="33" w:name="_Toc426639936"/>
      <w:r>
        <w:t>An IRAP Assessment is a review by an IRAP Assessor of the implementation, appropriateness and effectiveness of the protective security controls within a Service Provider’s PKI environment.</w:t>
      </w:r>
    </w:p>
    <w:p w14:paraId="0B2A2C07" w14:textId="77777777" w:rsidR="009A78DE" w:rsidRDefault="009A78DE" w:rsidP="004F7502">
      <w:r>
        <w:t>An IRAP Assessment is achieved through a two-stage audit which encompasses documentation reviews, a site visit</w:t>
      </w:r>
      <w:r w:rsidRPr="002E1A6E">
        <w:t xml:space="preserve"> </w:t>
      </w:r>
      <w:r>
        <w:t>and interviews with key personnel. The outcome of the IRAP Assessment is a Findings Report which is sent to the Gatekeeper Competent Authority for consideration.</w:t>
      </w:r>
    </w:p>
    <w:p w14:paraId="6BE7BE90" w14:textId="77777777" w:rsidR="009A78DE" w:rsidRDefault="009A78DE" w:rsidP="004F7502">
      <w:pPr>
        <w:pStyle w:val="Heading3Numbered"/>
      </w:pPr>
      <w:r>
        <w:t>Stage 1 Audit</w:t>
      </w:r>
    </w:p>
    <w:p w14:paraId="34869918" w14:textId="43BA1F82" w:rsidR="009A78DE" w:rsidRDefault="009A78DE" w:rsidP="004F7502">
      <w:r>
        <w:t>In a Stage 1 Audit an IRAP Assessor:</w:t>
      </w:r>
    </w:p>
    <w:p w14:paraId="2AABEE15" w14:textId="77777777" w:rsidR="009A78DE" w:rsidRDefault="009A78DE" w:rsidP="004F7502">
      <w:pPr>
        <w:pStyle w:val="Bullet1"/>
      </w:pPr>
      <w:r>
        <w:t>Defines the statement of applicability in consultation with the Service Provider;</w:t>
      </w:r>
    </w:p>
    <w:p w14:paraId="20D97698" w14:textId="77777777" w:rsidR="009A78DE" w:rsidRDefault="009A78DE" w:rsidP="004F7502">
      <w:pPr>
        <w:pStyle w:val="Bullet2"/>
      </w:pPr>
      <w:r w:rsidRPr="006C133B">
        <w:t xml:space="preserve">The IRAP Assessor </w:t>
      </w:r>
      <w:r w:rsidRPr="00396149">
        <w:rPr>
          <w:rStyle w:val="Strong"/>
        </w:rPr>
        <w:t>MUST</w:t>
      </w:r>
      <w:r w:rsidRPr="006C133B">
        <w:t xml:space="preserve"> determine if the PKI under evaluation is operational or not.</w:t>
      </w:r>
    </w:p>
    <w:p w14:paraId="51A76C53" w14:textId="77777777" w:rsidR="009A78DE" w:rsidRDefault="009A78DE" w:rsidP="004F7502">
      <w:pPr>
        <w:pStyle w:val="Bullet2"/>
      </w:pPr>
      <w:r w:rsidRPr="006C133B">
        <w:t xml:space="preserve">If </w:t>
      </w:r>
      <w:r>
        <w:t xml:space="preserve">elements of the PKI are not yet operational but would have been considered within the statement of applicability if they were operational, the IRAP Assessor </w:t>
      </w:r>
      <w:r w:rsidRPr="00396149">
        <w:rPr>
          <w:rStyle w:val="Strong"/>
        </w:rPr>
        <w:t>MUST</w:t>
      </w:r>
      <w:r w:rsidRPr="006C133B">
        <w:t xml:space="preserve"> note that these </w:t>
      </w:r>
      <w:r>
        <w:t>elements</w:t>
      </w:r>
      <w:r w:rsidRPr="006C133B">
        <w:t xml:space="preserve"> are subject to review as part of the Service Provider’s first Gatekeeper Compliance Audit.</w:t>
      </w:r>
      <w:r>
        <w:t xml:space="preserve"> </w:t>
      </w:r>
      <w:r w:rsidRPr="006C133B">
        <w:t xml:space="preserve">Such a situation </w:t>
      </w:r>
      <w:r w:rsidRPr="00396149">
        <w:rPr>
          <w:rStyle w:val="Strong"/>
        </w:rPr>
        <w:t>MUST NOT</w:t>
      </w:r>
      <w:r w:rsidRPr="006C133B">
        <w:t xml:space="preserve"> adversely impact the outcome of the </w:t>
      </w:r>
      <w:r>
        <w:t>IRAP Assessment</w:t>
      </w:r>
      <w:r w:rsidRPr="006C133B">
        <w:t>.</w:t>
      </w:r>
    </w:p>
    <w:p w14:paraId="1EF39474" w14:textId="77777777" w:rsidR="009A78DE" w:rsidRDefault="009A78DE" w:rsidP="004F7502">
      <w:pPr>
        <w:pStyle w:val="Bullet1"/>
      </w:pPr>
      <w:r>
        <w:t>Gains an understanding of the Service Provider’s PKI operating environment;</w:t>
      </w:r>
    </w:p>
    <w:p w14:paraId="0192F9FD" w14:textId="77777777" w:rsidR="009A78DE" w:rsidRDefault="009A78DE" w:rsidP="004F7502">
      <w:pPr>
        <w:pStyle w:val="Bullet1"/>
      </w:pPr>
      <w:r>
        <w:t>Reviews system architecture and information security documentation;</w:t>
      </w:r>
    </w:p>
    <w:p w14:paraId="7E8D1C33" w14:textId="77777777" w:rsidR="009A78DE" w:rsidRDefault="009A78DE" w:rsidP="004F7502">
      <w:pPr>
        <w:pStyle w:val="Bullet1"/>
      </w:pPr>
      <w:r>
        <w:t>Seeks evidence of compliance with Australian Government protective security requirements and recommendations; and,</w:t>
      </w:r>
    </w:p>
    <w:p w14:paraId="067FC0B3" w14:textId="77777777" w:rsidR="009A78DE" w:rsidRDefault="009A78DE" w:rsidP="004F7502">
      <w:pPr>
        <w:pStyle w:val="Bullet1"/>
      </w:pPr>
      <w:r>
        <w:t>Highlights the effectiveness of protective security controls and recommends actions to address or mitigate non-compliance.</w:t>
      </w:r>
    </w:p>
    <w:p w14:paraId="6E104EE4" w14:textId="77777777" w:rsidR="009A78DE" w:rsidRDefault="009A78DE" w:rsidP="004F7502">
      <w:r>
        <w:t>The outcome of a Stage 1 Audit is a Findings Report which is used as an input for the Stage 2 Audit.</w:t>
      </w:r>
    </w:p>
    <w:p w14:paraId="02AF860E" w14:textId="77777777" w:rsidR="009A78DE" w:rsidRDefault="009A78DE" w:rsidP="004F7502">
      <w:pPr>
        <w:pStyle w:val="Heading3Numbered"/>
      </w:pPr>
      <w:r>
        <w:t>Stage 2 Audit</w:t>
      </w:r>
    </w:p>
    <w:p w14:paraId="22B67911" w14:textId="77777777" w:rsidR="009A78DE" w:rsidRDefault="009A78DE" w:rsidP="004F7502">
      <w:r>
        <w:t>In the Stage 2 Audit an IRAP Assessor looks deeper into the system’s operation, focusing on seeking evidence of compliance with and the effectiveness of security controls. The IRAP Assessor will conduct a site visit where they will:</w:t>
      </w:r>
    </w:p>
    <w:p w14:paraId="4D4F3A93" w14:textId="77777777" w:rsidR="009A78DE" w:rsidRDefault="009A78DE" w:rsidP="004F7502">
      <w:pPr>
        <w:pStyle w:val="Bullet1"/>
      </w:pPr>
      <w:r>
        <w:t>Conduct interviews with key personnel;</w:t>
      </w:r>
    </w:p>
    <w:p w14:paraId="7386E920" w14:textId="77777777" w:rsidR="009A78DE" w:rsidRDefault="009A78DE" w:rsidP="004F7502">
      <w:pPr>
        <w:pStyle w:val="Bullet1"/>
      </w:pPr>
      <w:r>
        <w:t>Investigate the implementation and effectiveness of security controls in reference to the information security documentation suite; and,</w:t>
      </w:r>
    </w:p>
    <w:p w14:paraId="19AA54A8" w14:textId="77777777" w:rsidR="009A78DE" w:rsidRDefault="009A78DE" w:rsidP="004F7502">
      <w:pPr>
        <w:pStyle w:val="Bullet1"/>
      </w:pPr>
      <w:r>
        <w:t>Sight all relevant physical security and information security certifications and waivers.</w:t>
      </w:r>
    </w:p>
    <w:p w14:paraId="367E7764" w14:textId="77777777" w:rsidR="009A78DE" w:rsidRDefault="009A78DE" w:rsidP="004F7502">
      <w:pPr>
        <w:pStyle w:val="Bullet2"/>
      </w:pPr>
      <w:r w:rsidRPr="0083535D">
        <w:t xml:space="preserve">Where a waiver has been granted in relation to any aspect of a Service Provider’s Gatekeeper PKI operations, the IRAP Assessor </w:t>
      </w:r>
      <w:r w:rsidRPr="00396149">
        <w:rPr>
          <w:rStyle w:val="Strong"/>
        </w:rPr>
        <w:t>MUST</w:t>
      </w:r>
      <w:r w:rsidRPr="0083535D">
        <w:t xml:space="preserve"> sight the document and make allowance for the waiver in their evaluation and indicate this in the relevant section of the assessment against this guide and in the </w:t>
      </w:r>
      <w:r>
        <w:t>Findings R</w:t>
      </w:r>
      <w:r w:rsidRPr="0083535D">
        <w:t>eport.</w:t>
      </w:r>
    </w:p>
    <w:p w14:paraId="2CB7004F" w14:textId="77777777" w:rsidR="009A78DE" w:rsidRDefault="009A78DE" w:rsidP="004F7502">
      <w:r>
        <w:t>The outcome of a Stage 2 Audit is a Findings Report to the Gatekeeper Competent Authority that:</w:t>
      </w:r>
    </w:p>
    <w:p w14:paraId="0393AD65" w14:textId="77777777" w:rsidR="009A78DE" w:rsidRDefault="009A78DE" w:rsidP="004F7502">
      <w:pPr>
        <w:pStyle w:val="Bullet1"/>
      </w:pPr>
      <w:r>
        <w:t>Describes areas on compliance and non-compliance;</w:t>
      </w:r>
    </w:p>
    <w:p w14:paraId="536FB53C" w14:textId="77777777" w:rsidR="009A78DE" w:rsidRDefault="009A78DE" w:rsidP="004F7502">
      <w:pPr>
        <w:pStyle w:val="Bullet1"/>
      </w:pPr>
      <w:r>
        <w:t>Suggests remediation actions; and,</w:t>
      </w:r>
    </w:p>
    <w:p w14:paraId="7F88ABD0" w14:textId="77777777" w:rsidR="009A78DE" w:rsidRDefault="009A78DE" w:rsidP="004F7502">
      <w:pPr>
        <w:pStyle w:val="Bullet1"/>
      </w:pPr>
      <w:r>
        <w:t>Make a recommendation to the Gatekeeper Competent Authority.</w:t>
      </w:r>
    </w:p>
    <w:p w14:paraId="393455C8" w14:textId="77777777" w:rsidR="009A78DE" w:rsidRDefault="009A78DE" w:rsidP="004F7502">
      <w:r>
        <w:lastRenderedPageBreak/>
        <w:t>The Gatekeeper Competent Authority uses the Findings Report to:</w:t>
      </w:r>
    </w:p>
    <w:p w14:paraId="27CBA004" w14:textId="77777777" w:rsidR="009A78DE" w:rsidRDefault="009A78DE" w:rsidP="004F7502">
      <w:pPr>
        <w:pStyle w:val="Bullet1"/>
      </w:pPr>
      <w:r>
        <w:t>Assess the residual risk relating to the operation of the Service Provider’s PKI environment;</w:t>
      </w:r>
    </w:p>
    <w:p w14:paraId="49C6826F" w14:textId="77777777" w:rsidR="009A78DE" w:rsidRDefault="009A78DE" w:rsidP="004F7502">
      <w:pPr>
        <w:pStyle w:val="Bullet1"/>
      </w:pPr>
      <w:r>
        <w:t>Assess any remediation activities the Service Provider has undertaken; and,</w:t>
      </w:r>
    </w:p>
    <w:p w14:paraId="5F86B304" w14:textId="77777777" w:rsidR="009A78DE" w:rsidRDefault="009A78DE" w:rsidP="004F7502">
      <w:pPr>
        <w:pStyle w:val="Bullet1"/>
      </w:pPr>
      <w:r>
        <w:t>Support a decision on whether to grant Gatekeeper Accreditation.</w:t>
      </w:r>
    </w:p>
    <w:p w14:paraId="4D8E805C" w14:textId="77777777" w:rsidR="009A78DE" w:rsidRPr="00F00731" w:rsidRDefault="009A78DE" w:rsidP="004F7502">
      <w:pPr>
        <w:pStyle w:val="Heading2Numbered"/>
      </w:pPr>
      <w:bookmarkStart w:id="34" w:name="_Toc430287651"/>
      <w:bookmarkEnd w:id="32"/>
      <w:bookmarkEnd w:id="33"/>
      <w:r>
        <w:t>Documents to be reviewed as part of the IRAP Assessment</w:t>
      </w:r>
      <w:bookmarkEnd w:id="34"/>
    </w:p>
    <w:p w14:paraId="6EDF3671" w14:textId="77777777" w:rsidR="009A78DE" w:rsidRPr="00A867B1" w:rsidRDefault="009A78DE" w:rsidP="004F7502">
      <w:bookmarkStart w:id="35" w:name="_Toc426636653"/>
      <w:bookmarkStart w:id="36" w:name="_Toc426639937"/>
      <w:r w:rsidRPr="00A867B1">
        <w:t xml:space="preserve">The following information security documentation </w:t>
      </w:r>
      <w:r w:rsidRPr="00396149">
        <w:rPr>
          <w:rStyle w:val="Strong"/>
        </w:rPr>
        <w:t>MUST</w:t>
      </w:r>
      <w:r w:rsidRPr="00A867B1">
        <w:t xml:space="preserve"> be reviewed by the IRAP Assessor as part of the IRAP Assessment:</w:t>
      </w:r>
    </w:p>
    <w:p w14:paraId="043871E9" w14:textId="77777777" w:rsidR="009A78DE" w:rsidRPr="00A867B1" w:rsidRDefault="009A78DE" w:rsidP="004F7502">
      <w:pPr>
        <w:pStyle w:val="Bullet1"/>
      </w:pPr>
      <w:r w:rsidRPr="00A867B1">
        <w:t>Information Security Policy;</w:t>
      </w:r>
    </w:p>
    <w:p w14:paraId="047697A5" w14:textId="77777777" w:rsidR="009A78DE" w:rsidRDefault="009A78DE" w:rsidP="004F7502">
      <w:pPr>
        <w:pStyle w:val="Bullet1"/>
      </w:pPr>
      <w:r w:rsidRPr="00A867B1">
        <w:t>Protective Security Risk Review;</w:t>
      </w:r>
    </w:p>
    <w:p w14:paraId="54A4378F" w14:textId="77777777" w:rsidR="009A78DE" w:rsidRPr="00A867B1" w:rsidRDefault="009A78DE" w:rsidP="004F7502">
      <w:pPr>
        <w:pStyle w:val="Bullet1"/>
      </w:pPr>
      <w:r w:rsidRPr="00A867B1">
        <w:t>Security Risk Management Plan;</w:t>
      </w:r>
    </w:p>
    <w:p w14:paraId="3AF43FA4" w14:textId="77777777" w:rsidR="009A78DE" w:rsidRPr="00A867B1" w:rsidRDefault="009A78DE" w:rsidP="004F7502">
      <w:pPr>
        <w:pStyle w:val="Bullet1"/>
      </w:pPr>
      <w:r w:rsidRPr="00A867B1">
        <w:t>System Security Plan, comprising;</w:t>
      </w:r>
    </w:p>
    <w:p w14:paraId="473A567C" w14:textId="77777777" w:rsidR="009A78DE" w:rsidRPr="00A867B1" w:rsidRDefault="009A78DE" w:rsidP="004F7502">
      <w:pPr>
        <w:pStyle w:val="Bullet2"/>
      </w:pPr>
      <w:r w:rsidRPr="00A867B1">
        <w:t>Standard Operating Procedures;</w:t>
      </w:r>
    </w:p>
    <w:p w14:paraId="2414C012" w14:textId="77777777" w:rsidR="009A78DE" w:rsidRPr="00A867B1" w:rsidRDefault="009A78DE" w:rsidP="004F7502">
      <w:pPr>
        <w:pStyle w:val="Bullet1"/>
      </w:pPr>
      <w:r w:rsidRPr="00A867B1">
        <w:t>Physical &amp; Environmental Security Plan;</w:t>
      </w:r>
    </w:p>
    <w:p w14:paraId="4B193107" w14:textId="77777777" w:rsidR="009A78DE" w:rsidRPr="00A867B1" w:rsidRDefault="009A78DE" w:rsidP="004F7502">
      <w:pPr>
        <w:pStyle w:val="Bullet1"/>
      </w:pPr>
      <w:r w:rsidRPr="00A867B1">
        <w:t>Personnel Security Plan;</w:t>
      </w:r>
    </w:p>
    <w:p w14:paraId="207AC61E" w14:textId="77777777" w:rsidR="009A78DE" w:rsidRDefault="009A78DE" w:rsidP="004F7502">
      <w:pPr>
        <w:pStyle w:val="Bullet1"/>
      </w:pPr>
      <w:r w:rsidRPr="00A867B1">
        <w:t>Incident Response Plan;</w:t>
      </w:r>
    </w:p>
    <w:p w14:paraId="210F27F2" w14:textId="77777777" w:rsidR="009A78DE" w:rsidRPr="00A867B1" w:rsidRDefault="009A78DE" w:rsidP="004F7502">
      <w:pPr>
        <w:pStyle w:val="Bullet1"/>
      </w:pPr>
      <w:r w:rsidRPr="00A867B1">
        <w:t>Cryptographic Key Management Plan; and,</w:t>
      </w:r>
    </w:p>
    <w:p w14:paraId="5D7C277C" w14:textId="77777777" w:rsidR="009A78DE" w:rsidRPr="00A867B1" w:rsidRDefault="009A78DE" w:rsidP="004F7502">
      <w:pPr>
        <w:pStyle w:val="Bullet1"/>
      </w:pPr>
      <w:r w:rsidRPr="00A867B1">
        <w:t>Disaster Recovery and Business Continuity Plan.</w:t>
      </w:r>
    </w:p>
    <w:p w14:paraId="7F039F34" w14:textId="77777777" w:rsidR="009A78DE" w:rsidRPr="00A867B1" w:rsidRDefault="009A78DE" w:rsidP="004F7502">
      <w:r w:rsidRPr="00A867B1">
        <w:t xml:space="preserve">The suite of Information Security Documentation </w:t>
      </w:r>
      <w:r w:rsidRPr="00396149">
        <w:rPr>
          <w:rStyle w:val="Strong"/>
        </w:rPr>
        <w:t>MUST</w:t>
      </w:r>
      <w:r w:rsidRPr="00A867B1">
        <w:t xml:space="preserve"> be maintained by all Gatekeeper Accredited Service Providers.</w:t>
      </w:r>
      <w:r>
        <w:t xml:space="preserve"> </w:t>
      </w:r>
      <w:r w:rsidRPr="00A867B1">
        <w:t>These documents address all elements of the Service Provider’s protective security arrangements and are used to support the accurate and consistent application of policy and procedure within a Service Provider’s PKI environment.</w:t>
      </w:r>
    </w:p>
    <w:p w14:paraId="48FF81F4" w14:textId="77777777" w:rsidR="009A78DE" w:rsidRPr="00A867B1" w:rsidRDefault="009A78DE" w:rsidP="004F7502">
      <w:r w:rsidRPr="00A867B1">
        <w:t xml:space="preserve">All documents </w:t>
      </w:r>
      <w:r w:rsidRPr="00396149">
        <w:rPr>
          <w:rStyle w:val="Strong"/>
        </w:rPr>
        <w:t>MUST</w:t>
      </w:r>
      <w:r w:rsidRPr="00A867B1">
        <w:t xml:space="preserve"> include the title, version number and date and be authorised by an appropriate representative of the Service Provider’s organisation.</w:t>
      </w:r>
    </w:p>
    <w:p w14:paraId="0D29556B" w14:textId="77777777" w:rsidR="009A78DE" w:rsidRDefault="009A78DE" w:rsidP="004F7502">
      <w:pPr>
        <w:pStyle w:val="Heading2Numbered"/>
      </w:pPr>
      <w:bookmarkStart w:id="37" w:name="_Toc430287652"/>
      <w:r>
        <w:t>Controls, Waivers and Site Visits</w:t>
      </w:r>
      <w:bookmarkEnd w:id="37"/>
    </w:p>
    <w:p w14:paraId="05BEB34E" w14:textId="77777777" w:rsidR="009A78DE" w:rsidRPr="00A867B1" w:rsidRDefault="009A78DE" w:rsidP="004F7502">
      <w:r w:rsidRPr="00A867B1">
        <w:t>A control is satisfied if the IRAP Assessor determines the Service Provider has successfully met the intent of a control. A control is not satisfied if the IRAP Assessor determines the Service Provider has not successfully met the intent of a control.</w:t>
      </w:r>
    </w:p>
    <w:p w14:paraId="7FF16B1C" w14:textId="77777777" w:rsidR="009A78DE" w:rsidRPr="00A867B1" w:rsidRDefault="009A78DE" w:rsidP="004F7502">
      <w:r w:rsidRPr="00A867B1">
        <w:t xml:space="preserve">Where a waiver has been granted in relation to any aspect of a Service Provider’s PKI operations, the IRAP Assessor </w:t>
      </w:r>
      <w:r w:rsidRPr="00396149">
        <w:rPr>
          <w:rStyle w:val="Strong"/>
        </w:rPr>
        <w:t>MUST</w:t>
      </w:r>
      <w:r w:rsidRPr="00A867B1">
        <w:t xml:space="preserve"> sight the document and make allowance for the waiver in their evaluation and indicate this in the Findings Report.</w:t>
      </w:r>
    </w:p>
    <w:p w14:paraId="6BA6FEB7" w14:textId="77777777" w:rsidR="009A78DE" w:rsidRPr="00A867B1" w:rsidRDefault="009A78DE" w:rsidP="004F7502">
      <w:r w:rsidRPr="00A867B1">
        <w:t xml:space="preserve">The IRAP Assessor </w:t>
      </w:r>
      <w:r w:rsidRPr="00396149">
        <w:rPr>
          <w:rStyle w:val="Strong"/>
        </w:rPr>
        <w:t>MUST</w:t>
      </w:r>
      <w:r w:rsidRPr="00A867B1">
        <w:t xml:space="preserve"> comment on each instance of </w:t>
      </w:r>
      <w:r w:rsidRPr="00396149">
        <w:rPr>
          <w:rStyle w:val="Strong"/>
        </w:rPr>
        <w:t>NON COMPLIANCE</w:t>
      </w:r>
      <w:r w:rsidRPr="00A867B1">
        <w:t>. Comments are to include an indication of the extent to which the Service Provider does not comply with the control under evaluation.</w:t>
      </w:r>
      <w:r>
        <w:t xml:space="preserve"> </w:t>
      </w:r>
      <w:r w:rsidRPr="00A867B1">
        <w:t xml:space="preserve">The severity ratings of </w:t>
      </w:r>
      <w:r w:rsidRPr="00396149">
        <w:rPr>
          <w:rStyle w:val="Strong"/>
        </w:rPr>
        <w:t>NON COMPLIANCE</w:t>
      </w:r>
      <w:r w:rsidRPr="00A867B1">
        <w:t xml:space="preserve"> are listed in Annex A. A template for providing comments on areas of non-compliance is outlined in Annex B.</w:t>
      </w:r>
    </w:p>
    <w:p w14:paraId="0086A1E7" w14:textId="77777777" w:rsidR="009A78DE" w:rsidRDefault="009A78DE" w:rsidP="004F7502">
      <w:r w:rsidRPr="00A867B1">
        <w:t xml:space="preserve">The IRAP Assessor </w:t>
      </w:r>
      <w:r w:rsidRPr="00396149">
        <w:rPr>
          <w:rStyle w:val="Strong"/>
        </w:rPr>
        <w:t>MUST</w:t>
      </w:r>
      <w:r w:rsidRPr="00A867B1">
        <w:t xml:space="preserve"> verify consistency between policy, plans, and procedures.</w:t>
      </w:r>
      <w:r>
        <w:t xml:space="preserve"> </w:t>
      </w:r>
      <w:r w:rsidRPr="00A867B1">
        <w:t xml:space="preserve">In order to verify that procedures mentioned within policy documentation are operational, the IRAP Assessor </w:t>
      </w:r>
      <w:r w:rsidRPr="00396149">
        <w:rPr>
          <w:rStyle w:val="Strong"/>
        </w:rPr>
        <w:t>SHOULD</w:t>
      </w:r>
      <w:r w:rsidRPr="00A867B1">
        <w:t xml:space="preserve"> have the Service Provider demonstrate that the procedure is in use.</w:t>
      </w:r>
    </w:p>
    <w:p w14:paraId="47FDD24A" w14:textId="77777777" w:rsidR="009A78DE" w:rsidRDefault="009A78DE" w:rsidP="004F7502">
      <w:pPr>
        <w:pStyle w:val="Heading2Numbered"/>
      </w:pPr>
      <w:bookmarkStart w:id="38" w:name="_Toc430287653"/>
      <w:r>
        <w:lastRenderedPageBreak/>
        <w:t>Failed Evaluations</w:t>
      </w:r>
      <w:bookmarkEnd w:id="38"/>
    </w:p>
    <w:p w14:paraId="6F7943A3" w14:textId="77777777" w:rsidR="009A78DE" w:rsidRDefault="009A78DE" w:rsidP="004F7502">
      <w:r w:rsidRPr="00A867B1">
        <w:t xml:space="preserve">A failed evaluation is one where, in the opinion of the IRAP Assessor, the Service Provider’s implementation of its security policies and procedures, </w:t>
      </w:r>
      <w:r w:rsidRPr="00A867B1">
        <w:rPr>
          <w:u w:val="single"/>
        </w:rPr>
        <w:t>EITHER</w:t>
      </w:r>
      <w:r w:rsidRPr="00A867B1">
        <w:t xml:space="preserve"> does not adequately mitigate the threats and risks identified in the Security Risk Management Plan </w:t>
      </w:r>
      <w:r w:rsidRPr="00A867B1">
        <w:rPr>
          <w:u w:val="single"/>
        </w:rPr>
        <w:t>OR</w:t>
      </w:r>
      <w:r w:rsidRPr="00A867B1">
        <w:t xml:space="preserve"> does not satisfy the requirements of this Guide.</w:t>
      </w:r>
    </w:p>
    <w:p w14:paraId="1A24B8F5" w14:textId="77777777" w:rsidR="009A78DE" w:rsidRPr="00A867B1" w:rsidRDefault="009A78DE" w:rsidP="004F7502">
      <w:r w:rsidRPr="00A867B1">
        <w:t xml:space="preserve">In reaching this decision the IRAP Assessor </w:t>
      </w:r>
      <w:r w:rsidRPr="00396149">
        <w:rPr>
          <w:rStyle w:val="Strong"/>
        </w:rPr>
        <w:t>MUST</w:t>
      </w:r>
      <w:r w:rsidRPr="00A867B1">
        <w:t xml:space="preserve"> have due regard to the nature of the PKI service provided by the Service Provider and the importance of maintaining a balance between commercial and security considerations.</w:t>
      </w:r>
    </w:p>
    <w:p w14:paraId="0DD8427C" w14:textId="77777777" w:rsidR="009A78DE" w:rsidRPr="00A867B1" w:rsidRDefault="009A78DE" w:rsidP="004F7502">
      <w:r w:rsidRPr="00A867B1">
        <w:t>This decision is not subject to negotiation with the Service Provider seeking Gatekeeper Accreditation.</w:t>
      </w:r>
    </w:p>
    <w:p w14:paraId="3C7B3A5B" w14:textId="77777777" w:rsidR="009A78DE" w:rsidRPr="00396149" w:rsidRDefault="009A78DE" w:rsidP="004F7502">
      <w:pPr>
        <w:rPr>
          <w:rStyle w:val="Strong"/>
        </w:rPr>
      </w:pPr>
      <w:r w:rsidRPr="00A867B1">
        <w:t xml:space="preserve">Where a failed evaluation occurs the Findings Report </w:t>
      </w:r>
      <w:r w:rsidRPr="00396149">
        <w:rPr>
          <w:rStyle w:val="Strong"/>
        </w:rPr>
        <w:t>MUST</w:t>
      </w:r>
      <w:r w:rsidRPr="00A867B1">
        <w:t xml:space="preserve"> identify remedial action to be undertaken (and a timeframe within which the actions are to be completed) to address a </w:t>
      </w:r>
      <w:r w:rsidRPr="00396149">
        <w:rPr>
          <w:rStyle w:val="Strong"/>
        </w:rPr>
        <w:t>NON-COMPLIANCE.</w:t>
      </w:r>
    </w:p>
    <w:p w14:paraId="5E7A8E72" w14:textId="77777777" w:rsidR="009A78DE" w:rsidRDefault="009A78DE" w:rsidP="004F7502">
      <w:r w:rsidRPr="00A867B1">
        <w:t xml:space="preserve">The Findings Report </w:t>
      </w:r>
      <w:r w:rsidRPr="00396149">
        <w:rPr>
          <w:rStyle w:val="Strong"/>
        </w:rPr>
        <w:t xml:space="preserve">MUST </w:t>
      </w:r>
      <w:r w:rsidRPr="00A867B1">
        <w:t>include signoff from the Service Provider’s Accreditation Authority, stating that to the best of their knowledge, the IRAP Assessor who signed the Findings Report has actively participated in conducting the assessment work.</w:t>
      </w:r>
    </w:p>
    <w:p w14:paraId="1EB7A001" w14:textId="77777777" w:rsidR="009A78DE" w:rsidRDefault="009A78DE" w:rsidP="004F7502">
      <w:r w:rsidRPr="00A867B1">
        <w:t xml:space="preserve">A copy of the counter-signed Findings Report </w:t>
      </w:r>
      <w:r w:rsidRPr="00396149">
        <w:rPr>
          <w:rStyle w:val="Strong"/>
        </w:rPr>
        <w:t>MUST</w:t>
      </w:r>
      <w:r w:rsidRPr="00A867B1">
        <w:t xml:space="preserve"> be provided to the Service Provider.</w:t>
      </w:r>
    </w:p>
    <w:p w14:paraId="0582121F" w14:textId="77777777" w:rsidR="009A78DE" w:rsidRDefault="009A78DE" w:rsidP="004F7502">
      <w:pPr>
        <w:pStyle w:val="Heading2Numbered"/>
      </w:pPr>
      <w:bookmarkStart w:id="39" w:name="_Toc430287654"/>
      <w:r>
        <w:t>Findings Report</w:t>
      </w:r>
      <w:bookmarkEnd w:id="39"/>
    </w:p>
    <w:p w14:paraId="69FDD4E0" w14:textId="77777777" w:rsidR="009A78DE" w:rsidRPr="00A867B1" w:rsidRDefault="009A78DE" w:rsidP="004F7502">
      <w:r w:rsidRPr="00A867B1">
        <w:t xml:space="preserve">The IRAP Assessor </w:t>
      </w:r>
      <w:r w:rsidRPr="00396149">
        <w:rPr>
          <w:rStyle w:val="Strong"/>
        </w:rPr>
        <w:t>MUST</w:t>
      </w:r>
      <w:r w:rsidRPr="00A867B1">
        <w:t>:</w:t>
      </w:r>
    </w:p>
    <w:p w14:paraId="49DC7642" w14:textId="77777777" w:rsidR="009A78DE" w:rsidRPr="00A867B1" w:rsidRDefault="009A78DE" w:rsidP="004F7502">
      <w:pPr>
        <w:pStyle w:val="Bullet1"/>
      </w:pPr>
      <w:r w:rsidRPr="00A867B1">
        <w:t>Prepare a Findings Report based on the activities they have undertaken in completing the IRAP Assessment; Identify areas of compliance and non-compliance with the controls listed in this guide;</w:t>
      </w:r>
    </w:p>
    <w:p w14:paraId="29B1967F" w14:textId="77777777" w:rsidR="009A78DE" w:rsidRPr="00A867B1" w:rsidRDefault="009A78DE" w:rsidP="004F7502">
      <w:pPr>
        <w:pStyle w:val="Bullet1"/>
      </w:pPr>
      <w:r w:rsidRPr="00A867B1">
        <w:t>Suggest remediation actions to address all areas of non-compliance; and</w:t>
      </w:r>
    </w:p>
    <w:p w14:paraId="1CE75BC8" w14:textId="77777777" w:rsidR="009A78DE" w:rsidRDefault="009A78DE" w:rsidP="004F7502">
      <w:pPr>
        <w:pStyle w:val="Bullet1"/>
      </w:pPr>
      <w:r w:rsidRPr="00A867B1">
        <w:t>Provide a recommendation to the Gatekeeper Competent Authority as to the adequacy of the Service Provider’s protective security controls for the PKI environment under evaluation.</w:t>
      </w:r>
    </w:p>
    <w:p w14:paraId="72B8D2BB" w14:textId="77777777" w:rsidR="009A78DE" w:rsidRPr="00A867B1" w:rsidRDefault="009A78DE" w:rsidP="004F7502">
      <w:r w:rsidRPr="00A867B1">
        <w:t xml:space="preserve">The covering letter to the Findings Report </w:t>
      </w:r>
      <w:r w:rsidRPr="00396149">
        <w:rPr>
          <w:rStyle w:val="Strong"/>
        </w:rPr>
        <w:t>MUST</w:t>
      </w:r>
      <w:r w:rsidRPr="00A867B1">
        <w:t xml:space="preserve"> advise the Gatekeeper Competent Authority, in the view of the IRAP Assessor, whether or not the Service Provider has successfully met the requirements of the Guide.</w:t>
      </w:r>
      <w:r>
        <w:t xml:space="preserve"> </w:t>
      </w:r>
      <w:r w:rsidRPr="00A867B1">
        <w:t xml:space="preserve">A copy of the counter-signed Findings Report </w:t>
      </w:r>
      <w:r w:rsidRPr="00396149">
        <w:rPr>
          <w:rStyle w:val="Strong"/>
        </w:rPr>
        <w:t>MUST</w:t>
      </w:r>
      <w:r w:rsidRPr="00A867B1">
        <w:t xml:space="preserve"> be included with the covering letter.</w:t>
      </w:r>
    </w:p>
    <w:p w14:paraId="37795049" w14:textId="77777777" w:rsidR="009A78DE" w:rsidRPr="00A867B1" w:rsidRDefault="009A78DE" w:rsidP="004F7502">
      <w:r w:rsidRPr="00A867B1">
        <w:t xml:space="preserve">Where the Service Provider has failed the IRAP Assessment, the letter and the report </w:t>
      </w:r>
      <w:r w:rsidRPr="00396149">
        <w:rPr>
          <w:rStyle w:val="Strong"/>
        </w:rPr>
        <w:t>MUST</w:t>
      </w:r>
      <w:r w:rsidRPr="00A867B1">
        <w:t xml:space="preserve"> specify what remedial action is required to be undertaken by the Service Provider in order to achieve compliance.</w:t>
      </w:r>
    </w:p>
    <w:p w14:paraId="4409E034" w14:textId="77777777" w:rsidR="009A78DE" w:rsidRPr="00A867B1" w:rsidRDefault="009A78DE" w:rsidP="004F7502">
      <w:r w:rsidRPr="00A867B1">
        <w:t xml:space="preserve">A copy of the Covering Letter </w:t>
      </w:r>
      <w:r w:rsidRPr="00396149">
        <w:rPr>
          <w:rStyle w:val="Strong"/>
        </w:rPr>
        <w:t>MUST</w:t>
      </w:r>
      <w:r w:rsidRPr="00A867B1">
        <w:t xml:space="preserve"> also be provided to the Service Provider.</w:t>
      </w:r>
    </w:p>
    <w:p w14:paraId="49EB0302" w14:textId="77777777" w:rsidR="009A78DE" w:rsidRPr="00A867B1" w:rsidRDefault="009A78DE" w:rsidP="004F7502">
      <w:r w:rsidRPr="00A867B1">
        <w:t xml:space="preserve">The IRAP Assessor </w:t>
      </w:r>
      <w:r w:rsidRPr="00396149">
        <w:rPr>
          <w:rStyle w:val="Strong"/>
        </w:rPr>
        <w:t>MUST</w:t>
      </w:r>
      <w:r w:rsidRPr="00A867B1">
        <w:t xml:space="preserve"> forward the following documents to the Gatekeeper Competent Authority once the assessment is completed:</w:t>
      </w:r>
    </w:p>
    <w:p w14:paraId="57DF2E94" w14:textId="77777777" w:rsidR="009A78DE" w:rsidRPr="00A867B1" w:rsidRDefault="009A78DE" w:rsidP="004F7502">
      <w:pPr>
        <w:pStyle w:val="Bullet1"/>
      </w:pPr>
      <w:r w:rsidRPr="00A867B1">
        <w:t>Findings Report with covering letter,</w:t>
      </w:r>
    </w:p>
    <w:p w14:paraId="280ACF37" w14:textId="77777777" w:rsidR="009A78DE" w:rsidRPr="00A867B1" w:rsidRDefault="009A78DE" w:rsidP="004F7502">
      <w:pPr>
        <w:pStyle w:val="Bullet1"/>
      </w:pPr>
      <w:r w:rsidRPr="00A867B1">
        <w:t>Completed assessment against this guide,</w:t>
      </w:r>
    </w:p>
    <w:p w14:paraId="41BC3697" w14:textId="77777777" w:rsidR="009A78DE" w:rsidRPr="00A867B1" w:rsidRDefault="009A78DE" w:rsidP="004F7502">
      <w:pPr>
        <w:pStyle w:val="Bullet1"/>
      </w:pPr>
      <w:r w:rsidRPr="00A867B1">
        <w:t>A complete list of non-compliances including their severity ratings</w:t>
      </w:r>
      <w:r w:rsidRPr="00A867B1">
        <w:rPr>
          <w:rStyle w:val="FootnoteReference"/>
          <w:rFonts w:eastAsia="Times New Roman"/>
        </w:rPr>
        <w:footnoteReference w:id="1"/>
      </w:r>
      <w:r w:rsidRPr="00A867B1">
        <w:t>, and</w:t>
      </w:r>
    </w:p>
    <w:p w14:paraId="6C870EE0" w14:textId="77777777" w:rsidR="009A78DE" w:rsidRDefault="009A78DE" w:rsidP="004F7502">
      <w:pPr>
        <w:pStyle w:val="Bullet1"/>
      </w:pPr>
      <w:r w:rsidRPr="00A867B1">
        <w:t>Recommended actions to remediate non compliances.</w:t>
      </w:r>
    </w:p>
    <w:p w14:paraId="1452A748" w14:textId="56579F7C" w:rsidR="009A78DE" w:rsidRPr="00A867B1" w:rsidRDefault="009A78DE" w:rsidP="00E57368">
      <w:pPr>
        <w:keepNext/>
      </w:pPr>
      <w:r w:rsidRPr="00A867B1">
        <w:lastRenderedPageBreak/>
        <w:t>Completed IRAP Guides are to be sen</w:t>
      </w:r>
      <w:r w:rsidR="00D74026">
        <w:t>t</w:t>
      </w:r>
      <w:r w:rsidRPr="00A867B1">
        <w:t xml:space="preserve"> to the following address:</w:t>
      </w:r>
    </w:p>
    <w:p w14:paraId="41E82B08" w14:textId="58B46E2D" w:rsidR="009A78DE" w:rsidRPr="00AC6F60" w:rsidRDefault="009A78DE" w:rsidP="00AC6F60">
      <w:pPr>
        <w:rPr>
          <w:rFonts w:cstheme="minorHAnsi"/>
        </w:rPr>
      </w:pPr>
      <w:r w:rsidRPr="00AC6F60">
        <w:rPr>
          <w:rFonts w:cstheme="minorHAnsi"/>
        </w:rPr>
        <w:t>Gatekeeper Competent Authority</w:t>
      </w:r>
      <w:r w:rsidR="004F7502" w:rsidRPr="00AC6F60">
        <w:rPr>
          <w:rFonts w:cstheme="minorHAnsi"/>
        </w:rPr>
        <w:br/>
      </w:r>
      <w:r w:rsidRPr="00AC6F60">
        <w:rPr>
          <w:rFonts w:cstheme="minorHAnsi"/>
        </w:rPr>
        <w:t>C/O Director, Trusted Digital Identity Team</w:t>
      </w:r>
      <w:r w:rsidR="004F7502" w:rsidRPr="00AC6F60">
        <w:rPr>
          <w:rFonts w:cstheme="minorHAnsi"/>
        </w:rPr>
        <w:br/>
      </w:r>
      <w:r w:rsidRPr="00AC6F60">
        <w:rPr>
          <w:rFonts w:cstheme="minorHAnsi"/>
        </w:rPr>
        <w:t>Digital Transformation Office</w:t>
      </w:r>
      <w:r w:rsidR="004F7502" w:rsidRPr="00AC6F60">
        <w:rPr>
          <w:rFonts w:cstheme="minorHAnsi"/>
        </w:rPr>
        <w:br/>
      </w:r>
      <w:r w:rsidRPr="00AC6F60">
        <w:rPr>
          <w:rFonts w:cstheme="minorHAnsi"/>
        </w:rPr>
        <w:t xml:space="preserve">Email: </w:t>
      </w:r>
      <w:hyperlink r:id="rId19" w:tooltip="Email the Digital Transformation Office" w:history="1">
        <w:r w:rsidRPr="00AC6F60">
          <w:rPr>
            <w:rStyle w:val="Hyperlink"/>
            <w:rFonts w:cstheme="minorHAnsi"/>
          </w:rPr>
          <w:t>authentication@dto.gov.au</w:t>
        </w:r>
      </w:hyperlink>
    </w:p>
    <w:p w14:paraId="02C79C64" w14:textId="77777777" w:rsidR="009A78DE" w:rsidRPr="00F00731" w:rsidRDefault="009A78DE" w:rsidP="004F7502">
      <w:pPr>
        <w:pStyle w:val="Heading1Numbered"/>
      </w:pPr>
      <w:bookmarkStart w:id="40" w:name="_Toc430287655"/>
      <w:bookmarkEnd w:id="35"/>
      <w:bookmarkEnd w:id="36"/>
      <w:r>
        <w:lastRenderedPageBreak/>
        <w:t>Protective Security Controls</w:t>
      </w:r>
      <w:bookmarkEnd w:id="40"/>
    </w:p>
    <w:bookmarkEnd w:id="31"/>
    <w:p w14:paraId="3EC74A92" w14:textId="77777777" w:rsidR="009A78DE" w:rsidRPr="00A867B1" w:rsidRDefault="009A78DE" w:rsidP="004F7502">
      <w:r w:rsidRPr="00A867B1">
        <w:t>The Guide consists of 228 controls which cover the protective security requirements specific for the Gatekeeper PKI Framework. Each control contains six pieces of information:</w:t>
      </w:r>
    </w:p>
    <w:p w14:paraId="7E849D40" w14:textId="77777777" w:rsidR="009A78DE" w:rsidRPr="00A867B1" w:rsidRDefault="009A78DE" w:rsidP="004F7502">
      <w:pPr>
        <w:pStyle w:val="NumberedList1"/>
      </w:pPr>
      <w:r w:rsidRPr="00396149">
        <w:rPr>
          <w:rStyle w:val="Strong"/>
        </w:rPr>
        <w:t>No</w:t>
      </w:r>
      <w:r w:rsidRPr="00A867B1">
        <w:t>. The control number (1 through 228).</w:t>
      </w:r>
    </w:p>
    <w:p w14:paraId="4091ABC4" w14:textId="77777777" w:rsidR="009A78DE" w:rsidRPr="00A867B1" w:rsidRDefault="009A78DE" w:rsidP="004F7502">
      <w:pPr>
        <w:pStyle w:val="NumberedList1"/>
      </w:pPr>
      <w:r w:rsidRPr="00396149">
        <w:rPr>
          <w:rStyle w:val="Strong"/>
        </w:rPr>
        <w:t>Source</w:t>
      </w:r>
      <w:r w:rsidRPr="00A867B1">
        <w:t>. The source from where a control is derived (i.e. PSPF, ISM or the Framework itself).</w:t>
      </w:r>
    </w:p>
    <w:p w14:paraId="2F77606F" w14:textId="77777777" w:rsidR="009A78DE" w:rsidRDefault="009A78DE" w:rsidP="004F7502">
      <w:pPr>
        <w:pStyle w:val="NumberedList1"/>
      </w:pPr>
      <w:r w:rsidRPr="00396149">
        <w:rPr>
          <w:rStyle w:val="Strong"/>
        </w:rPr>
        <w:t>Control</w:t>
      </w:r>
      <w:r w:rsidRPr="00A867B1">
        <w:t>. The control number relative to the source.</w:t>
      </w:r>
      <w:r>
        <w:t xml:space="preserve"> </w:t>
      </w:r>
      <w:r w:rsidRPr="00A867B1">
        <w:t>For example, ‘GOV4’ is a control from the PSPF.</w:t>
      </w:r>
      <w:r>
        <w:t xml:space="preserve"> </w:t>
      </w:r>
      <w:r w:rsidRPr="00A867B1">
        <w:t>‘0040’ is a control from the ISM.</w:t>
      </w:r>
    </w:p>
    <w:p w14:paraId="11BB6130" w14:textId="77777777" w:rsidR="009A78DE" w:rsidRDefault="009A78DE" w:rsidP="004F7502">
      <w:pPr>
        <w:pStyle w:val="NumberedList1"/>
      </w:pPr>
      <w:r w:rsidRPr="00396149">
        <w:rPr>
          <w:rStyle w:val="Strong"/>
        </w:rPr>
        <w:t>Applicability</w:t>
      </w:r>
      <w:r w:rsidRPr="00A867B1">
        <w:t>. The accreditation type(s) to whom the requirement applies. (i.e. RAs, CAs, or VAs).</w:t>
      </w:r>
    </w:p>
    <w:p w14:paraId="5C8C2043" w14:textId="77777777" w:rsidR="009A78DE" w:rsidRDefault="009A78DE" w:rsidP="004F7502">
      <w:pPr>
        <w:pStyle w:val="NumberedList1"/>
      </w:pPr>
      <w:r w:rsidRPr="00396149">
        <w:rPr>
          <w:rStyle w:val="Strong"/>
        </w:rPr>
        <w:t>Framework</w:t>
      </w:r>
      <w:r w:rsidRPr="00A867B1">
        <w:t xml:space="preserve"> </w:t>
      </w:r>
      <w:r w:rsidRPr="00396149">
        <w:rPr>
          <w:rStyle w:val="Strong"/>
        </w:rPr>
        <w:t>sections</w:t>
      </w:r>
      <w:r w:rsidRPr="00A867B1">
        <w:t>. A cross reference to the relevant section(s) within the Gatekeeper PKI Framework. For example, ‘7 (GK3 &amp; 4)’ is a cross reference to third and fourth Gatekeeper Mandatory Security Requirements (GK 3 &amp; 4) within section 7.</w:t>
      </w:r>
      <w:r>
        <w:t xml:space="preserve"> </w:t>
      </w:r>
      <w:r w:rsidRPr="00A867B1">
        <w:t>‘9.4’ is a cross reference to the Security Risk Management Plan.</w:t>
      </w:r>
    </w:p>
    <w:p w14:paraId="06BEA287" w14:textId="77777777" w:rsidR="009A78DE" w:rsidRPr="00A867B1" w:rsidRDefault="009A78DE" w:rsidP="004F7502">
      <w:pPr>
        <w:pStyle w:val="NumberedList1"/>
      </w:pPr>
      <w:r w:rsidRPr="00396149">
        <w:rPr>
          <w:rStyle w:val="Strong"/>
        </w:rPr>
        <w:t>Requirement</w:t>
      </w:r>
      <w:r w:rsidRPr="00A867B1">
        <w:t>. The requirement to be met.</w:t>
      </w:r>
    </w:p>
    <w:p w14:paraId="5A6DD601" w14:textId="77777777" w:rsidR="009A78DE" w:rsidRPr="00A867B1" w:rsidRDefault="009A78DE" w:rsidP="004F7502">
      <w:r w:rsidRPr="00A867B1">
        <w:t>Below is an example of a requirement used within the Guide.</w:t>
      </w:r>
    </w:p>
    <w:tbl>
      <w:tblPr>
        <w:tblStyle w:val="DTOTable1"/>
        <w:tblW w:w="4992" w:type="pct"/>
        <w:tblLook w:val="04A0" w:firstRow="1" w:lastRow="0" w:firstColumn="1" w:lastColumn="0" w:noHBand="0" w:noVBand="1"/>
        <w:tblDescription w:val="Due to the complexity of this document no table summary has been provided. If you need assistance with the structure of this table, please email the Assurance Framework Competent Authority care of Director, Trusted Digital Identity Team at authentication@dto.gov.au."/>
      </w:tblPr>
      <w:tblGrid>
        <w:gridCol w:w="1439"/>
        <w:gridCol w:w="1792"/>
        <w:gridCol w:w="1791"/>
        <w:gridCol w:w="1791"/>
        <w:gridCol w:w="2233"/>
      </w:tblGrid>
      <w:tr w:rsidR="000E2032" w:rsidRPr="00610F50" w14:paraId="6727C909" w14:textId="77777777" w:rsidTr="000E2032">
        <w:trPr>
          <w:cnfStyle w:val="100000000000" w:firstRow="1" w:lastRow="0" w:firstColumn="0" w:lastColumn="0" w:oddVBand="0" w:evenVBand="0" w:oddHBand="0" w:evenHBand="0" w:firstRowFirstColumn="0" w:firstRowLastColumn="0" w:lastRowFirstColumn="0" w:lastRowLastColumn="0"/>
          <w:tblHeader/>
        </w:trPr>
        <w:tc>
          <w:tcPr>
            <w:tcW w:w="795" w:type="pct"/>
          </w:tcPr>
          <w:p w14:paraId="42B7D0B6" w14:textId="4A8A5873" w:rsidR="009A78DE" w:rsidRPr="00610F50" w:rsidRDefault="00610F50" w:rsidP="00DB264C">
            <w:pPr>
              <w:pStyle w:val="Normal-TableText"/>
              <w:rPr>
                <w:b w:val="0"/>
              </w:rPr>
            </w:pPr>
            <w:r w:rsidRPr="00610F50">
              <w:rPr>
                <w:rStyle w:val="Strong"/>
                <w:b/>
              </w:rPr>
              <w:t xml:space="preserve">No: </w:t>
            </w:r>
            <w:r w:rsidR="009A78DE" w:rsidRPr="00610F50">
              <w:rPr>
                <w:b w:val="0"/>
              </w:rPr>
              <w:t>17</w:t>
            </w:r>
          </w:p>
        </w:tc>
        <w:tc>
          <w:tcPr>
            <w:tcW w:w="990" w:type="pct"/>
          </w:tcPr>
          <w:p w14:paraId="20CEA29F" w14:textId="3777530E" w:rsidR="009A78DE" w:rsidRPr="00610F50" w:rsidRDefault="00610F50" w:rsidP="000E2032">
            <w:pPr>
              <w:pStyle w:val="Normal-TableText"/>
              <w:rPr>
                <w:b w:val="0"/>
              </w:rPr>
            </w:pPr>
            <w:r w:rsidRPr="00610F50">
              <w:rPr>
                <w:rStyle w:val="Strong"/>
                <w:b/>
              </w:rPr>
              <w:t xml:space="preserve">Source: </w:t>
            </w:r>
            <w:r w:rsidR="009A78DE" w:rsidRPr="00610F50">
              <w:rPr>
                <w:b w:val="0"/>
              </w:rPr>
              <w:t>ISM, PSPF</w:t>
            </w:r>
          </w:p>
        </w:tc>
        <w:tc>
          <w:tcPr>
            <w:tcW w:w="990" w:type="pct"/>
          </w:tcPr>
          <w:p w14:paraId="324172B2" w14:textId="53A9BD48" w:rsidR="009A78DE" w:rsidRPr="00610F50" w:rsidRDefault="00610F50" w:rsidP="000E2032">
            <w:pPr>
              <w:pStyle w:val="Normal-TableText"/>
              <w:rPr>
                <w:b w:val="0"/>
              </w:rPr>
            </w:pPr>
            <w:r w:rsidRPr="00610F50">
              <w:rPr>
                <w:rStyle w:val="Strong"/>
                <w:b/>
              </w:rPr>
              <w:t xml:space="preserve">Control: </w:t>
            </w:r>
            <w:r w:rsidR="009A78DE" w:rsidRPr="00610F50">
              <w:rPr>
                <w:b w:val="0"/>
              </w:rPr>
              <w:t xml:space="preserve">0040, GOV4, </w:t>
            </w:r>
            <w:r w:rsidR="0029546B" w:rsidRPr="00610F50">
              <w:rPr>
                <w:b w:val="0"/>
              </w:rPr>
              <w:t>INFOSEC 2</w:t>
            </w:r>
          </w:p>
        </w:tc>
        <w:tc>
          <w:tcPr>
            <w:tcW w:w="990" w:type="pct"/>
          </w:tcPr>
          <w:p w14:paraId="13D9F4B4" w14:textId="21C0C21E" w:rsidR="009A78DE" w:rsidRPr="00610F50" w:rsidRDefault="00610F50" w:rsidP="000E2032">
            <w:pPr>
              <w:pStyle w:val="Normal-TableText"/>
              <w:rPr>
                <w:b w:val="0"/>
              </w:rPr>
            </w:pPr>
            <w:r w:rsidRPr="00610F50">
              <w:rPr>
                <w:rStyle w:val="Strong"/>
                <w:b/>
              </w:rPr>
              <w:t xml:space="preserve">Applicability: </w:t>
            </w:r>
            <w:r w:rsidR="009A78DE" w:rsidRPr="00610F50">
              <w:rPr>
                <w:b w:val="0"/>
              </w:rPr>
              <w:t>RA, CA, VA</w:t>
            </w:r>
          </w:p>
        </w:tc>
        <w:tc>
          <w:tcPr>
            <w:tcW w:w="1234" w:type="pct"/>
          </w:tcPr>
          <w:p w14:paraId="2B8D4F4B" w14:textId="6ADDA1D0" w:rsidR="009A78DE" w:rsidRPr="00610F50" w:rsidRDefault="00610F50" w:rsidP="000E2032">
            <w:pPr>
              <w:pStyle w:val="Normal-TableText"/>
              <w:rPr>
                <w:b w:val="0"/>
              </w:rPr>
            </w:pPr>
            <w:r w:rsidRPr="00610F50">
              <w:rPr>
                <w:rStyle w:val="Strong"/>
                <w:b/>
              </w:rPr>
              <w:t xml:space="preserve">Framework sections: </w:t>
            </w:r>
            <w:r w:rsidR="009A78DE" w:rsidRPr="00610F50">
              <w:rPr>
                <w:b w:val="0"/>
              </w:rPr>
              <w:t>7 (GK3 &amp; 4), 9.4</w:t>
            </w:r>
          </w:p>
        </w:tc>
      </w:tr>
      <w:tr w:rsidR="000E2032" w:rsidRPr="00A867B1" w14:paraId="60D4ABAD" w14:textId="77777777" w:rsidTr="000E2032">
        <w:trPr>
          <w:cnfStyle w:val="100000000000" w:firstRow="1" w:lastRow="0" w:firstColumn="0" w:lastColumn="0" w:oddVBand="0" w:evenVBand="0" w:oddHBand="0" w:evenHBand="0" w:firstRowFirstColumn="0" w:firstRowLastColumn="0" w:lastRowFirstColumn="0" w:lastRowLastColumn="0"/>
          <w:tblHeader/>
        </w:trPr>
        <w:tc>
          <w:tcPr>
            <w:tcW w:w="1" w:type="pct"/>
            <w:gridSpan w:val="5"/>
            <w:shd w:val="clear" w:color="auto" w:fill="FFFFFF" w:themeFill="background1"/>
          </w:tcPr>
          <w:p w14:paraId="7C584179" w14:textId="77777777" w:rsidR="000E2032" w:rsidRDefault="000E2032" w:rsidP="000E2032">
            <w:pPr>
              <w:pStyle w:val="Normal-TableText"/>
            </w:pPr>
            <w:r w:rsidRPr="00A122FC">
              <w:t>All systems</w:t>
            </w:r>
            <w:r w:rsidRPr="00A867B1">
              <w:t xml:space="preserve"> MUST </w:t>
            </w:r>
            <w:r w:rsidRPr="00A122FC">
              <w:t>be covered by a Security Risk Management Plan.</w:t>
            </w:r>
          </w:p>
        </w:tc>
      </w:tr>
    </w:tbl>
    <w:p w14:paraId="59CAFB44" w14:textId="77777777" w:rsidR="009A78DE" w:rsidRPr="00A867B1" w:rsidRDefault="009A78DE" w:rsidP="00943C17">
      <w:r w:rsidRPr="00A867B1">
        <w:rPr>
          <w:u w:val="single"/>
        </w:rPr>
        <w:t>Note</w:t>
      </w:r>
      <w:r w:rsidRPr="00A867B1">
        <w:t>: For the purpose of this guide some ISM and PSPF controls have been altered to fit within a PKI</w:t>
      </w:r>
      <w:r w:rsidR="005678F7">
        <w:noBreakHyphen/>
      </w:r>
      <w:r w:rsidRPr="00A867B1">
        <w:t>specific context. For example the ISM states ‘Agencies must report cyber security incidents to ASD’.</w:t>
      </w:r>
      <w:r>
        <w:t xml:space="preserve"> </w:t>
      </w:r>
      <w:r w:rsidRPr="00A867B1">
        <w:t>For Gatekeeper Accreditation this requirement has been expanded to ‘Service Providers MUST report cyber security incidents to ASD and the Gatekeeper Competent Authority’.</w:t>
      </w:r>
      <w:r>
        <w:t xml:space="preserve"> </w:t>
      </w:r>
      <w:r w:rsidRPr="00A867B1">
        <w:t xml:space="preserve">Wherever alterations like this have occurred the source of the control will state both GK </w:t>
      </w:r>
      <w:r w:rsidRPr="00A867B1">
        <w:rPr>
          <w:u w:val="single"/>
        </w:rPr>
        <w:t>and</w:t>
      </w:r>
      <w:r w:rsidRPr="00A867B1">
        <w:t xml:space="preserve"> ISM/PSPF.</w:t>
      </w:r>
    </w:p>
    <w:p w14:paraId="5B163D5D" w14:textId="77777777" w:rsidR="00943C17" w:rsidRDefault="00943C17" w:rsidP="002D0DCA">
      <w:r>
        <w:br w:type="page"/>
      </w:r>
    </w:p>
    <w:p w14:paraId="7F3CF492" w14:textId="77777777" w:rsidR="009A78DE" w:rsidRPr="00A867B1" w:rsidRDefault="009A78DE" w:rsidP="00943C17">
      <w:r w:rsidRPr="00A867B1">
        <w:lastRenderedPageBreak/>
        <w:t>Below is a summary of protective security control</w:t>
      </w:r>
      <w:r w:rsidR="00943C17">
        <w:t xml:space="preserve">s contained within this Guide. </w:t>
      </w:r>
    </w:p>
    <w:tbl>
      <w:tblPr>
        <w:tblStyle w:val="DTOTable1"/>
        <w:tblW w:w="5000" w:type="pct"/>
        <w:tblLook w:val="04A0" w:firstRow="1" w:lastRow="0" w:firstColumn="1" w:lastColumn="0" w:noHBand="0" w:noVBand="1"/>
        <w:tblDescription w:val="Due to the complexity of this document no table summary has been provided. If you need assistance with the structure of this table, please email the Assurance Framework Competent Authority care of Director, Trusted Digital Identity Team at authentication@dto.gov.au."/>
      </w:tblPr>
      <w:tblGrid>
        <w:gridCol w:w="1147"/>
        <w:gridCol w:w="6331"/>
        <w:gridCol w:w="1582"/>
      </w:tblGrid>
      <w:tr w:rsidR="009A78DE" w:rsidRPr="00A867B1" w14:paraId="570AA2EA" w14:textId="77777777" w:rsidTr="005B50FE">
        <w:trPr>
          <w:cnfStyle w:val="100000000000" w:firstRow="1" w:lastRow="0" w:firstColumn="0" w:lastColumn="0" w:oddVBand="0" w:evenVBand="0" w:oddHBand="0" w:evenHBand="0" w:firstRowFirstColumn="0" w:firstRowLastColumn="0" w:lastRowFirstColumn="0" w:lastRowLastColumn="0"/>
          <w:tblHeader/>
        </w:trPr>
        <w:tc>
          <w:tcPr>
            <w:tcW w:w="633" w:type="pct"/>
          </w:tcPr>
          <w:p w14:paraId="607F726F" w14:textId="77777777" w:rsidR="009A78DE" w:rsidRPr="004D6C31" w:rsidRDefault="009A78DE" w:rsidP="00B70287">
            <w:pPr>
              <w:pStyle w:val="Normal-TableText"/>
              <w:spacing w:before="100" w:after="140"/>
            </w:pPr>
            <w:r w:rsidRPr="004D6C31">
              <w:t>Section</w:t>
            </w:r>
          </w:p>
        </w:tc>
        <w:tc>
          <w:tcPr>
            <w:tcW w:w="3494" w:type="pct"/>
          </w:tcPr>
          <w:p w14:paraId="1455EDA9" w14:textId="77777777" w:rsidR="009A78DE" w:rsidRPr="004D6C31" w:rsidRDefault="009A78DE" w:rsidP="00B70287">
            <w:pPr>
              <w:pStyle w:val="Normal-TableText"/>
              <w:spacing w:before="100" w:after="140"/>
            </w:pPr>
            <w:r w:rsidRPr="004D6C31">
              <w:t>Requirement</w:t>
            </w:r>
          </w:p>
        </w:tc>
        <w:tc>
          <w:tcPr>
            <w:tcW w:w="874" w:type="pct"/>
          </w:tcPr>
          <w:p w14:paraId="3F8B1DFF" w14:textId="77777777" w:rsidR="009A78DE" w:rsidRPr="004D6C31" w:rsidRDefault="009A78DE" w:rsidP="00B70287">
            <w:pPr>
              <w:pStyle w:val="Normal-TableText"/>
              <w:spacing w:before="100" w:after="140"/>
            </w:pPr>
            <w:r w:rsidRPr="004D6C31">
              <w:t>Controls</w:t>
            </w:r>
          </w:p>
        </w:tc>
      </w:tr>
      <w:tr w:rsidR="009A78DE" w:rsidRPr="00A867B1" w14:paraId="1325B1CC" w14:textId="77777777" w:rsidTr="00943C17">
        <w:tc>
          <w:tcPr>
            <w:tcW w:w="633" w:type="pct"/>
          </w:tcPr>
          <w:p w14:paraId="4E18DEB2" w14:textId="77777777" w:rsidR="009A78DE" w:rsidRPr="00A867B1" w:rsidRDefault="009A78DE" w:rsidP="00B70287">
            <w:pPr>
              <w:pStyle w:val="Normal-TableText"/>
              <w:spacing w:before="100" w:after="140"/>
              <w:rPr>
                <w:b/>
                <w:szCs w:val="22"/>
              </w:rPr>
            </w:pPr>
          </w:p>
        </w:tc>
        <w:tc>
          <w:tcPr>
            <w:tcW w:w="3494" w:type="pct"/>
          </w:tcPr>
          <w:p w14:paraId="2B243DE3" w14:textId="77777777" w:rsidR="009A78DE" w:rsidRPr="00943C17" w:rsidRDefault="009A78DE" w:rsidP="00B70287">
            <w:pPr>
              <w:pStyle w:val="Normal-TableText"/>
              <w:spacing w:before="100" w:after="140"/>
              <w:rPr>
                <w:rStyle w:val="Strong"/>
              </w:rPr>
            </w:pPr>
            <w:r w:rsidRPr="00943C17">
              <w:rPr>
                <w:rStyle w:val="Strong"/>
              </w:rPr>
              <w:t>Total Controls</w:t>
            </w:r>
          </w:p>
        </w:tc>
        <w:tc>
          <w:tcPr>
            <w:tcW w:w="874" w:type="pct"/>
          </w:tcPr>
          <w:p w14:paraId="28670489" w14:textId="77777777" w:rsidR="009A78DE" w:rsidRPr="00943C17" w:rsidRDefault="009A78DE" w:rsidP="00B70287">
            <w:pPr>
              <w:pStyle w:val="Normal-TableText"/>
              <w:spacing w:before="100" w:after="140"/>
              <w:rPr>
                <w:rStyle w:val="Strong"/>
              </w:rPr>
            </w:pPr>
            <w:r w:rsidRPr="00943C17">
              <w:rPr>
                <w:rStyle w:val="Strong"/>
              </w:rPr>
              <w:t>228</w:t>
            </w:r>
          </w:p>
        </w:tc>
      </w:tr>
      <w:tr w:rsidR="009A78DE" w:rsidRPr="00A867B1" w14:paraId="3C5754AE" w14:textId="77777777" w:rsidTr="00943C17">
        <w:tc>
          <w:tcPr>
            <w:tcW w:w="633" w:type="pct"/>
            <w:shd w:val="clear" w:color="auto" w:fill="DEEAF6" w:themeFill="accent1" w:themeFillTint="33"/>
          </w:tcPr>
          <w:p w14:paraId="2822912A" w14:textId="77777777" w:rsidR="009A78DE" w:rsidRPr="00396149" w:rsidRDefault="009A78DE" w:rsidP="00B70287">
            <w:pPr>
              <w:pStyle w:val="Normal-TableText"/>
              <w:spacing w:before="100" w:after="140"/>
              <w:rPr>
                <w:rStyle w:val="Strong"/>
              </w:rPr>
            </w:pPr>
            <w:r w:rsidRPr="00396149">
              <w:rPr>
                <w:rStyle w:val="Strong"/>
              </w:rPr>
              <w:t>6</w:t>
            </w:r>
          </w:p>
        </w:tc>
        <w:tc>
          <w:tcPr>
            <w:tcW w:w="3494" w:type="pct"/>
            <w:shd w:val="clear" w:color="auto" w:fill="DEEAF6" w:themeFill="accent1" w:themeFillTint="33"/>
          </w:tcPr>
          <w:p w14:paraId="5127B89F" w14:textId="77777777" w:rsidR="009A78DE" w:rsidRPr="00396149" w:rsidRDefault="009A78DE" w:rsidP="00B70287">
            <w:pPr>
              <w:pStyle w:val="Normal-TableText"/>
              <w:spacing w:before="100" w:after="140"/>
              <w:rPr>
                <w:rStyle w:val="Strong"/>
              </w:rPr>
            </w:pPr>
            <w:r w:rsidRPr="00396149">
              <w:rPr>
                <w:rStyle w:val="Strong"/>
              </w:rPr>
              <w:t>Documentation Controls</w:t>
            </w:r>
          </w:p>
        </w:tc>
        <w:tc>
          <w:tcPr>
            <w:tcW w:w="874" w:type="pct"/>
            <w:shd w:val="clear" w:color="auto" w:fill="DEEAF6" w:themeFill="accent1" w:themeFillTint="33"/>
          </w:tcPr>
          <w:p w14:paraId="7BE286B9" w14:textId="77777777" w:rsidR="009A78DE" w:rsidRPr="00396149" w:rsidRDefault="009A78DE" w:rsidP="00B70287">
            <w:pPr>
              <w:pStyle w:val="Normal-TableText"/>
              <w:spacing w:before="100" w:after="140"/>
              <w:rPr>
                <w:rStyle w:val="Strong"/>
              </w:rPr>
            </w:pPr>
            <w:r w:rsidRPr="00396149">
              <w:rPr>
                <w:rStyle w:val="Strong"/>
              </w:rPr>
              <w:t>78</w:t>
            </w:r>
          </w:p>
        </w:tc>
      </w:tr>
      <w:tr w:rsidR="009A78DE" w:rsidRPr="00A867B1" w14:paraId="1224F861" w14:textId="77777777" w:rsidTr="00943C17">
        <w:tc>
          <w:tcPr>
            <w:tcW w:w="633" w:type="pct"/>
          </w:tcPr>
          <w:p w14:paraId="7D585938" w14:textId="77777777" w:rsidR="009A78DE" w:rsidRPr="00A867B1" w:rsidRDefault="009A78DE" w:rsidP="00B70287">
            <w:pPr>
              <w:pStyle w:val="Normal-TableText"/>
              <w:spacing w:before="100" w:after="140"/>
              <w:rPr>
                <w:szCs w:val="22"/>
              </w:rPr>
            </w:pPr>
            <w:r w:rsidRPr="00A867B1">
              <w:rPr>
                <w:szCs w:val="22"/>
              </w:rPr>
              <w:t>6.1</w:t>
            </w:r>
          </w:p>
        </w:tc>
        <w:tc>
          <w:tcPr>
            <w:tcW w:w="3494" w:type="pct"/>
          </w:tcPr>
          <w:p w14:paraId="4163BA85" w14:textId="77777777" w:rsidR="009A78DE" w:rsidRPr="00A867B1" w:rsidRDefault="009A78DE" w:rsidP="00B70287">
            <w:pPr>
              <w:pStyle w:val="Normal-TableText"/>
              <w:spacing w:before="100" w:after="140"/>
              <w:rPr>
                <w:szCs w:val="22"/>
              </w:rPr>
            </w:pPr>
            <w:r w:rsidRPr="00A867B1">
              <w:rPr>
                <w:szCs w:val="22"/>
              </w:rPr>
              <w:t>Security Provider Governance</w:t>
            </w:r>
          </w:p>
        </w:tc>
        <w:tc>
          <w:tcPr>
            <w:tcW w:w="874" w:type="pct"/>
          </w:tcPr>
          <w:p w14:paraId="29F75FDA" w14:textId="77777777" w:rsidR="009A78DE" w:rsidRPr="00A867B1" w:rsidRDefault="009A78DE" w:rsidP="00B70287">
            <w:pPr>
              <w:pStyle w:val="Normal-TableText"/>
              <w:spacing w:before="100" w:after="140"/>
              <w:rPr>
                <w:szCs w:val="22"/>
              </w:rPr>
            </w:pPr>
            <w:r w:rsidRPr="00A867B1">
              <w:rPr>
                <w:szCs w:val="22"/>
              </w:rPr>
              <w:t>13</w:t>
            </w:r>
          </w:p>
        </w:tc>
      </w:tr>
      <w:tr w:rsidR="009A78DE" w:rsidRPr="00A867B1" w14:paraId="4B1BA8ED" w14:textId="77777777" w:rsidTr="00943C17">
        <w:tc>
          <w:tcPr>
            <w:tcW w:w="633" w:type="pct"/>
          </w:tcPr>
          <w:p w14:paraId="2F594DF9" w14:textId="77777777" w:rsidR="009A78DE" w:rsidRPr="00A867B1" w:rsidRDefault="009A78DE" w:rsidP="00B70287">
            <w:pPr>
              <w:pStyle w:val="Normal-TableText"/>
              <w:spacing w:before="100" w:after="140"/>
              <w:rPr>
                <w:szCs w:val="22"/>
              </w:rPr>
            </w:pPr>
            <w:r w:rsidRPr="00A867B1">
              <w:rPr>
                <w:szCs w:val="22"/>
              </w:rPr>
              <w:t>6.2</w:t>
            </w:r>
          </w:p>
        </w:tc>
        <w:tc>
          <w:tcPr>
            <w:tcW w:w="3494" w:type="pct"/>
          </w:tcPr>
          <w:p w14:paraId="10110DCB" w14:textId="77777777" w:rsidR="009A78DE" w:rsidRPr="00A867B1" w:rsidRDefault="009A78DE" w:rsidP="00B70287">
            <w:pPr>
              <w:pStyle w:val="Normal-TableText"/>
              <w:spacing w:before="100" w:after="140"/>
              <w:rPr>
                <w:szCs w:val="22"/>
              </w:rPr>
            </w:pPr>
            <w:r w:rsidRPr="00A867B1">
              <w:rPr>
                <w:szCs w:val="22"/>
              </w:rPr>
              <w:t>Information Security Documentation</w:t>
            </w:r>
          </w:p>
        </w:tc>
        <w:tc>
          <w:tcPr>
            <w:tcW w:w="874" w:type="pct"/>
          </w:tcPr>
          <w:p w14:paraId="794AF165" w14:textId="77777777" w:rsidR="009A78DE" w:rsidRPr="00A867B1" w:rsidRDefault="009A78DE" w:rsidP="00B70287">
            <w:pPr>
              <w:pStyle w:val="Normal-TableText"/>
              <w:spacing w:before="100" w:after="140"/>
              <w:rPr>
                <w:szCs w:val="22"/>
              </w:rPr>
            </w:pPr>
            <w:r w:rsidRPr="00A867B1">
              <w:rPr>
                <w:szCs w:val="22"/>
              </w:rPr>
              <w:t>54</w:t>
            </w:r>
          </w:p>
        </w:tc>
      </w:tr>
      <w:tr w:rsidR="009A78DE" w:rsidRPr="00A867B1" w14:paraId="1B042E7D" w14:textId="77777777" w:rsidTr="00943C17">
        <w:tc>
          <w:tcPr>
            <w:tcW w:w="633" w:type="pct"/>
          </w:tcPr>
          <w:p w14:paraId="7F2C6209" w14:textId="77777777" w:rsidR="009A78DE" w:rsidRPr="00A867B1" w:rsidRDefault="009A78DE" w:rsidP="00B70287">
            <w:pPr>
              <w:pStyle w:val="Normal-TableText"/>
              <w:spacing w:before="100" w:after="140"/>
              <w:rPr>
                <w:szCs w:val="22"/>
              </w:rPr>
            </w:pPr>
            <w:r w:rsidRPr="00A867B1">
              <w:rPr>
                <w:szCs w:val="22"/>
              </w:rPr>
              <w:t>6.3</w:t>
            </w:r>
          </w:p>
        </w:tc>
        <w:tc>
          <w:tcPr>
            <w:tcW w:w="3494" w:type="pct"/>
          </w:tcPr>
          <w:p w14:paraId="64BA0095" w14:textId="77777777" w:rsidR="009A78DE" w:rsidRPr="00A867B1" w:rsidRDefault="009A78DE" w:rsidP="00B70287">
            <w:pPr>
              <w:pStyle w:val="Normal-TableText"/>
              <w:spacing w:before="100" w:after="140"/>
              <w:rPr>
                <w:szCs w:val="22"/>
              </w:rPr>
            </w:pPr>
            <w:r w:rsidRPr="00A867B1">
              <w:rPr>
                <w:szCs w:val="22"/>
              </w:rPr>
              <w:t>Certification Practice Statement and Certificate Policies</w:t>
            </w:r>
          </w:p>
        </w:tc>
        <w:tc>
          <w:tcPr>
            <w:tcW w:w="874" w:type="pct"/>
          </w:tcPr>
          <w:p w14:paraId="4EB54425" w14:textId="77777777" w:rsidR="009A78DE" w:rsidRPr="00A867B1" w:rsidRDefault="009A78DE" w:rsidP="00B70287">
            <w:pPr>
              <w:pStyle w:val="Normal-TableText"/>
              <w:spacing w:before="100" w:after="140"/>
              <w:rPr>
                <w:szCs w:val="22"/>
              </w:rPr>
            </w:pPr>
            <w:r w:rsidRPr="00A867B1">
              <w:rPr>
                <w:szCs w:val="22"/>
              </w:rPr>
              <w:t>11</w:t>
            </w:r>
          </w:p>
        </w:tc>
      </w:tr>
      <w:tr w:rsidR="009A78DE" w:rsidRPr="00A867B1" w14:paraId="35A6FFE8" w14:textId="77777777" w:rsidTr="00943C17">
        <w:tc>
          <w:tcPr>
            <w:tcW w:w="633" w:type="pct"/>
            <w:shd w:val="clear" w:color="auto" w:fill="DEEAF6" w:themeFill="accent1" w:themeFillTint="33"/>
          </w:tcPr>
          <w:p w14:paraId="0A782C3C" w14:textId="77777777" w:rsidR="009A78DE" w:rsidRPr="00396149" w:rsidRDefault="009A78DE" w:rsidP="00B70287">
            <w:pPr>
              <w:pStyle w:val="Normal-TableText"/>
              <w:spacing w:before="100" w:after="140"/>
              <w:rPr>
                <w:rStyle w:val="Strong"/>
              </w:rPr>
            </w:pPr>
            <w:r w:rsidRPr="00396149">
              <w:rPr>
                <w:rStyle w:val="Strong"/>
              </w:rPr>
              <w:t>7</w:t>
            </w:r>
          </w:p>
        </w:tc>
        <w:tc>
          <w:tcPr>
            <w:tcW w:w="3494" w:type="pct"/>
            <w:shd w:val="clear" w:color="auto" w:fill="DEEAF6" w:themeFill="accent1" w:themeFillTint="33"/>
          </w:tcPr>
          <w:p w14:paraId="3F459D77" w14:textId="77777777" w:rsidR="009A78DE" w:rsidRPr="00396149" w:rsidRDefault="009A78DE" w:rsidP="00B70287">
            <w:pPr>
              <w:pStyle w:val="Normal-TableText"/>
              <w:spacing w:before="100" w:after="140"/>
              <w:rPr>
                <w:rStyle w:val="Strong"/>
              </w:rPr>
            </w:pPr>
            <w:r w:rsidRPr="00396149">
              <w:rPr>
                <w:rStyle w:val="Strong"/>
              </w:rPr>
              <w:t>Physical Controls</w:t>
            </w:r>
          </w:p>
        </w:tc>
        <w:tc>
          <w:tcPr>
            <w:tcW w:w="874" w:type="pct"/>
            <w:shd w:val="clear" w:color="auto" w:fill="DEEAF6" w:themeFill="accent1" w:themeFillTint="33"/>
          </w:tcPr>
          <w:p w14:paraId="6CB6A363" w14:textId="77777777" w:rsidR="009A78DE" w:rsidRPr="00396149" w:rsidRDefault="009A78DE" w:rsidP="00B70287">
            <w:pPr>
              <w:pStyle w:val="Normal-TableText"/>
              <w:spacing w:before="100" w:after="140"/>
              <w:rPr>
                <w:rStyle w:val="Strong"/>
                <w:highlight w:val="yellow"/>
              </w:rPr>
            </w:pPr>
            <w:r w:rsidRPr="00396149">
              <w:rPr>
                <w:rStyle w:val="Strong"/>
              </w:rPr>
              <w:t>51</w:t>
            </w:r>
          </w:p>
        </w:tc>
      </w:tr>
      <w:tr w:rsidR="009A78DE" w:rsidRPr="00A867B1" w14:paraId="584613E5" w14:textId="77777777" w:rsidTr="00943C17">
        <w:tc>
          <w:tcPr>
            <w:tcW w:w="633" w:type="pct"/>
          </w:tcPr>
          <w:p w14:paraId="62B43355" w14:textId="77777777" w:rsidR="009A78DE" w:rsidRPr="00A867B1" w:rsidRDefault="009A78DE" w:rsidP="00B70287">
            <w:pPr>
              <w:pStyle w:val="Normal-TableText"/>
              <w:spacing w:before="100" w:after="140"/>
              <w:rPr>
                <w:szCs w:val="22"/>
              </w:rPr>
            </w:pPr>
            <w:r w:rsidRPr="00A867B1">
              <w:rPr>
                <w:szCs w:val="22"/>
              </w:rPr>
              <w:t>7.1</w:t>
            </w:r>
          </w:p>
        </w:tc>
        <w:tc>
          <w:tcPr>
            <w:tcW w:w="3494" w:type="pct"/>
          </w:tcPr>
          <w:p w14:paraId="36222BBB" w14:textId="77777777" w:rsidR="009A78DE" w:rsidRPr="00A867B1" w:rsidRDefault="009A78DE" w:rsidP="00B70287">
            <w:pPr>
              <w:pStyle w:val="Normal-TableText"/>
              <w:spacing w:before="100" w:after="140"/>
              <w:rPr>
                <w:szCs w:val="22"/>
              </w:rPr>
            </w:pPr>
            <w:r w:rsidRPr="00A867B1">
              <w:rPr>
                <w:szCs w:val="22"/>
              </w:rPr>
              <w:t>Facilities</w:t>
            </w:r>
          </w:p>
        </w:tc>
        <w:tc>
          <w:tcPr>
            <w:tcW w:w="874" w:type="pct"/>
          </w:tcPr>
          <w:p w14:paraId="57F47555" w14:textId="77777777" w:rsidR="009A78DE" w:rsidRPr="00A867B1" w:rsidRDefault="009A78DE" w:rsidP="00B70287">
            <w:pPr>
              <w:pStyle w:val="Normal-TableText"/>
              <w:spacing w:before="100" w:after="140"/>
              <w:rPr>
                <w:szCs w:val="22"/>
                <w:highlight w:val="yellow"/>
              </w:rPr>
            </w:pPr>
            <w:r w:rsidRPr="00396149">
              <w:t>6</w:t>
            </w:r>
          </w:p>
        </w:tc>
      </w:tr>
      <w:tr w:rsidR="009A78DE" w:rsidRPr="00A867B1" w14:paraId="260DCC1A" w14:textId="77777777" w:rsidTr="00943C17">
        <w:tc>
          <w:tcPr>
            <w:tcW w:w="633" w:type="pct"/>
          </w:tcPr>
          <w:p w14:paraId="1376261D" w14:textId="77777777" w:rsidR="009A78DE" w:rsidRPr="00A867B1" w:rsidRDefault="009A78DE" w:rsidP="00B70287">
            <w:pPr>
              <w:pStyle w:val="Normal-TableText"/>
              <w:spacing w:before="100" w:after="140"/>
              <w:rPr>
                <w:szCs w:val="22"/>
              </w:rPr>
            </w:pPr>
            <w:r w:rsidRPr="00A867B1">
              <w:rPr>
                <w:szCs w:val="22"/>
              </w:rPr>
              <w:t>7.2</w:t>
            </w:r>
          </w:p>
        </w:tc>
        <w:tc>
          <w:tcPr>
            <w:tcW w:w="3494" w:type="pct"/>
          </w:tcPr>
          <w:p w14:paraId="36A0EBEB" w14:textId="77777777" w:rsidR="009A78DE" w:rsidRPr="00A867B1" w:rsidRDefault="009A78DE" w:rsidP="00B70287">
            <w:pPr>
              <w:pStyle w:val="Normal-TableText"/>
              <w:spacing w:before="100" w:after="140"/>
              <w:rPr>
                <w:szCs w:val="22"/>
              </w:rPr>
            </w:pPr>
            <w:r w:rsidRPr="00A867B1">
              <w:rPr>
                <w:szCs w:val="22"/>
              </w:rPr>
              <w:t>Infrastructure</w:t>
            </w:r>
          </w:p>
        </w:tc>
        <w:tc>
          <w:tcPr>
            <w:tcW w:w="874" w:type="pct"/>
          </w:tcPr>
          <w:p w14:paraId="568777DA" w14:textId="77777777" w:rsidR="009A78DE" w:rsidRPr="00A867B1" w:rsidRDefault="009A78DE" w:rsidP="00B70287">
            <w:pPr>
              <w:pStyle w:val="Normal-TableText"/>
              <w:spacing w:before="100" w:after="140"/>
              <w:rPr>
                <w:szCs w:val="22"/>
                <w:highlight w:val="yellow"/>
              </w:rPr>
            </w:pPr>
            <w:r w:rsidRPr="00396149">
              <w:t>8</w:t>
            </w:r>
          </w:p>
        </w:tc>
      </w:tr>
      <w:tr w:rsidR="009A78DE" w:rsidRPr="00A867B1" w14:paraId="429EE732" w14:textId="77777777" w:rsidTr="00943C17">
        <w:tc>
          <w:tcPr>
            <w:tcW w:w="633" w:type="pct"/>
          </w:tcPr>
          <w:p w14:paraId="7A5BB61E" w14:textId="77777777" w:rsidR="009A78DE" w:rsidRPr="00A867B1" w:rsidRDefault="009A78DE" w:rsidP="00B70287">
            <w:pPr>
              <w:pStyle w:val="Normal-TableText"/>
              <w:spacing w:before="100" w:after="140"/>
              <w:rPr>
                <w:szCs w:val="22"/>
              </w:rPr>
            </w:pPr>
            <w:r w:rsidRPr="00A867B1">
              <w:rPr>
                <w:szCs w:val="22"/>
              </w:rPr>
              <w:t>7.3</w:t>
            </w:r>
          </w:p>
        </w:tc>
        <w:tc>
          <w:tcPr>
            <w:tcW w:w="3494" w:type="pct"/>
          </w:tcPr>
          <w:p w14:paraId="2B669157" w14:textId="77777777" w:rsidR="009A78DE" w:rsidRPr="00A867B1" w:rsidRDefault="009A78DE" w:rsidP="00B70287">
            <w:pPr>
              <w:pStyle w:val="Normal-TableText"/>
              <w:spacing w:before="100" w:after="140"/>
              <w:rPr>
                <w:szCs w:val="22"/>
              </w:rPr>
            </w:pPr>
            <w:r w:rsidRPr="00A867B1">
              <w:rPr>
                <w:szCs w:val="22"/>
              </w:rPr>
              <w:t>Equipment &amp; Media</w:t>
            </w:r>
          </w:p>
        </w:tc>
        <w:tc>
          <w:tcPr>
            <w:tcW w:w="874" w:type="pct"/>
          </w:tcPr>
          <w:p w14:paraId="18E27493" w14:textId="77777777" w:rsidR="009A78DE" w:rsidRPr="00A867B1" w:rsidRDefault="009A78DE" w:rsidP="00B70287">
            <w:pPr>
              <w:pStyle w:val="Normal-TableText"/>
              <w:spacing w:before="100" w:after="140"/>
              <w:rPr>
                <w:szCs w:val="22"/>
                <w:highlight w:val="yellow"/>
              </w:rPr>
            </w:pPr>
            <w:r w:rsidRPr="00396149">
              <w:t>30</w:t>
            </w:r>
          </w:p>
        </w:tc>
      </w:tr>
      <w:tr w:rsidR="009A78DE" w:rsidRPr="00A867B1" w14:paraId="34122D6C" w14:textId="77777777" w:rsidTr="00943C17">
        <w:tc>
          <w:tcPr>
            <w:tcW w:w="633" w:type="pct"/>
          </w:tcPr>
          <w:p w14:paraId="6518410E" w14:textId="77777777" w:rsidR="009A78DE" w:rsidRPr="00A867B1" w:rsidRDefault="009A78DE" w:rsidP="00B70287">
            <w:pPr>
              <w:pStyle w:val="Normal-TableText"/>
              <w:spacing w:before="100" w:after="140"/>
              <w:rPr>
                <w:szCs w:val="22"/>
              </w:rPr>
            </w:pPr>
            <w:r w:rsidRPr="00A867B1">
              <w:rPr>
                <w:szCs w:val="22"/>
              </w:rPr>
              <w:t>7.4</w:t>
            </w:r>
          </w:p>
        </w:tc>
        <w:tc>
          <w:tcPr>
            <w:tcW w:w="3494" w:type="pct"/>
          </w:tcPr>
          <w:p w14:paraId="6E849265" w14:textId="77777777" w:rsidR="009A78DE" w:rsidRPr="00A867B1" w:rsidRDefault="009A78DE" w:rsidP="00B70287">
            <w:pPr>
              <w:pStyle w:val="Normal-TableText"/>
              <w:spacing w:before="100" w:after="140"/>
              <w:rPr>
                <w:szCs w:val="22"/>
              </w:rPr>
            </w:pPr>
            <w:r w:rsidRPr="00A867B1">
              <w:rPr>
                <w:szCs w:val="22"/>
              </w:rPr>
              <w:t>Mobile Devices</w:t>
            </w:r>
          </w:p>
        </w:tc>
        <w:tc>
          <w:tcPr>
            <w:tcW w:w="874" w:type="pct"/>
          </w:tcPr>
          <w:p w14:paraId="6EF12480" w14:textId="77777777" w:rsidR="009A78DE" w:rsidRPr="00A867B1" w:rsidRDefault="009A78DE" w:rsidP="00B70287">
            <w:pPr>
              <w:pStyle w:val="Normal-TableText"/>
              <w:spacing w:before="100" w:after="140"/>
              <w:rPr>
                <w:szCs w:val="22"/>
                <w:highlight w:val="yellow"/>
              </w:rPr>
            </w:pPr>
            <w:r w:rsidRPr="00396149">
              <w:t>7</w:t>
            </w:r>
          </w:p>
        </w:tc>
      </w:tr>
      <w:tr w:rsidR="009A78DE" w:rsidRPr="00A867B1" w14:paraId="3570930F" w14:textId="77777777" w:rsidTr="00943C17">
        <w:tc>
          <w:tcPr>
            <w:tcW w:w="633" w:type="pct"/>
            <w:shd w:val="clear" w:color="auto" w:fill="DEEAF6" w:themeFill="accent1" w:themeFillTint="33"/>
          </w:tcPr>
          <w:p w14:paraId="386569DE" w14:textId="77777777" w:rsidR="009A78DE" w:rsidRPr="00396149" w:rsidRDefault="009A78DE" w:rsidP="00B70287">
            <w:pPr>
              <w:pStyle w:val="Normal-TableText"/>
              <w:spacing w:before="100" w:after="140"/>
              <w:rPr>
                <w:rStyle w:val="Strong"/>
              </w:rPr>
            </w:pPr>
            <w:r w:rsidRPr="00396149">
              <w:rPr>
                <w:rStyle w:val="Strong"/>
              </w:rPr>
              <w:t>8</w:t>
            </w:r>
          </w:p>
        </w:tc>
        <w:tc>
          <w:tcPr>
            <w:tcW w:w="3494" w:type="pct"/>
            <w:shd w:val="clear" w:color="auto" w:fill="DEEAF6" w:themeFill="accent1" w:themeFillTint="33"/>
          </w:tcPr>
          <w:p w14:paraId="259B3720" w14:textId="77777777" w:rsidR="009A78DE" w:rsidRPr="00396149" w:rsidRDefault="009A78DE" w:rsidP="00B70287">
            <w:pPr>
              <w:pStyle w:val="Normal-TableText"/>
              <w:spacing w:before="100" w:after="140"/>
              <w:rPr>
                <w:rStyle w:val="Strong"/>
              </w:rPr>
            </w:pPr>
            <w:r w:rsidRPr="00396149">
              <w:rPr>
                <w:rStyle w:val="Strong"/>
              </w:rPr>
              <w:t>Logical Controls</w:t>
            </w:r>
          </w:p>
        </w:tc>
        <w:tc>
          <w:tcPr>
            <w:tcW w:w="874" w:type="pct"/>
            <w:shd w:val="clear" w:color="auto" w:fill="DEEAF6" w:themeFill="accent1" w:themeFillTint="33"/>
          </w:tcPr>
          <w:p w14:paraId="4E9E996C" w14:textId="77777777" w:rsidR="009A78DE" w:rsidRPr="00396149" w:rsidRDefault="009A78DE" w:rsidP="00B70287">
            <w:pPr>
              <w:pStyle w:val="Normal-TableText"/>
              <w:spacing w:before="100" w:after="140"/>
              <w:rPr>
                <w:rStyle w:val="Strong"/>
                <w:highlight w:val="yellow"/>
              </w:rPr>
            </w:pPr>
            <w:r w:rsidRPr="00396149">
              <w:rPr>
                <w:rStyle w:val="Strong"/>
              </w:rPr>
              <w:t>89</w:t>
            </w:r>
          </w:p>
        </w:tc>
      </w:tr>
      <w:tr w:rsidR="009A78DE" w:rsidRPr="00A867B1" w14:paraId="5663560B" w14:textId="77777777" w:rsidTr="00943C17">
        <w:tc>
          <w:tcPr>
            <w:tcW w:w="633" w:type="pct"/>
          </w:tcPr>
          <w:p w14:paraId="3AC68396" w14:textId="77777777" w:rsidR="009A78DE" w:rsidRPr="00A867B1" w:rsidRDefault="009A78DE" w:rsidP="00B70287">
            <w:pPr>
              <w:pStyle w:val="Normal-TableText"/>
              <w:spacing w:before="100" w:after="140"/>
              <w:rPr>
                <w:szCs w:val="22"/>
              </w:rPr>
            </w:pPr>
            <w:r w:rsidRPr="00A867B1">
              <w:rPr>
                <w:szCs w:val="22"/>
              </w:rPr>
              <w:t>8.1</w:t>
            </w:r>
          </w:p>
        </w:tc>
        <w:tc>
          <w:tcPr>
            <w:tcW w:w="3494" w:type="pct"/>
          </w:tcPr>
          <w:p w14:paraId="6CB2E2DD" w14:textId="77777777" w:rsidR="009A78DE" w:rsidRPr="00A867B1" w:rsidRDefault="009A78DE" w:rsidP="00B70287">
            <w:pPr>
              <w:pStyle w:val="Normal-TableText"/>
              <w:spacing w:before="100" w:after="140"/>
              <w:rPr>
                <w:szCs w:val="22"/>
              </w:rPr>
            </w:pPr>
            <w:r w:rsidRPr="00A867B1">
              <w:rPr>
                <w:szCs w:val="22"/>
              </w:rPr>
              <w:t>Strategies to Mitigate Targeted Cyber Intrusions (Top 4)</w:t>
            </w:r>
          </w:p>
        </w:tc>
        <w:tc>
          <w:tcPr>
            <w:tcW w:w="874" w:type="pct"/>
          </w:tcPr>
          <w:p w14:paraId="25B61C2B" w14:textId="77777777" w:rsidR="009A78DE" w:rsidRPr="00A867B1" w:rsidRDefault="009A78DE" w:rsidP="00B70287">
            <w:pPr>
              <w:pStyle w:val="Normal-TableText"/>
              <w:spacing w:before="100" w:after="140"/>
              <w:rPr>
                <w:szCs w:val="22"/>
                <w:highlight w:val="yellow"/>
              </w:rPr>
            </w:pPr>
            <w:r w:rsidRPr="00396149">
              <w:t>23</w:t>
            </w:r>
          </w:p>
        </w:tc>
      </w:tr>
      <w:tr w:rsidR="009A78DE" w:rsidRPr="00A867B1" w14:paraId="5A221976" w14:textId="77777777" w:rsidTr="00943C17">
        <w:tc>
          <w:tcPr>
            <w:tcW w:w="633" w:type="pct"/>
          </w:tcPr>
          <w:p w14:paraId="3BE8B538" w14:textId="77777777" w:rsidR="009A78DE" w:rsidRPr="00A867B1" w:rsidRDefault="009A78DE" w:rsidP="00B70287">
            <w:pPr>
              <w:pStyle w:val="Normal-TableText"/>
              <w:spacing w:before="100" w:after="140"/>
              <w:rPr>
                <w:szCs w:val="22"/>
              </w:rPr>
            </w:pPr>
            <w:r w:rsidRPr="00A867B1">
              <w:rPr>
                <w:szCs w:val="22"/>
              </w:rPr>
              <w:t>8.2</w:t>
            </w:r>
          </w:p>
        </w:tc>
        <w:tc>
          <w:tcPr>
            <w:tcW w:w="3494" w:type="pct"/>
          </w:tcPr>
          <w:p w14:paraId="697CFB49" w14:textId="77777777" w:rsidR="009A78DE" w:rsidRPr="00A867B1" w:rsidRDefault="009A78DE" w:rsidP="00B70287">
            <w:pPr>
              <w:pStyle w:val="Normal-TableText"/>
              <w:spacing w:before="100" w:after="140"/>
              <w:rPr>
                <w:szCs w:val="22"/>
              </w:rPr>
            </w:pPr>
            <w:r w:rsidRPr="00A867B1">
              <w:rPr>
                <w:szCs w:val="22"/>
              </w:rPr>
              <w:t>Access Controls</w:t>
            </w:r>
          </w:p>
        </w:tc>
        <w:tc>
          <w:tcPr>
            <w:tcW w:w="874" w:type="pct"/>
          </w:tcPr>
          <w:p w14:paraId="7AC10678" w14:textId="77777777" w:rsidR="009A78DE" w:rsidRPr="00A867B1" w:rsidRDefault="009A78DE" w:rsidP="00B70287">
            <w:pPr>
              <w:pStyle w:val="Normal-TableText"/>
              <w:spacing w:before="100" w:after="140"/>
              <w:rPr>
                <w:szCs w:val="22"/>
                <w:highlight w:val="yellow"/>
              </w:rPr>
            </w:pPr>
            <w:r w:rsidRPr="00396149">
              <w:t>7</w:t>
            </w:r>
          </w:p>
        </w:tc>
      </w:tr>
      <w:tr w:rsidR="009A78DE" w:rsidRPr="00A867B1" w14:paraId="12DE6C02" w14:textId="77777777" w:rsidTr="00943C17">
        <w:tc>
          <w:tcPr>
            <w:tcW w:w="633" w:type="pct"/>
          </w:tcPr>
          <w:p w14:paraId="6937A50C" w14:textId="77777777" w:rsidR="009A78DE" w:rsidRPr="00A867B1" w:rsidRDefault="009A78DE" w:rsidP="00B70287">
            <w:pPr>
              <w:pStyle w:val="Normal-TableText"/>
              <w:spacing w:before="100" w:after="140"/>
              <w:rPr>
                <w:szCs w:val="22"/>
              </w:rPr>
            </w:pPr>
            <w:r w:rsidRPr="00A867B1">
              <w:rPr>
                <w:szCs w:val="22"/>
              </w:rPr>
              <w:t>8.3</w:t>
            </w:r>
          </w:p>
        </w:tc>
        <w:tc>
          <w:tcPr>
            <w:tcW w:w="3494" w:type="pct"/>
          </w:tcPr>
          <w:p w14:paraId="16C3ADC1" w14:textId="77777777" w:rsidR="009A78DE" w:rsidRPr="00A867B1" w:rsidRDefault="009A78DE" w:rsidP="00B70287">
            <w:pPr>
              <w:pStyle w:val="Normal-TableText"/>
              <w:spacing w:before="100" w:after="140"/>
              <w:rPr>
                <w:szCs w:val="22"/>
              </w:rPr>
            </w:pPr>
            <w:r w:rsidRPr="00A867B1">
              <w:rPr>
                <w:szCs w:val="22"/>
              </w:rPr>
              <w:t>User Accounts</w:t>
            </w:r>
          </w:p>
        </w:tc>
        <w:tc>
          <w:tcPr>
            <w:tcW w:w="874" w:type="pct"/>
          </w:tcPr>
          <w:p w14:paraId="6BED8A45" w14:textId="77777777" w:rsidR="009A78DE" w:rsidRPr="00A867B1" w:rsidRDefault="009A78DE" w:rsidP="00B70287">
            <w:pPr>
              <w:pStyle w:val="Normal-TableText"/>
              <w:spacing w:before="100" w:after="140"/>
              <w:rPr>
                <w:szCs w:val="22"/>
                <w:highlight w:val="yellow"/>
              </w:rPr>
            </w:pPr>
            <w:r w:rsidRPr="00396149">
              <w:t>10</w:t>
            </w:r>
          </w:p>
        </w:tc>
      </w:tr>
      <w:tr w:rsidR="009A78DE" w:rsidRPr="00A867B1" w14:paraId="3F498AF1" w14:textId="77777777" w:rsidTr="00943C17">
        <w:tc>
          <w:tcPr>
            <w:tcW w:w="633" w:type="pct"/>
          </w:tcPr>
          <w:p w14:paraId="79E254C7" w14:textId="77777777" w:rsidR="009A78DE" w:rsidRPr="00A867B1" w:rsidRDefault="009A78DE" w:rsidP="00B70287">
            <w:pPr>
              <w:pStyle w:val="Normal-TableText"/>
              <w:spacing w:before="100" w:after="140"/>
              <w:rPr>
                <w:szCs w:val="22"/>
              </w:rPr>
            </w:pPr>
            <w:r w:rsidRPr="00A867B1">
              <w:rPr>
                <w:szCs w:val="22"/>
              </w:rPr>
              <w:t>8.4</w:t>
            </w:r>
          </w:p>
        </w:tc>
        <w:tc>
          <w:tcPr>
            <w:tcW w:w="3494" w:type="pct"/>
          </w:tcPr>
          <w:p w14:paraId="7ADB3E24" w14:textId="77777777" w:rsidR="009A78DE" w:rsidRPr="00A867B1" w:rsidRDefault="009A78DE" w:rsidP="00B70287">
            <w:pPr>
              <w:pStyle w:val="Normal-TableText"/>
              <w:spacing w:before="100" w:after="140"/>
              <w:rPr>
                <w:szCs w:val="22"/>
              </w:rPr>
            </w:pPr>
            <w:r w:rsidRPr="00A867B1">
              <w:rPr>
                <w:szCs w:val="22"/>
              </w:rPr>
              <w:t>Standard Operating Environment</w:t>
            </w:r>
          </w:p>
        </w:tc>
        <w:tc>
          <w:tcPr>
            <w:tcW w:w="874" w:type="pct"/>
          </w:tcPr>
          <w:p w14:paraId="47EBE1FD" w14:textId="77777777" w:rsidR="009A78DE" w:rsidRPr="00A867B1" w:rsidRDefault="009A78DE" w:rsidP="00B70287">
            <w:pPr>
              <w:pStyle w:val="Normal-TableText"/>
              <w:spacing w:before="100" w:after="140"/>
              <w:rPr>
                <w:szCs w:val="22"/>
                <w:highlight w:val="yellow"/>
              </w:rPr>
            </w:pPr>
            <w:r w:rsidRPr="00396149">
              <w:t>5</w:t>
            </w:r>
          </w:p>
        </w:tc>
      </w:tr>
      <w:tr w:rsidR="009A78DE" w:rsidRPr="00A867B1" w14:paraId="5B9615A1" w14:textId="77777777" w:rsidTr="00943C17">
        <w:tc>
          <w:tcPr>
            <w:tcW w:w="633" w:type="pct"/>
          </w:tcPr>
          <w:p w14:paraId="036405D6" w14:textId="77777777" w:rsidR="009A78DE" w:rsidRPr="00A867B1" w:rsidRDefault="009A78DE" w:rsidP="00B70287">
            <w:pPr>
              <w:pStyle w:val="Normal-TableText"/>
              <w:spacing w:before="100" w:after="140"/>
              <w:rPr>
                <w:szCs w:val="22"/>
              </w:rPr>
            </w:pPr>
            <w:r w:rsidRPr="00A867B1">
              <w:rPr>
                <w:szCs w:val="22"/>
              </w:rPr>
              <w:t>8.5</w:t>
            </w:r>
          </w:p>
        </w:tc>
        <w:tc>
          <w:tcPr>
            <w:tcW w:w="3494" w:type="pct"/>
          </w:tcPr>
          <w:p w14:paraId="2F40A4C1" w14:textId="77777777" w:rsidR="009A78DE" w:rsidRPr="00A867B1" w:rsidRDefault="009A78DE" w:rsidP="00B70287">
            <w:pPr>
              <w:pStyle w:val="Normal-TableText"/>
              <w:spacing w:before="100" w:after="140"/>
              <w:rPr>
                <w:szCs w:val="22"/>
              </w:rPr>
            </w:pPr>
            <w:r w:rsidRPr="00A867B1">
              <w:rPr>
                <w:szCs w:val="22"/>
              </w:rPr>
              <w:t>Databases</w:t>
            </w:r>
          </w:p>
        </w:tc>
        <w:tc>
          <w:tcPr>
            <w:tcW w:w="874" w:type="pct"/>
          </w:tcPr>
          <w:p w14:paraId="5DFD5AED" w14:textId="77777777" w:rsidR="009A78DE" w:rsidRPr="00A867B1" w:rsidRDefault="009A78DE" w:rsidP="00B70287">
            <w:pPr>
              <w:pStyle w:val="Normal-TableText"/>
              <w:spacing w:before="100" w:after="140"/>
              <w:rPr>
                <w:szCs w:val="22"/>
                <w:highlight w:val="yellow"/>
              </w:rPr>
            </w:pPr>
            <w:r w:rsidRPr="00396149">
              <w:t>11</w:t>
            </w:r>
          </w:p>
        </w:tc>
      </w:tr>
      <w:tr w:rsidR="009A78DE" w:rsidRPr="00A867B1" w14:paraId="3400D1AE" w14:textId="77777777" w:rsidTr="00943C17">
        <w:tc>
          <w:tcPr>
            <w:tcW w:w="633" w:type="pct"/>
          </w:tcPr>
          <w:p w14:paraId="27C8B208" w14:textId="77777777" w:rsidR="009A78DE" w:rsidRPr="00A867B1" w:rsidRDefault="009A78DE" w:rsidP="00B70287">
            <w:pPr>
              <w:pStyle w:val="Normal-TableText"/>
              <w:spacing w:before="100" w:after="140"/>
              <w:rPr>
                <w:szCs w:val="22"/>
              </w:rPr>
            </w:pPr>
            <w:r w:rsidRPr="00A867B1">
              <w:rPr>
                <w:szCs w:val="22"/>
              </w:rPr>
              <w:t>8.6</w:t>
            </w:r>
          </w:p>
        </w:tc>
        <w:tc>
          <w:tcPr>
            <w:tcW w:w="3494" w:type="pct"/>
          </w:tcPr>
          <w:p w14:paraId="5962B000" w14:textId="77777777" w:rsidR="009A78DE" w:rsidRPr="00A867B1" w:rsidRDefault="009A78DE" w:rsidP="00B70287">
            <w:pPr>
              <w:pStyle w:val="Normal-TableText"/>
              <w:spacing w:before="100" w:after="140"/>
              <w:rPr>
                <w:szCs w:val="22"/>
              </w:rPr>
            </w:pPr>
            <w:r w:rsidRPr="00A867B1">
              <w:rPr>
                <w:szCs w:val="22"/>
              </w:rPr>
              <w:t>System Monitoring</w:t>
            </w:r>
          </w:p>
        </w:tc>
        <w:tc>
          <w:tcPr>
            <w:tcW w:w="874" w:type="pct"/>
          </w:tcPr>
          <w:p w14:paraId="3A06DAB3" w14:textId="77777777" w:rsidR="009A78DE" w:rsidRPr="00A867B1" w:rsidRDefault="009A78DE" w:rsidP="00B70287">
            <w:pPr>
              <w:pStyle w:val="Normal-TableText"/>
              <w:spacing w:before="100" w:after="140"/>
              <w:rPr>
                <w:szCs w:val="22"/>
                <w:highlight w:val="yellow"/>
              </w:rPr>
            </w:pPr>
            <w:r w:rsidRPr="00396149">
              <w:t>2</w:t>
            </w:r>
          </w:p>
        </w:tc>
      </w:tr>
      <w:tr w:rsidR="009A78DE" w:rsidRPr="00A867B1" w14:paraId="7AE182FE" w14:textId="77777777" w:rsidTr="00943C17">
        <w:tc>
          <w:tcPr>
            <w:tcW w:w="633" w:type="pct"/>
          </w:tcPr>
          <w:p w14:paraId="1E78D316" w14:textId="77777777" w:rsidR="009A78DE" w:rsidRPr="00A867B1" w:rsidRDefault="009A78DE" w:rsidP="00B70287">
            <w:pPr>
              <w:pStyle w:val="Normal-TableText"/>
              <w:spacing w:before="100" w:after="140"/>
              <w:rPr>
                <w:szCs w:val="22"/>
              </w:rPr>
            </w:pPr>
            <w:r w:rsidRPr="00A867B1">
              <w:rPr>
                <w:szCs w:val="22"/>
              </w:rPr>
              <w:t>8.7</w:t>
            </w:r>
          </w:p>
        </w:tc>
        <w:tc>
          <w:tcPr>
            <w:tcW w:w="3494" w:type="pct"/>
          </w:tcPr>
          <w:p w14:paraId="1C46A26D" w14:textId="77777777" w:rsidR="009A78DE" w:rsidRPr="00A867B1" w:rsidRDefault="009A78DE" w:rsidP="00B70287">
            <w:pPr>
              <w:pStyle w:val="Normal-TableText"/>
              <w:spacing w:before="100" w:after="140"/>
              <w:rPr>
                <w:szCs w:val="22"/>
              </w:rPr>
            </w:pPr>
            <w:r w:rsidRPr="00A867B1">
              <w:rPr>
                <w:szCs w:val="22"/>
              </w:rPr>
              <w:t>PKI Core Elements</w:t>
            </w:r>
          </w:p>
        </w:tc>
        <w:tc>
          <w:tcPr>
            <w:tcW w:w="874" w:type="pct"/>
          </w:tcPr>
          <w:p w14:paraId="5CD1E23F" w14:textId="77777777" w:rsidR="009A78DE" w:rsidRPr="00A867B1" w:rsidRDefault="009A78DE" w:rsidP="00B70287">
            <w:pPr>
              <w:pStyle w:val="Normal-TableText"/>
              <w:spacing w:before="100" w:after="140"/>
              <w:rPr>
                <w:szCs w:val="22"/>
                <w:highlight w:val="yellow"/>
              </w:rPr>
            </w:pPr>
            <w:r w:rsidRPr="00396149">
              <w:t>9</w:t>
            </w:r>
          </w:p>
        </w:tc>
      </w:tr>
      <w:tr w:rsidR="009A78DE" w:rsidRPr="00A867B1" w14:paraId="587F1567" w14:textId="77777777" w:rsidTr="00943C17">
        <w:tc>
          <w:tcPr>
            <w:tcW w:w="633" w:type="pct"/>
          </w:tcPr>
          <w:p w14:paraId="386B50FF" w14:textId="77777777" w:rsidR="009A78DE" w:rsidRPr="00A867B1" w:rsidRDefault="009A78DE" w:rsidP="00B70287">
            <w:pPr>
              <w:pStyle w:val="Normal-TableText"/>
              <w:spacing w:before="100" w:after="140"/>
              <w:rPr>
                <w:szCs w:val="22"/>
              </w:rPr>
            </w:pPr>
            <w:r w:rsidRPr="00A867B1">
              <w:rPr>
                <w:szCs w:val="22"/>
              </w:rPr>
              <w:t>8.8</w:t>
            </w:r>
          </w:p>
        </w:tc>
        <w:tc>
          <w:tcPr>
            <w:tcW w:w="3494" w:type="pct"/>
          </w:tcPr>
          <w:p w14:paraId="080F10E5" w14:textId="77777777" w:rsidR="009A78DE" w:rsidRPr="00A867B1" w:rsidRDefault="009A78DE" w:rsidP="00B70287">
            <w:pPr>
              <w:pStyle w:val="Normal-TableText"/>
              <w:spacing w:before="100" w:after="140"/>
              <w:rPr>
                <w:szCs w:val="22"/>
              </w:rPr>
            </w:pPr>
            <w:r w:rsidRPr="00A867B1">
              <w:rPr>
                <w:szCs w:val="22"/>
              </w:rPr>
              <w:t>Approved Algorithms and Protocols</w:t>
            </w:r>
          </w:p>
        </w:tc>
        <w:tc>
          <w:tcPr>
            <w:tcW w:w="874" w:type="pct"/>
          </w:tcPr>
          <w:p w14:paraId="4507D4E4" w14:textId="77777777" w:rsidR="009A78DE" w:rsidRPr="00A867B1" w:rsidRDefault="009A78DE" w:rsidP="00B70287">
            <w:pPr>
              <w:pStyle w:val="Normal-TableText"/>
              <w:spacing w:before="100" w:after="140"/>
              <w:rPr>
                <w:szCs w:val="22"/>
                <w:highlight w:val="yellow"/>
              </w:rPr>
            </w:pPr>
            <w:r w:rsidRPr="00396149">
              <w:t>21</w:t>
            </w:r>
          </w:p>
        </w:tc>
      </w:tr>
      <w:tr w:rsidR="009A78DE" w:rsidRPr="00A867B1" w14:paraId="56363408" w14:textId="77777777" w:rsidTr="00943C17">
        <w:tc>
          <w:tcPr>
            <w:tcW w:w="633" w:type="pct"/>
          </w:tcPr>
          <w:p w14:paraId="1E6503CF" w14:textId="77777777" w:rsidR="009A78DE" w:rsidRPr="00A867B1" w:rsidRDefault="009A78DE" w:rsidP="00B70287">
            <w:pPr>
              <w:pStyle w:val="Normal-TableText"/>
              <w:spacing w:before="100" w:after="140"/>
              <w:rPr>
                <w:szCs w:val="22"/>
              </w:rPr>
            </w:pPr>
            <w:r w:rsidRPr="00A867B1">
              <w:rPr>
                <w:szCs w:val="22"/>
              </w:rPr>
              <w:t>8.9</w:t>
            </w:r>
          </w:p>
        </w:tc>
        <w:tc>
          <w:tcPr>
            <w:tcW w:w="3494" w:type="pct"/>
          </w:tcPr>
          <w:p w14:paraId="244FEB8D" w14:textId="77777777" w:rsidR="009A78DE" w:rsidRPr="00A867B1" w:rsidRDefault="009A78DE" w:rsidP="00B70287">
            <w:pPr>
              <w:pStyle w:val="Normal-TableText"/>
              <w:spacing w:before="100" w:after="140"/>
              <w:rPr>
                <w:szCs w:val="22"/>
              </w:rPr>
            </w:pPr>
            <w:r w:rsidRPr="00A867B1">
              <w:rPr>
                <w:szCs w:val="22"/>
              </w:rPr>
              <w:t>Outsourced Arrangements</w:t>
            </w:r>
          </w:p>
        </w:tc>
        <w:tc>
          <w:tcPr>
            <w:tcW w:w="874" w:type="pct"/>
          </w:tcPr>
          <w:p w14:paraId="290C4169" w14:textId="77777777" w:rsidR="009A78DE" w:rsidRPr="00A867B1" w:rsidRDefault="009A78DE" w:rsidP="00B70287">
            <w:pPr>
              <w:pStyle w:val="Normal-TableText"/>
              <w:spacing w:before="100" w:after="140"/>
              <w:rPr>
                <w:szCs w:val="22"/>
                <w:highlight w:val="yellow"/>
              </w:rPr>
            </w:pPr>
            <w:r w:rsidRPr="00396149">
              <w:t>1</w:t>
            </w:r>
          </w:p>
        </w:tc>
      </w:tr>
      <w:tr w:rsidR="009A78DE" w:rsidRPr="00A867B1" w14:paraId="2B65F978" w14:textId="77777777" w:rsidTr="00943C17">
        <w:tc>
          <w:tcPr>
            <w:tcW w:w="633" w:type="pct"/>
            <w:shd w:val="clear" w:color="auto" w:fill="DEEAF6" w:themeFill="accent1" w:themeFillTint="33"/>
          </w:tcPr>
          <w:p w14:paraId="7876FD68" w14:textId="77777777" w:rsidR="009A78DE" w:rsidRPr="00396149" w:rsidRDefault="009A78DE" w:rsidP="00B70287">
            <w:pPr>
              <w:pStyle w:val="Normal-TableText"/>
              <w:spacing w:before="100" w:after="140"/>
              <w:rPr>
                <w:rStyle w:val="Strong"/>
              </w:rPr>
            </w:pPr>
            <w:r w:rsidRPr="00396149">
              <w:rPr>
                <w:rStyle w:val="Strong"/>
              </w:rPr>
              <w:t>9</w:t>
            </w:r>
          </w:p>
        </w:tc>
        <w:tc>
          <w:tcPr>
            <w:tcW w:w="3494" w:type="pct"/>
            <w:shd w:val="clear" w:color="auto" w:fill="DEEAF6" w:themeFill="accent1" w:themeFillTint="33"/>
          </w:tcPr>
          <w:p w14:paraId="07E46B35" w14:textId="77777777" w:rsidR="009A78DE" w:rsidRPr="00396149" w:rsidRDefault="009A78DE" w:rsidP="00B70287">
            <w:pPr>
              <w:pStyle w:val="Normal-TableText"/>
              <w:spacing w:before="100" w:after="140"/>
              <w:rPr>
                <w:rStyle w:val="Strong"/>
              </w:rPr>
            </w:pPr>
            <w:r w:rsidRPr="00396149">
              <w:rPr>
                <w:rStyle w:val="Strong"/>
              </w:rPr>
              <w:t>Personnel Controls</w:t>
            </w:r>
          </w:p>
        </w:tc>
        <w:tc>
          <w:tcPr>
            <w:tcW w:w="874" w:type="pct"/>
            <w:shd w:val="clear" w:color="auto" w:fill="DEEAF6" w:themeFill="accent1" w:themeFillTint="33"/>
          </w:tcPr>
          <w:p w14:paraId="60F17D6F" w14:textId="77777777" w:rsidR="009A78DE" w:rsidRPr="00396149" w:rsidRDefault="009A78DE" w:rsidP="00B70287">
            <w:pPr>
              <w:pStyle w:val="Normal-TableText"/>
              <w:spacing w:before="100" w:after="140"/>
              <w:rPr>
                <w:rStyle w:val="Strong"/>
                <w:highlight w:val="yellow"/>
              </w:rPr>
            </w:pPr>
            <w:r w:rsidRPr="00396149">
              <w:rPr>
                <w:rStyle w:val="Strong"/>
              </w:rPr>
              <w:t>10</w:t>
            </w:r>
          </w:p>
        </w:tc>
      </w:tr>
      <w:tr w:rsidR="009A78DE" w:rsidRPr="00A867B1" w14:paraId="3C3C5FFD" w14:textId="77777777" w:rsidTr="00943C17">
        <w:tc>
          <w:tcPr>
            <w:tcW w:w="633" w:type="pct"/>
          </w:tcPr>
          <w:p w14:paraId="02204AE3" w14:textId="77777777" w:rsidR="009A78DE" w:rsidRPr="00A867B1" w:rsidRDefault="009A78DE" w:rsidP="00B70287">
            <w:pPr>
              <w:pStyle w:val="Normal-TableText"/>
              <w:spacing w:before="100" w:after="140"/>
              <w:rPr>
                <w:szCs w:val="22"/>
              </w:rPr>
            </w:pPr>
            <w:r w:rsidRPr="00A867B1">
              <w:rPr>
                <w:szCs w:val="22"/>
              </w:rPr>
              <w:t>9.1</w:t>
            </w:r>
          </w:p>
        </w:tc>
        <w:tc>
          <w:tcPr>
            <w:tcW w:w="3494" w:type="pct"/>
          </w:tcPr>
          <w:p w14:paraId="2BE59539" w14:textId="77777777" w:rsidR="009A78DE" w:rsidRPr="00A867B1" w:rsidRDefault="009A78DE" w:rsidP="00B70287">
            <w:pPr>
              <w:pStyle w:val="Normal-TableText"/>
              <w:spacing w:before="100" w:after="140"/>
              <w:rPr>
                <w:szCs w:val="22"/>
              </w:rPr>
            </w:pPr>
            <w:r w:rsidRPr="00A867B1">
              <w:rPr>
                <w:szCs w:val="22"/>
              </w:rPr>
              <w:t>Clearances</w:t>
            </w:r>
          </w:p>
        </w:tc>
        <w:tc>
          <w:tcPr>
            <w:tcW w:w="874" w:type="pct"/>
          </w:tcPr>
          <w:p w14:paraId="219A6C60" w14:textId="77777777" w:rsidR="009A78DE" w:rsidRPr="00A867B1" w:rsidRDefault="009A78DE" w:rsidP="00B70287">
            <w:pPr>
              <w:pStyle w:val="Normal-TableText"/>
              <w:spacing w:before="100" w:after="140"/>
              <w:rPr>
                <w:szCs w:val="22"/>
                <w:highlight w:val="yellow"/>
              </w:rPr>
            </w:pPr>
            <w:r w:rsidRPr="00396149">
              <w:t>4</w:t>
            </w:r>
          </w:p>
        </w:tc>
      </w:tr>
      <w:tr w:rsidR="009A78DE" w:rsidRPr="00A867B1" w14:paraId="3151BD34" w14:textId="77777777" w:rsidTr="00943C17">
        <w:tc>
          <w:tcPr>
            <w:tcW w:w="633" w:type="pct"/>
          </w:tcPr>
          <w:p w14:paraId="733B40D4" w14:textId="77777777" w:rsidR="009A78DE" w:rsidRPr="00A867B1" w:rsidRDefault="009A78DE" w:rsidP="00B70287">
            <w:pPr>
              <w:pStyle w:val="Normal-TableText"/>
              <w:spacing w:before="100" w:after="140"/>
              <w:rPr>
                <w:szCs w:val="22"/>
              </w:rPr>
            </w:pPr>
            <w:r w:rsidRPr="00A867B1">
              <w:rPr>
                <w:szCs w:val="22"/>
              </w:rPr>
              <w:t>9.2</w:t>
            </w:r>
          </w:p>
        </w:tc>
        <w:tc>
          <w:tcPr>
            <w:tcW w:w="3494" w:type="pct"/>
          </w:tcPr>
          <w:p w14:paraId="4332EFA4" w14:textId="77777777" w:rsidR="009A78DE" w:rsidRPr="00A867B1" w:rsidRDefault="009A78DE" w:rsidP="00B70287">
            <w:pPr>
              <w:pStyle w:val="Normal-TableText"/>
              <w:spacing w:before="100" w:after="140"/>
              <w:rPr>
                <w:szCs w:val="22"/>
              </w:rPr>
            </w:pPr>
            <w:r w:rsidRPr="00A867B1">
              <w:rPr>
                <w:szCs w:val="22"/>
              </w:rPr>
              <w:t>Training</w:t>
            </w:r>
          </w:p>
        </w:tc>
        <w:tc>
          <w:tcPr>
            <w:tcW w:w="874" w:type="pct"/>
          </w:tcPr>
          <w:p w14:paraId="14202C57" w14:textId="77777777" w:rsidR="009A78DE" w:rsidRPr="00A867B1" w:rsidRDefault="009A78DE" w:rsidP="00B70287">
            <w:pPr>
              <w:pStyle w:val="Normal-TableText"/>
              <w:spacing w:before="100" w:after="140"/>
              <w:rPr>
                <w:szCs w:val="22"/>
                <w:highlight w:val="yellow"/>
              </w:rPr>
            </w:pPr>
            <w:r w:rsidRPr="00396149">
              <w:t>2</w:t>
            </w:r>
          </w:p>
        </w:tc>
      </w:tr>
      <w:tr w:rsidR="009A78DE" w:rsidRPr="00A867B1" w14:paraId="57322123" w14:textId="77777777" w:rsidTr="00943C17">
        <w:tc>
          <w:tcPr>
            <w:tcW w:w="633" w:type="pct"/>
          </w:tcPr>
          <w:p w14:paraId="27D44531" w14:textId="77777777" w:rsidR="009A78DE" w:rsidRPr="00A867B1" w:rsidRDefault="009A78DE" w:rsidP="00B70287">
            <w:pPr>
              <w:pStyle w:val="Normal-TableText"/>
              <w:spacing w:before="100" w:after="140"/>
              <w:rPr>
                <w:szCs w:val="22"/>
              </w:rPr>
            </w:pPr>
            <w:r w:rsidRPr="00A867B1">
              <w:rPr>
                <w:szCs w:val="22"/>
              </w:rPr>
              <w:t>9.3</w:t>
            </w:r>
          </w:p>
        </w:tc>
        <w:tc>
          <w:tcPr>
            <w:tcW w:w="3494" w:type="pct"/>
          </w:tcPr>
          <w:p w14:paraId="156F1F5A" w14:textId="77777777" w:rsidR="009A78DE" w:rsidRPr="00A867B1" w:rsidRDefault="009A78DE" w:rsidP="00B70287">
            <w:pPr>
              <w:pStyle w:val="Normal-TableText"/>
              <w:spacing w:before="100" w:after="140"/>
              <w:rPr>
                <w:szCs w:val="22"/>
              </w:rPr>
            </w:pPr>
            <w:r w:rsidRPr="00A867B1">
              <w:rPr>
                <w:szCs w:val="22"/>
              </w:rPr>
              <w:t>Security Awareness</w:t>
            </w:r>
          </w:p>
        </w:tc>
        <w:tc>
          <w:tcPr>
            <w:tcW w:w="874" w:type="pct"/>
          </w:tcPr>
          <w:p w14:paraId="63127C29" w14:textId="77777777" w:rsidR="009A78DE" w:rsidRPr="00A867B1" w:rsidRDefault="009A78DE" w:rsidP="00B70287">
            <w:pPr>
              <w:pStyle w:val="Normal-TableText"/>
              <w:spacing w:before="100" w:after="140"/>
              <w:rPr>
                <w:szCs w:val="22"/>
                <w:highlight w:val="yellow"/>
              </w:rPr>
            </w:pPr>
            <w:r w:rsidRPr="00396149">
              <w:t>3</w:t>
            </w:r>
          </w:p>
        </w:tc>
      </w:tr>
      <w:tr w:rsidR="009A78DE" w:rsidRPr="00A867B1" w14:paraId="05DC4184" w14:textId="77777777" w:rsidTr="00943C17">
        <w:tc>
          <w:tcPr>
            <w:tcW w:w="633" w:type="pct"/>
          </w:tcPr>
          <w:p w14:paraId="392E194D" w14:textId="77777777" w:rsidR="009A78DE" w:rsidRPr="00A867B1" w:rsidRDefault="009A78DE" w:rsidP="00B70287">
            <w:pPr>
              <w:pStyle w:val="Normal-TableText"/>
              <w:spacing w:before="100" w:after="140"/>
              <w:rPr>
                <w:szCs w:val="22"/>
              </w:rPr>
            </w:pPr>
            <w:r w:rsidRPr="00A867B1">
              <w:rPr>
                <w:szCs w:val="22"/>
              </w:rPr>
              <w:t>9.4</w:t>
            </w:r>
          </w:p>
        </w:tc>
        <w:tc>
          <w:tcPr>
            <w:tcW w:w="3494" w:type="pct"/>
          </w:tcPr>
          <w:p w14:paraId="388D73CB" w14:textId="77777777" w:rsidR="009A78DE" w:rsidRPr="00A867B1" w:rsidRDefault="009A78DE" w:rsidP="00B70287">
            <w:pPr>
              <w:pStyle w:val="Normal-TableText"/>
              <w:spacing w:before="100" w:after="140"/>
              <w:rPr>
                <w:szCs w:val="22"/>
              </w:rPr>
            </w:pPr>
            <w:r w:rsidRPr="00A867B1">
              <w:rPr>
                <w:szCs w:val="22"/>
              </w:rPr>
              <w:t>Staff Responsibilities</w:t>
            </w:r>
          </w:p>
        </w:tc>
        <w:tc>
          <w:tcPr>
            <w:tcW w:w="874" w:type="pct"/>
          </w:tcPr>
          <w:p w14:paraId="259FFDE7" w14:textId="77777777" w:rsidR="009A78DE" w:rsidRPr="00A867B1" w:rsidRDefault="009A78DE" w:rsidP="00B70287">
            <w:pPr>
              <w:pStyle w:val="Normal-TableText"/>
              <w:spacing w:before="100" w:after="140"/>
              <w:rPr>
                <w:szCs w:val="22"/>
                <w:highlight w:val="yellow"/>
              </w:rPr>
            </w:pPr>
            <w:r w:rsidRPr="00396149">
              <w:t>1</w:t>
            </w:r>
          </w:p>
        </w:tc>
      </w:tr>
    </w:tbl>
    <w:p w14:paraId="6DCA1A13" w14:textId="77777777" w:rsidR="009A78DE" w:rsidRDefault="009A78DE" w:rsidP="00DA3062"/>
    <w:p w14:paraId="7E2C2A7D" w14:textId="77777777" w:rsidR="00617EDF" w:rsidRDefault="00617EDF" w:rsidP="00715929">
      <w:pPr>
        <w:pStyle w:val="Heading1Numbered"/>
        <w:sectPr w:rsidR="00617EDF" w:rsidSect="00D3101B">
          <w:headerReference w:type="default" r:id="rId20"/>
          <w:footerReference w:type="default" r:id="rId21"/>
          <w:pgSz w:w="11906" w:h="16838" w:code="9"/>
          <w:pgMar w:top="1418" w:right="1418" w:bottom="1134" w:left="1418" w:header="567" w:footer="567" w:gutter="0"/>
          <w:cols w:space="708"/>
          <w:docGrid w:linePitch="360"/>
        </w:sectPr>
      </w:pPr>
      <w:bookmarkStart w:id="41" w:name="_Toc430287656"/>
    </w:p>
    <w:p w14:paraId="7D5742C9" w14:textId="749B201F" w:rsidR="009A78DE" w:rsidRPr="00F00731" w:rsidRDefault="009A78DE" w:rsidP="00715929">
      <w:pPr>
        <w:pStyle w:val="Heading1Numbered"/>
      </w:pPr>
      <w:r>
        <w:lastRenderedPageBreak/>
        <w:t>Documentation Controls</w:t>
      </w:r>
      <w:bookmarkEnd w:id="41"/>
    </w:p>
    <w:p w14:paraId="17AA0AD7" w14:textId="77777777" w:rsidR="009A78DE" w:rsidRDefault="009A78DE" w:rsidP="00715929">
      <w:pPr>
        <w:pStyle w:val="Heading2Numbered"/>
      </w:pPr>
      <w:bookmarkStart w:id="42" w:name="_Toc430287657"/>
      <w:r>
        <w:t>Service Provider Governance</w:t>
      </w:r>
      <w:bookmarkEnd w:id="42"/>
    </w:p>
    <w:tbl>
      <w:tblPr>
        <w:tblStyle w:val="DTOTable1"/>
        <w:tblW w:w="5000" w:type="pct"/>
        <w:tblLook w:val="04A0" w:firstRow="1" w:lastRow="0" w:firstColumn="1" w:lastColumn="0" w:noHBand="0" w:noVBand="1"/>
        <w:tblDescription w:val="Due to the complexity of this document no table summary has been provided. If you need assistance with the structure of this table, please email the Assurance Framework Competent Authority care of Director, Trusted Digital Identity Team at authentication@dto.gov.au."/>
      </w:tblPr>
      <w:tblGrid>
        <w:gridCol w:w="2145"/>
        <w:gridCol w:w="2852"/>
        <w:gridCol w:w="2852"/>
        <w:gridCol w:w="2852"/>
        <w:gridCol w:w="3575"/>
      </w:tblGrid>
      <w:tr w:rsidR="000E2032" w14:paraId="35F99478" w14:textId="77777777" w:rsidTr="00617EDF">
        <w:trPr>
          <w:cnfStyle w:val="100000000000" w:firstRow="1" w:lastRow="0" w:firstColumn="0" w:lastColumn="0" w:oddVBand="0" w:evenVBand="0" w:oddHBand="0" w:evenHBand="0" w:firstRowFirstColumn="0" w:firstRowLastColumn="0" w:lastRowFirstColumn="0" w:lastRowLastColumn="0"/>
          <w:tblHeader/>
        </w:trPr>
        <w:tc>
          <w:tcPr>
            <w:tcW w:w="751" w:type="pct"/>
          </w:tcPr>
          <w:p w14:paraId="716E8A48" w14:textId="77777777" w:rsidR="000E2032" w:rsidRDefault="000E2032" w:rsidP="006D1732">
            <w:pPr>
              <w:pStyle w:val="Normal-TableText"/>
            </w:pPr>
            <w:r>
              <w:t>No</w:t>
            </w:r>
          </w:p>
        </w:tc>
        <w:tc>
          <w:tcPr>
            <w:tcW w:w="999" w:type="pct"/>
          </w:tcPr>
          <w:p w14:paraId="38BBE47E" w14:textId="77777777" w:rsidR="000E2032" w:rsidRDefault="000E2032" w:rsidP="006D1732">
            <w:pPr>
              <w:pStyle w:val="Normal-TableText"/>
            </w:pPr>
            <w:r>
              <w:t>Source</w:t>
            </w:r>
          </w:p>
        </w:tc>
        <w:tc>
          <w:tcPr>
            <w:tcW w:w="999" w:type="pct"/>
          </w:tcPr>
          <w:p w14:paraId="1B3984D3" w14:textId="77777777" w:rsidR="000E2032" w:rsidRDefault="000E2032" w:rsidP="006D1732">
            <w:pPr>
              <w:pStyle w:val="Normal-TableText"/>
            </w:pPr>
            <w:r>
              <w:t>Control</w:t>
            </w:r>
          </w:p>
        </w:tc>
        <w:tc>
          <w:tcPr>
            <w:tcW w:w="999" w:type="pct"/>
          </w:tcPr>
          <w:p w14:paraId="08A95E55" w14:textId="77777777" w:rsidR="000E2032" w:rsidRDefault="000E2032" w:rsidP="006D1732">
            <w:pPr>
              <w:pStyle w:val="Normal-TableText"/>
            </w:pPr>
            <w:r>
              <w:t>Applicability</w:t>
            </w:r>
          </w:p>
        </w:tc>
        <w:tc>
          <w:tcPr>
            <w:tcW w:w="1251" w:type="pct"/>
          </w:tcPr>
          <w:p w14:paraId="6494A7E3" w14:textId="77777777" w:rsidR="000E2032" w:rsidRDefault="000E2032" w:rsidP="006D1732">
            <w:pPr>
              <w:pStyle w:val="Normal-TableText"/>
            </w:pPr>
            <w:r>
              <w:t>Framework sections</w:t>
            </w:r>
          </w:p>
        </w:tc>
      </w:tr>
      <w:tr w:rsidR="008E2665" w:rsidRPr="00840D03" w14:paraId="515AA7E0" w14:textId="77777777" w:rsidTr="00617EDF">
        <w:tc>
          <w:tcPr>
            <w:tcW w:w="751" w:type="pct"/>
            <w:shd w:val="clear" w:color="auto" w:fill="DEEAF6" w:themeFill="accent1" w:themeFillTint="33"/>
          </w:tcPr>
          <w:p w14:paraId="42C193BD" w14:textId="3B7FB253" w:rsidR="008E2665" w:rsidRPr="00840D03" w:rsidRDefault="00610F50" w:rsidP="008E6581">
            <w:pPr>
              <w:pStyle w:val="Normal-TableText"/>
            </w:pPr>
            <w:r w:rsidRPr="00610F50">
              <w:rPr>
                <w:rStyle w:val="Strong"/>
              </w:rPr>
              <w:t xml:space="preserve">No: </w:t>
            </w:r>
            <w:r w:rsidR="008E2665" w:rsidRPr="00840D03">
              <w:t>1</w:t>
            </w:r>
          </w:p>
        </w:tc>
        <w:tc>
          <w:tcPr>
            <w:tcW w:w="999" w:type="pct"/>
            <w:shd w:val="clear" w:color="auto" w:fill="DEEAF6" w:themeFill="accent1" w:themeFillTint="33"/>
          </w:tcPr>
          <w:p w14:paraId="174D92D4" w14:textId="37090739" w:rsidR="008E2665" w:rsidRPr="00840D03" w:rsidRDefault="00610F50" w:rsidP="008E6581">
            <w:pPr>
              <w:pStyle w:val="Normal-TableText"/>
            </w:pPr>
            <w:r w:rsidRPr="00610F50">
              <w:rPr>
                <w:rStyle w:val="Strong"/>
              </w:rPr>
              <w:t xml:space="preserve">Source: </w:t>
            </w:r>
            <w:r w:rsidR="008E2665" w:rsidRPr="00840D03">
              <w:t>GK</w:t>
            </w:r>
          </w:p>
        </w:tc>
        <w:tc>
          <w:tcPr>
            <w:tcW w:w="999" w:type="pct"/>
            <w:shd w:val="clear" w:color="auto" w:fill="DEEAF6" w:themeFill="accent1" w:themeFillTint="33"/>
          </w:tcPr>
          <w:p w14:paraId="16068857" w14:textId="78428A62" w:rsidR="008E2665" w:rsidRPr="00840D03" w:rsidRDefault="00610F50" w:rsidP="008E6581">
            <w:pPr>
              <w:pStyle w:val="Normal-TableText"/>
            </w:pPr>
            <w:r w:rsidRPr="00610F50">
              <w:rPr>
                <w:rStyle w:val="Strong"/>
              </w:rPr>
              <w:t xml:space="preserve">Control: </w:t>
            </w:r>
            <w:r w:rsidR="008E2665" w:rsidRPr="00840D03">
              <w:t>GK</w:t>
            </w:r>
          </w:p>
        </w:tc>
        <w:tc>
          <w:tcPr>
            <w:tcW w:w="999" w:type="pct"/>
            <w:shd w:val="clear" w:color="auto" w:fill="DEEAF6" w:themeFill="accent1" w:themeFillTint="33"/>
          </w:tcPr>
          <w:p w14:paraId="13A9235C" w14:textId="108E748B" w:rsidR="008E2665" w:rsidRPr="00840D03" w:rsidRDefault="00610F50" w:rsidP="008E6581">
            <w:pPr>
              <w:pStyle w:val="Normal-TableText"/>
            </w:pPr>
            <w:r w:rsidRPr="00610F50">
              <w:rPr>
                <w:rStyle w:val="Strong"/>
              </w:rPr>
              <w:t xml:space="preserve">Applicability: </w:t>
            </w:r>
            <w:r w:rsidR="008E2665" w:rsidRPr="00840D03">
              <w:t>RA, CA, VA</w:t>
            </w:r>
          </w:p>
        </w:tc>
        <w:tc>
          <w:tcPr>
            <w:tcW w:w="1251" w:type="pct"/>
            <w:shd w:val="clear" w:color="auto" w:fill="DEEAF6" w:themeFill="accent1" w:themeFillTint="33"/>
          </w:tcPr>
          <w:p w14:paraId="5ABE4B46" w14:textId="2A5F33AA" w:rsidR="008E2665" w:rsidRPr="00840D03" w:rsidRDefault="00610F50" w:rsidP="008E6581">
            <w:pPr>
              <w:pStyle w:val="Normal-TableText"/>
            </w:pPr>
            <w:r w:rsidRPr="00610F50">
              <w:rPr>
                <w:rStyle w:val="Strong"/>
              </w:rPr>
              <w:t xml:space="preserve">Framework sections: </w:t>
            </w:r>
            <w:r w:rsidR="008E2665" w:rsidRPr="00840D03">
              <w:t>6.3</w:t>
            </w:r>
          </w:p>
        </w:tc>
      </w:tr>
      <w:tr w:rsidR="008E2665" w14:paraId="4803AE5B" w14:textId="77777777" w:rsidTr="00617EDF">
        <w:tc>
          <w:tcPr>
            <w:tcW w:w="5000" w:type="pct"/>
            <w:gridSpan w:val="5"/>
          </w:tcPr>
          <w:p w14:paraId="1DE72859" w14:textId="77777777" w:rsidR="008E2665" w:rsidRPr="004A2E99" w:rsidRDefault="008E2665" w:rsidP="008E2665">
            <w:pPr>
              <w:pStyle w:val="Normal-TableText"/>
              <w:rPr>
                <w:rFonts w:ascii="Cambria" w:hAnsi="Cambria"/>
                <w:sz w:val="22"/>
              </w:rPr>
            </w:pPr>
            <w:r w:rsidRPr="00396149">
              <w:t>Service Providers MUST be registered with the Australian Business Register and maintain a current Australian Business Number.</w:t>
            </w:r>
          </w:p>
        </w:tc>
      </w:tr>
      <w:tr w:rsidR="008E2665" w:rsidRPr="00840D03" w14:paraId="6B57DA32" w14:textId="77777777" w:rsidTr="00617EDF">
        <w:tc>
          <w:tcPr>
            <w:tcW w:w="751" w:type="pct"/>
            <w:shd w:val="clear" w:color="auto" w:fill="DEEAF6" w:themeFill="accent1" w:themeFillTint="33"/>
          </w:tcPr>
          <w:p w14:paraId="5044B299" w14:textId="7EB75685" w:rsidR="008E2665" w:rsidRPr="00840D03" w:rsidRDefault="00610F50" w:rsidP="008E6581">
            <w:pPr>
              <w:pStyle w:val="Normal-TableText"/>
            </w:pPr>
            <w:r w:rsidRPr="00610F50">
              <w:rPr>
                <w:rStyle w:val="Strong"/>
              </w:rPr>
              <w:t xml:space="preserve">No: </w:t>
            </w:r>
            <w:r w:rsidR="008E2665" w:rsidRPr="00840D03">
              <w:t>2</w:t>
            </w:r>
          </w:p>
        </w:tc>
        <w:tc>
          <w:tcPr>
            <w:tcW w:w="999" w:type="pct"/>
            <w:shd w:val="clear" w:color="auto" w:fill="DEEAF6" w:themeFill="accent1" w:themeFillTint="33"/>
          </w:tcPr>
          <w:p w14:paraId="768473BE" w14:textId="35D8B85D" w:rsidR="008E2665" w:rsidRPr="00840D03" w:rsidRDefault="00610F50" w:rsidP="008E6581">
            <w:pPr>
              <w:pStyle w:val="Normal-TableText"/>
            </w:pPr>
            <w:r w:rsidRPr="00610F50">
              <w:rPr>
                <w:rStyle w:val="Strong"/>
              </w:rPr>
              <w:t xml:space="preserve">Source: </w:t>
            </w:r>
            <w:r w:rsidR="008E2665" w:rsidRPr="00840D03">
              <w:t xml:space="preserve">GK </w:t>
            </w:r>
          </w:p>
        </w:tc>
        <w:tc>
          <w:tcPr>
            <w:tcW w:w="999" w:type="pct"/>
            <w:shd w:val="clear" w:color="auto" w:fill="DEEAF6" w:themeFill="accent1" w:themeFillTint="33"/>
          </w:tcPr>
          <w:p w14:paraId="525929E5" w14:textId="128B3B34" w:rsidR="008E2665" w:rsidRPr="00840D03" w:rsidRDefault="00610F50" w:rsidP="00D74026">
            <w:pPr>
              <w:pStyle w:val="Normal-TableText"/>
            </w:pPr>
            <w:r w:rsidRPr="00610F50">
              <w:rPr>
                <w:rStyle w:val="Strong"/>
              </w:rPr>
              <w:t xml:space="preserve">Control: </w:t>
            </w:r>
            <w:r w:rsidR="008E2665" w:rsidRPr="00840D03">
              <w:t>GK</w:t>
            </w:r>
          </w:p>
        </w:tc>
        <w:tc>
          <w:tcPr>
            <w:tcW w:w="999" w:type="pct"/>
            <w:shd w:val="clear" w:color="auto" w:fill="DEEAF6" w:themeFill="accent1" w:themeFillTint="33"/>
          </w:tcPr>
          <w:p w14:paraId="41A9295B" w14:textId="28C1B74D" w:rsidR="008E2665" w:rsidRPr="00840D03" w:rsidRDefault="00610F50" w:rsidP="008E6581">
            <w:pPr>
              <w:pStyle w:val="Normal-TableText"/>
            </w:pPr>
            <w:r w:rsidRPr="00610F50">
              <w:rPr>
                <w:rStyle w:val="Strong"/>
              </w:rPr>
              <w:t xml:space="preserve">Applicability: </w:t>
            </w:r>
            <w:r w:rsidR="008E2665" w:rsidRPr="00840D03">
              <w:t>RA, CA, VA</w:t>
            </w:r>
          </w:p>
        </w:tc>
        <w:tc>
          <w:tcPr>
            <w:tcW w:w="1251" w:type="pct"/>
            <w:shd w:val="clear" w:color="auto" w:fill="DEEAF6" w:themeFill="accent1" w:themeFillTint="33"/>
          </w:tcPr>
          <w:p w14:paraId="11A468DE" w14:textId="426ED543" w:rsidR="008E2665" w:rsidRPr="00840D03" w:rsidRDefault="00610F50" w:rsidP="008E6581">
            <w:pPr>
              <w:pStyle w:val="Normal-TableText"/>
            </w:pPr>
            <w:r w:rsidRPr="00610F50">
              <w:rPr>
                <w:rStyle w:val="Strong"/>
              </w:rPr>
              <w:t xml:space="preserve">Framework sections: </w:t>
            </w:r>
            <w:r w:rsidR="008E2665" w:rsidRPr="00840D03">
              <w:t>6.3</w:t>
            </w:r>
          </w:p>
        </w:tc>
      </w:tr>
      <w:tr w:rsidR="008E2665" w14:paraId="4629F819" w14:textId="77777777" w:rsidTr="00617EDF">
        <w:tc>
          <w:tcPr>
            <w:tcW w:w="5000" w:type="pct"/>
            <w:gridSpan w:val="5"/>
          </w:tcPr>
          <w:p w14:paraId="245AB04B" w14:textId="77777777" w:rsidR="008E2665" w:rsidRPr="004A2E99" w:rsidRDefault="008E2665" w:rsidP="008E2665">
            <w:pPr>
              <w:pStyle w:val="Normal-TableText"/>
              <w:rPr>
                <w:rFonts w:ascii="Cambria" w:hAnsi="Cambria"/>
                <w:sz w:val="22"/>
              </w:rPr>
            </w:pPr>
            <w:r w:rsidRPr="00396149">
              <w:t>Service Providers MUST be physically located within Australia and provide services from within Australia. Any remote connections to the PKI environment MUST also occur from within Australia.</w:t>
            </w:r>
          </w:p>
        </w:tc>
      </w:tr>
      <w:tr w:rsidR="008E2665" w:rsidRPr="00840D03" w14:paraId="39E77A81" w14:textId="77777777" w:rsidTr="00617EDF">
        <w:tc>
          <w:tcPr>
            <w:tcW w:w="751" w:type="pct"/>
            <w:shd w:val="clear" w:color="auto" w:fill="DEEAF6" w:themeFill="accent1" w:themeFillTint="33"/>
          </w:tcPr>
          <w:p w14:paraId="531FC287" w14:textId="382AFA59" w:rsidR="008E2665" w:rsidRPr="00840D03" w:rsidRDefault="00610F50" w:rsidP="008E2665">
            <w:pPr>
              <w:pStyle w:val="Normal-TableText"/>
            </w:pPr>
            <w:r w:rsidRPr="00610F50">
              <w:rPr>
                <w:rStyle w:val="Strong"/>
              </w:rPr>
              <w:t xml:space="preserve">No: </w:t>
            </w:r>
            <w:r w:rsidR="008E2665" w:rsidRPr="00840D03">
              <w:t>3</w:t>
            </w:r>
          </w:p>
        </w:tc>
        <w:tc>
          <w:tcPr>
            <w:tcW w:w="999" w:type="pct"/>
            <w:shd w:val="clear" w:color="auto" w:fill="DEEAF6" w:themeFill="accent1" w:themeFillTint="33"/>
          </w:tcPr>
          <w:p w14:paraId="0476A105" w14:textId="4498E73E" w:rsidR="008E2665" w:rsidRPr="00840D03" w:rsidRDefault="00610F50" w:rsidP="008E2665">
            <w:pPr>
              <w:pStyle w:val="Normal-TableText"/>
            </w:pPr>
            <w:r w:rsidRPr="00610F50">
              <w:rPr>
                <w:rStyle w:val="Strong"/>
              </w:rPr>
              <w:t xml:space="preserve">Source: </w:t>
            </w:r>
            <w:r w:rsidR="008E2665" w:rsidRPr="00840D03">
              <w:t>ISM</w:t>
            </w:r>
          </w:p>
        </w:tc>
        <w:tc>
          <w:tcPr>
            <w:tcW w:w="999" w:type="pct"/>
            <w:shd w:val="clear" w:color="auto" w:fill="DEEAF6" w:themeFill="accent1" w:themeFillTint="33"/>
          </w:tcPr>
          <w:p w14:paraId="560BE67A" w14:textId="020D12CF" w:rsidR="008E2665" w:rsidRPr="00840D03" w:rsidRDefault="00610F50" w:rsidP="00D74026">
            <w:pPr>
              <w:pStyle w:val="Normal-TableText"/>
            </w:pPr>
            <w:r w:rsidRPr="00610F50">
              <w:rPr>
                <w:rStyle w:val="Strong"/>
              </w:rPr>
              <w:t xml:space="preserve">Control: </w:t>
            </w:r>
            <w:r w:rsidR="008E2665" w:rsidRPr="00840D03">
              <w:t>1071</w:t>
            </w:r>
          </w:p>
        </w:tc>
        <w:tc>
          <w:tcPr>
            <w:tcW w:w="999" w:type="pct"/>
            <w:shd w:val="clear" w:color="auto" w:fill="DEEAF6" w:themeFill="accent1" w:themeFillTint="33"/>
          </w:tcPr>
          <w:p w14:paraId="2195AFDD" w14:textId="4AD5EBA1" w:rsidR="008E2665" w:rsidRPr="00840D03" w:rsidRDefault="00610F50" w:rsidP="008E2665">
            <w:pPr>
              <w:pStyle w:val="Normal-TableText"/>
            </w:pPr>
            <w:r w:rsidRPr="00610F50">
              <w:rPr>
                <w:rStyle w:val="Strong"/>
              </w:rPr>
              <w:t xml:space="preserve">Applicability: </w:t>
            </w:r>
            <w:r w:rsidR="008E2665" w:rsidRPr="00840D03">
              <w:t>RA, CA, VA</w:t>
            </w:r>
          </w:p>
        </w:tc>
        <w:tc>
          <w:tcPr>
            <w:tcW w:w="1251" w:type="pct"/>
            <w:shd w:val="clear" w:color="auto" w:fill="DEEAF6" w:themeFill="accent1" w:themeFillTint="33"/>
          </w:tcPr>
          <w:p w14:paraId="06886716" w14:textId="5C1C4E61" w:rsidR="008E2665" w:rsidRPr="00840D03" w:rsidRDefault="00610F50" w:rsidP="008E2665">
            <w:pPr>
              <w:pStyle w:val="Normal-TableText"/>
            </w:pPr>
            <w:r w:rsidRPr="00610F50">
              <w:rPr>
                <w:rStyle w:val="Strong"/>
              </w:rPr>
              <w:t xml:space="preserve">Framework sections: </w:t>
            </w:r>
            <w:r w:rsidR="008E2665" w:rsidRPr="00840D03">
              <w:t>9.2, 9.5</w:t>
            </w:r>
          </w:p>
        </w:tc>
      </w:tr>
      <w:tr w:rsidR="008E2665" w14:paraId="1C8641B2" w14:textId="77777777" w:rsidTr="00617EDF">
        <w:tc>
          <w:tcPr>
            <w:tcW w:w="5000" w:type="pct"/>
            <w:gridSpan w:val="5"/>
          </w:tcPr>
          <w:p w14:paraId="00537398" w14:textId="77777777" w:rsidR="008E2665" w:rsidRPr="004A2E99" w:rsidRDefault="008E2665" w:rsidP="008E2665">
            <w:pPr>
              <w:pStyle w:val="Normal-TableText"/>
              <w:rPr>
                <w:rFonts w:ascii="Cambria" w:hAnsi="Cambria"/>
                <w:sz w:val="22"/>
              </w:rPr>
            </w:pPr>
            <w:r w:rsidRPr="00396149">
              <w:t>Each system MUST have a system owner who is responsible for the operation of the system.</w:t>
            </w:r>
          </w:p>
        </w:tc>
      </w:tr>
      <w:tr w:rsidR="008E2665" w:rsidRPr="00840D03" w14:paraId="7C6B9979" w14:textId="77777777" w:rsidTr="00617EDF">
        <w:tc>
          <w:tcPr>
            <w:tcW w:w="751" w:type="pct"/>
            <w:shd w:val="clear" w:color="auto" w:fill="DEEAF6" w:themeFill="accent1" w:themeFillTint="33"/>
          </w:tcPr>
          <w:p w14:paraId="65931B56" w14:textId="31D8FA37" w:rsidR="008E2665" w:rsidRPr="00840D03" w:rsidRDefault="00610F50" w:rsidP="008E2665">
            <w:pPr>
              <w:pStyle w:val="Normal-TableText"/>
            </w:pPr>
            <w:r w:rsidRPr="00610F50">
              <w:rPr>
                <w:rStyle w:val="Strong"/>
              </w:rPr>
              <w:t xml:space="preserve">No: </w:t>
            </w:r>
            <w:r w:rsidR="008E2665" w:rsidRPr="00840D03">
              <w:t>4</w:t>
            </w:r>
          </w:p>
        </w:tc>
        <w:tc>
          <w:tcPr>
            <w:tcW w:w="999" w:type="pct"/>
            <w:shd w:val="clear" w:color="auto" w:fill="DEEAF6" w:themeFill="accent1" w:themeFillTint="33"/>
          </w:tcPr>
          <w:p w14:paraId="578C9A04" w14:textId="558BB822" w:rsidR="008E2665" w:rsidRPr="00840D03" w:rsidRDefault="00610F50" w:rsidP="008E2665">
            <w:pPr>
              <w:pStyle w:val="Normal-TableText"/>
            </w:pPr>
            <w:r w:rsidRPr="00610F50">
              <w:rPr>
                <w:rStyle w:val="Strong"/>
              </w:rPr>
              <w:t xml:space="preserve">Source: </w:t>
            </w:r>
            <w:r w:rsidR="008E2665" w:rsidRPr="00840D03">
              <w:t>ISM, PSPF</w:t>
            </w:r>
          </w:p>
        </w:tc>
        <w:tc>
          <w:tcPr>
            <w:tcW w:w="999" w:type="pct"/>
            <w:shd w:val="clear" w:color="auto" w:fill="DEEAF6" w:themeFill="accent1" w:themeFillTint="33"/>
          </w:tcPr>
          <w:p w14:paraId="47FD7B3F" w14:textId="26254CB3" w:rsidR="008E2665" w:rsidRPr="00840D03" w:rsidRDefault="00610F50" w:rsidP="00D74026">
            <w:pPr>
              <w:pStyle w:val="Normal-TableText"/>
            </w:pPr>
            <w:r w:rsidRPr="00610F50">
              <w:rPr>
                <w:rStyle w:val="Strong"/>
              </w:rPr>
              <w:t xml:space="preserve">Control: </w:t>
            </w:r>
            <w:r w:rsidR="008E2665" w:rsidRPr="00840D03">
              <w:t>1229, GOV2</w:t>
            </w:r>
          </w:p>
        </w:tc>
        <w:tc>
          <w:tcPr>
            <w:tcW w:w="999" w:type="pct"/>
            <w:shd w:val="clear" w:color="auto" w:fill="DEEAF6" w:themeFill="accent1" w:themeFillTint="33"/>
          </w:tcPr>
          <w:p w14:paraId="626DFA06" w14:textId="7ADF1443" w:rsidR="008E2665" w:rsidRPr="00840D03" w:rsidRDefault="00610F50" w:rsidP="008E2665">
            <w:pPr>
              <w:pStyle w:val="Normal-TableText"/>
            </w:pPr>
            <w:r w:rsidRPr="00610F50">
              <w:rPr>
                <w:rStyle w:val="Strong"/>
              </w:rPr>
              <w:t xml:space="preserve">Applicability: </w:t>
            </w:r>
            <w:r w:rsidR="008E2665" w:rsidRPr="00840D03">
              <w:t>RA, CA, VA</w:t>
            </w:r>
          </w:p>
        </w:tc>
        <w:tc>
          <w:tcPr>
            <w:tcW w:w="1251" w:type="pct"/>
            <w:shd w:val="clear" w:color="auto" w:fill="DEEAF6" w:themeFill="accent1" w:themeFillTint="33"/>
          </w:tcPr>
          <w:p w14:paraId="301DA5BA" w14:textId="6FC8D752" w:rsidR="008E2665" w:rsidRPr="00840D03" w:rsidRDefault="00610F50" w:rsidP="008E2665">
            <w:pPr>
              <w:pStyle w:val="Normal-TableText"/>
            </w:pPr>
            <w:r w:rsidRPr="00610F50">
              <w:rPr>
                <w:rStyle w:val="Strong"/>
              </w:rPr>
              <w:t xml:space="preserve">Framework sections: </w:t>
            </w:r>
            <w:r w:rsidR="008E2665" w:rsidRPr="00840D03">
              <w:t>7, 9.2, 9.5</w:t>
            </w:r>
          </w:p>
        </w:tc>
      </w:tr>
      <w:tr w:rsidR="008E2665" w14:paraId="5A5A6306" w14:textId="77777777" w:rsidTr="00617EDF">
        <w:tc>
          <w:tcPr>
            <w:tcW w:w="5000" w:type="pct"/>
            <w:gridSpan w:val="5"/>
          </w:tcPr>
          <w:p w14:paraId="46EBAD0B" w14:textId="77777777" w:rsidR="008E2665" w:rsidRPr="004A2E99" w:rsidRDefault="008E2665" w:rsidP="008E2665">
            <w:pPr>
              <w:pStyle w:val="Normal-TableText"/>
              <w:rPr>
                <w:rFonts w:ascii="Cambria" w:hAnsi="Cambria"/>
                <w:sz w:val="22"/>
              </w:rPr>
            </w:pPr>
            <w:r w:rsidRPr="00396149">
              <w:t>A Service Provider’s Accreditation Authority MUST be at least a senior executive with an appropriate level of understanding of the security risks they are accepting on behalf of the Service Provider.</w:t>
            </w:r>
          </w:p>
        </w:tc>
      </w:tr>
      <w:tr w:rsidR="008E2665" w:rsidRPr="00840D03" w14:paraId="7907AA26" w14:textId="77777777" w:rsidTr="00617EDF">
        <w:tc>
          <w:tcPr>
            <w:tcW w:w="751" w:type="pct"/>
            <w:shd w:val="clear" w:color="auto" w:fill="DEEAF6" w:themeFill="accent1" w:themeFillTint="33"/>
          </w:tcPr>
          <w:p w14:paraId="5895C9D3" w14:textId="6E058542" w:rsidR="008E2665" w:rsidRPr="00840D03" w:rsidRDefault="00610F50" w:rsidP="008E2665">
            <w:pPr>
              <w:pStyle w:val="Normal-TableText"/>
            </w:pPr>
            <w:r w:rsidRPr="00610F50">
              <w:rPr>
                <w:rStyle w:val="Strong"/>
              </w:rPr>
              <w:t xml:space="preserve">No: </w:t>
            </w:r>
            <w:r w:rsidR="008E2665" w:rsidRPr="00840D03">
              <w:t>5</w:t>
            </w:r>
          </w:p>
        </w:tc>
        <w:tc>
          <w:tcPr>
            <w:tcW w:w="999" w:type="pct"/>
            <w:shd w:val="clear" w:color="auto" w:fill="DEEAF6" w:themeFill="accent1" w:themeFillTint="33"/>
          </w:tcPr>
          <w:p w14:paraId="056C8C08" w14:textId="36B9CCD3" w:rsidR="008E2665" w:rsidRPr="00840D03" w:rsidRDefault="00610F50" w:rsidP="008E2665">
            <w:pPr>
              <w:pStyle w:val="Normal-TableText"/>
            </w:pPr>
            <w:r w:rsidRPr="00610F50">
              <w:rPr>
                <w:rStyle w:val="Strong"/>
              </w:rPr>
              <w:t xml:space="preserve">Source: </w:t>
            </w:r>
            <w:r w:rsidR="008E2665" w:rsidRPr="00840D03">
              <w:t>ISM, PSPF</w:t>
            </w:r>
          </w:p>
        </w:tc>
        <w:tc>
          <w:tcPr>
            <w:tcW w:w="999" w:type="pct"/>
            <w:shd w:val="clear" w:color="auto" w:fill="DEEAF6" w:themeFill="accent1" w:themeFillTint="33"/>
          </w:tcPr>
          <w:p w14:paraId="3044C35B" w14:textId="08C149A6" w:rsidR="008E2665" w:rsidRPr="00840D03" w:rsidRDefault="00610F50" w:rsidP="008E2665">
            <w:pPr>
              <w:pStyle w:val="Normal-TableText"/>
            </w:pPr>
            <w:r w:rsidRPr="00610F50">
              <w:rPr>
                <w:rStyle w:val="Strong"/>
              </w:rPr>
              <w:t xml:space="preserve">Control: </w:t>
            </w:r>
            <w:r w:rsidR="008E2665" w:rsidRPr="00840D03">
              <w:t>768, GOV3</w:t>
            </w:r>
          </w:p>
        </w:tc>
        <w:tc>
          <w:tcPr>
            <w:tcW w:w="999" w:type="pct"/>
            <w:shd w:val="clear" w:color="auto" w:fill="DEEAF6" w:themeFill="accent1" w:themeFillTint="33"/>
          </w:tcPr>
          <w:p w14:paraId="59075997" w14:textId="72773861" w:rsidR="008E2665" w:rsidRPr="00840D03" w:rsidRDefault="00610F50" w:rsidP="008E2665">
            <w:pPr>
              <w:pStyle w:val="Normal-TableText"/>
            </w:pPr>
            <w:r w:rsidRPr="00610F50">
              <w:rPr>
                <w:rStyle w:val="Strong"/>
              </w:rPr>
              <w:t xml:space="preserve">Applicability: </w:t>
            </w:r>
            <w:r w:rsidR="008E2665" w:rsidRPr="00840D03">
              <w:t>RA, CA, VA</w:t>
            </w:r>
          </w:p>
        </w:tc>
        <w:tc>
          <w:tcPr>
            <w:tcW w:w="1251" w:type="pct"/>
            <w:shd w:val="clear" w:color="auto" w:fill="DEEAF6" w:themeFill="accent1" w:themeFillTint="33"/>
          </w:tcPr>
          <w:p w14:paraId="0A04E667" w14:textId="27C6E00E" w:rsidR="008E2665" w:rsidRPr="00840D03" w:rsidRDefault="00610F50" w:rsidP="008E2665">
            <w:pPr>
              <w:pStyle w:val="Normal-TableText"/>
            </w:pPr>
            <w:r w:rsidRPr="00610F50">
              <w:rPr>
                <w:rStyle w:val="Strong"/>
              </w:rPr>
              <w:t xml:space="preserve">Framework sections: </w:t>
            </w:r>
            <w:r w:rsidR="008E2665" w:rsidRPr="00840D03">
              <w:t>9.2, 9.5</w:t>
            </w:r>
          </w:p>
        </w:tc>
      </w:tr>
      <w:tr w:rsidR="008E2665" w14:paraId="39914784" w14:textId="77777777" w:rsidTr="00617EDF">
        <w:tc>
          <w:tcPr>
            <w:tcW w:w="5000" w:type="pct"/>
            <w:gridSpan w:val="5"/>
          </w:tcPr>
          <w:p w14:paraId="36175E81" w14:textId="77777777" w:rsidR="008E2665" w:rsidRPr="004A2E99" w:rsidRDefault="008E2665" w:rsidP="008E2665">
            <w:pPr>
              <w:pStyle w:val="Normal-TableText"/>
              <w:rPr>
                <w:rFonts w:ascii="Cambria" w:hAnsi="Cambria"/>
                <w:sz w:val="22"/>
              </w:rPr>
            </w:pPr>
            <w:r w:rsidRPr="00396149">
              <w:t>Service Providers MUST appoint at least one expert, commonly referred to as an ITSA (or an equivalent position), in administering and configuring a broad range of systems as well as analysing and reporting on information security issues.</w:t>
            </w:r>
          </w:p>
        </w:tc>
      </w:tr>
      <w:tr w:rsidR="008E2665" w:rsidRPr="00840D03" w14:paraId="33195283" w14:textId="77777777" w:rsidTr="00617EDF">
        <w:tc>
          <w:tcPr>
            <w:tcW w:w="751" w:type="pct"/>
            <w:shd w:val="clear" w:color="auto" w:fill="DEEAF6" w:themeFill="accent1" w:themeFillTint="33"/>
          </w:tcPr>
          <w:p w14:paraId="157165D4" w14:textId="08613BDC" w:rsidR="008E2665" w:rsidRPr="00840D03" w:rsidRDefault="00610F50" w:rsidP="008E2665">
            <w:pPr>
              <w:pStyle w:val="Normal-TableText"/>
            </w:pPr>
            <w:r w:rsidRPr="00610F50">
              <w:rPr>
                <w:rStyle w:val="Strong"/>
              </w:rPr>
              <w:lastRenderedPageBreak/>
              <w:t xml:space="preserve">No: </w:t>
            </w:r>
            <w:r w:rsidR="008E2665" w:rsidRPr="00840D03">
              <w:t>6</w:t>
            </w:r>
          </w:p>
        </w:tc>
        <w:tc>
          <w:tcPr>
            <w:tcW w:w="999" w:type="pct"/>
            <w:shd w:val="clear" w:color="auto" w:fill="DEEAF6" w:themeFill="accent1" w:themeFillTint="33"/>
          </w:tcPr>
          <w:p w14:paraId="3A5C2572" w14:textId="68E2967B" w:rsidR="008E2665" w:rsidRPr="00840D03" w:rsidRDefault="00610F50" w:rsidP="008E2665">
            <w:pPr>
              <w:pStyle w:val="Normal-TableText"/>
            </w:pPr>
            <w:r w:rsidRPr="00610F50">
              <w:rPr>
                <w:rStyle w:val="Strong"/>
              </w:rPr>
              <w:t xml:space="preserve">Source: </w:t>
            </w:r>
            <w:r w:rsidR="008E2665" w:rsidRPr="00840D03">
              <w:t>ISM, PSPF</w:t>
            </w:r>
          </w:p>
        </w:tc>
        <w:tc>
          <w:tcPr>
            <w:tcW w:w="999" w:type="pct"/>
            <w:shd w:val="clear" w:color="auto" w:fill="DEEAF6" w:themeFill="accent1" w:themeFillTint="33"/>
          </w:tcPr>
          <w:p w14:paraId="7C155F6D" w14:textId="152803E2" w:rsidR="008E2665" w:rsidRPr="00840D03" w:rsidRDefault="00610F50" w:rsidP="008E2665">
            <w:pPr>
              <w:pStyle w:val="Normal-TableText"/>
            </w:pPr>
            <w:r w:rsidRPr="00610F50">
              <w:rPr>
                <w:rStyle w:val="Strong"/>
              </w:rPr>
              <w:t xml:space="preserve">Control: </w:t>
            </w:r>
            <w:r w:rsidR="008E2665" w:rsidRPr="00840D03">
              <w:t>741, GOV2</w:t>
            </w:r>
          </w:p>
        </w:tc>
        <w:tc>
          <w:tcPr>
            <w:tcW w:w="999" w:type="pct"/>
            <w:shd w:val="clear" w:color="auto" w:fill="DEEAF6" w:themeFill="accent1" w:themeFillTint="33"/>
          </w:tcPr>
          <w:p w14:paraId="5AFAD0B5" w14:textId="3476343F" w:rsidR="008E2665" w:rsidRPr="00840D03" w:rsidRDefault="00610F50" w:rsidP="008E2665">
            <w:pPr>
              <w:pStyle w:val="Normal-TableText"/>
            </w:pPr>
            <w:r w:rsidRPr="00610F50">
              <w:rPr>
                <w:rStyle w:val="Strong"/>
              </w:rPr>
              <w:t xml:space="preserve">Applicability: </w:t>
            </w:r>
            <w:r w:rsidR="008E2665" w:rsidRPr="00840D03">
              <w:t>RA, CA, VA</w:t>
            </w:r>
          </w:p>
        </w:tc>
        <w:tc>
          <w:tcPr>
            <w:tcW w:w="1251" w:type="pct"/>
            <w:shd w:val="clear" w:color="auto" w:fill="DEEAF6" w:themeFill="accent1" w:themeFillTint="33"/>
          </w:tcPr>
          <w:p w14:paraId="6325902F" w14:textId="53E558BA" w:rsidR="008E2665" w:rsidRPr="00840D03" w:rsidRDefault="00610F50" w:rsidP="008E2665">
            <w:pPr>
              <w:pStyle w:val="Normal-TableText"/>
            </w:pPr>
            <w:r w:rsidRPr="00610F50">
              <w:rPr>
                <w:rStyle w:val="Strong"/>
              </w:rPr>
              <w:t xml:space="preserve">Framework sections: </w:t>
            </w:r>
            <w:r w:rsidR="008E2665" w:rsidRPr="00840D03">
              <w:t>7 (GK2), 9.2, 9.5</w:t>
            </w:r>
          </w:p>
        </w:tc>
      </w:tr>
      <w:tr w:rsidR="008E2665" w14:paraId="43EB3D6A" w14:textId="77777777" w:rsidTr="00617EDF">
        <w:tc>
          <w:tcPr>
            <w:tcW w:w="5000" w:type="pct"/>
            <w:gridSpan w:val="5"/>
          </w:tcPr>
          <w:p w14:paraId="6D7F3398" w14:textId="77777777" w:rsidR="008E2665" w:rsidRPr="004A2E99" w:rsidRDefault="008E2665" w:rsidP="008E2665">
            <w:pPr>
              <w:pStyle w:val="Normal-TableText"/>
              <w:rPr>
                <w:rFonts w:ascii="Cambria" w:hAnsi="Cambria"/>
                <w:sz w:val="22"/>
              </w:rPr>
            </w:pPr>
            <w:r w:rsidRPr="00396149">
              <w:t>Service Providers MUST appoint at least one executive, commonly referred to as an ITSM (or an equivalent position), to manage the day-to-day operations of information security within the Service Provider, in line with the strategic directions provided by the CISO or equivalent.</w:t>
            </w:r>
          </w:p>
        </w:tc>
      </w:tr>
      <w:tr w:rsidR="008E2665" w:rsidRPr="00840D03" w14:paraId="283B0DBC" w14:textId="77777777" w:rsidTr="00617EDF">
        <w:tc>
          <w:tcPr>
            <w:tcW w:w="751" w:type="pct"/>
            <w:shd w:val="clear" w:color="auto" w:fill="DEEAF6" w:themeFill="accent1" w:themeFillTint="33"/>
          </w:tcPr>
          <w:p w14:paraId="329FD444" w14:textId="22F5F87F" w:rsidR="008E2665" w:rsidRPr="00840D03" w:rsidRDefault="00610F50" w:rsidP="00617EDF">
            <w:pPr>
              <w:pStyle w:val="Normal-TableText"/>
              <w:keepNext/>
            </w:pPr>
            <w:r w:rsidRPr="00610F50">
              <w:rPr>
                <w:rStyle w:val="Strong"/>
              </w:rPr>
              <w:t xml:space="preserve">No: </w:t>
            </w:r>
            <w:r w:rsidR="008E2665" w:rsidRPr="00840D03">
              <w:t>7</w:t>
            </w:r>
          </w:p>
        </w:tc>
        <w:tc>
          <w:tcPr>
            <w:tcW w:w="999" w:type="pct"/>
            <w:shd w:val="clear" w:color="auto" w:fill="DEEAF6" w:themeFill="accent1" w:themeFillTint="33"/>
          </w:tcPr>
          <w:p w14:paraId="389EF67E" w14:textId="2B406166" w:rsidR="008E2665" w:rsidRPr="00840D03" w:rsidRDefault="00610F50" w:rsidP="008E2665">
            <w:pPr>
              <w:pStyle w:val="Normal-TableText"/>
            </w:pPr>
            <w:r w:rsidRPr="00610F50">
              <w:rPr>
                <w:rStyle w:val="Strong"/>
              </w:rPr>
              <w:t xml:space="preserve">Source: </w:t>
            </w:r>
            <w:r w:rsidR="008E2665" w:rsidRPr="00840D03">
              <w:t>ISM</w:t>
            </w:r>
          </w:p>
        </w:tc>
        <w:tc>
          <w:tcPr>
            <w:tcW w:w="999" w:type="pct"/>
            <w:shd w:val="clear" w:color="auto" w:fill="DEEAF6" w:themeFill="accent1" w:themeFillTint="33"/>
          </w:tcPr>
          <w:p w14:paraId="456305AE" w14:textId="49D2F4D0" w:rsidR="008E2665" w:rsidRPr="00840D03" w:rsidRDefault="00610F50" w:rsidP="008E2665">
            <w:pPr>
              <w:pStyle w:val="Normal-TableText"/>
            </w:pPr>
            <w:r w:rsidRPr="00610F50">
              <w:rPr>
                <w:rStyle w:val="Strong"/>
              </w:rPr>
              <w:t xml:space="preserve">Control: </w:t>
            </w:r>
            <w:r w:rsidR="008E2665" w:rsidRPr="00840D03">
              <w:t>7</w:t>
            </w:r>
          </w:p>
        </w:tc>
        <w:tc>
          <w:tcPr>
            <w:tcW w:w="999" w:type="pct"/>
            <w:shd w:val="clear" w:color="auto" w:fill="DEEAF6" w:themeFill="accent1" w:themeFillTint="33"/>
          </w:tcPr>
          <w:p w14:paraId="02DDD01D" w14:textId="02118B84" w:rsidR="008E2665" w:rsidRPr="00840D03" w:rsidRDefault="00610F50" w:rsidP="008E2665">
            <w:pPr>
              <w:pStyle w:val="Normal-TableText"/>
            </w:pPr>
            <w:r w:rsidRPr="00610F50">
              <w:rPr>
                <w:rStyle w:val="Strong"/>
              </w:rPr>
              <w:t xml:space="preserve">Applicability: </w:t>
            </w:r>
            <w:r w:rsidR="008E2665" w:rsidRPr="00840D03">
              <w:t>RA, CA, VA</w:t>
            </w:r>
          </w:p>
        </w:tc>
        <w:tc>
          <w:tcPr>
            <w:tcW w:w="1251" w:type="pct"/>
            <w:shd w:val="clear" w:color="auto" w:fill="DEEAF6" w:themeFill="accent1" w:themeFillTint="33"/>
          </w:tcPr>
          <w:p w14:paraId="12858B3B" w14:textId="618C8B18" w:rsidR="008E2665" w:rsidRPr="00840D03" w:rsidRDefault="00610F50" w:rsidP="008E2665">
            <w:pPr>
              <w:pStyle w:val="Normal-TableText"/>
            </w:pPr>
            <w:r w:rsidRPr="00610F50">
              <w:rPr>
                <w:rStyle w:val="Strong"/>
              </w:rPr>
              <w:t xml:space="preserve">Framework sections: </w:t>
            </w:r>
            <w:r w:rsidR="008E2665" w:rsidRPr="00840D03">
              <w:t>9.3, 9.4, 9.5</w:t>
            </w:r>
          </w:p>
        </w:tc>
      </w:tr>
      <w:tr w:rsidR="008E2665" w14:paraId="6FD0EA89" w14:textId="77777777" w:rsidTr="00617EDF">
        <w:tc>
          <w:tcPr>
            <w:tcW w:w="5000" w:type="pct"/>
            <w:gridSpan w:val="5"/>
          </w:tcPr>
          <w:p w14:paraId="7C8AB1B8" w14:textId="77777777" w:rsidR="008E2665" w:rsidRPr="004A2E99" w:rsidRDefault="008E2665" w:rsidP="008E2665">
            <w:pPr>
              <w:pStyle w:val="Normal-TableText"/>
              <w:rPr>
                <w:rFonts w:ascii="Cambria" w:hAnsi="Cambria"/>
                <w:sz w:val="22"/>
              </w:rPr>
            </w:pPr>
            <w:r w:rsidRPr="00396149">
              <w:t>Service Providers undertaking system design activities for in-house or out-sourced projects MUST use the latest release of the ISM for security requirements.</w:t>
            </w:r>
          </w:p>
        </w:tc>
      </w:tr>
      <w:tr w:rsidR="008E2665" w:rsidRPr="00840D03" w14:paraId="61DED951" w14:textId="77777777" w:rsidTr="00617EDF">
        <w:tc>
          <w:tcPr>
            <w:tcW w:w="751" w:type="pct"/>
            <w:shd w:val="clear" w:color="auto" w:fill="DEEAF6" w:themeFill="accent1" w:themeFillTint="33"/>
          </w:tcPr>
          <w:p w14:paraId="3CC26C00" w14:textId="4308ED24" w:rsidR="008E2665" w:rsidRPr="00840D03" w:rsidRDefault="00610F50" w:rsidP="008E2665">
            <w:pPr>
              <w:pStyle w:val="Normal-TableText"/>
            </w:pPr>
            <w:r w:rsidRPr="00610F50">
              <w:rPr>
                <w:rStyle w:val="Strong"/>
              </w:rPr>
              <w:t xml:space="preserve">No: </w:t>
            </w:r>
            <w:r w:rsidR="008E2665" w:rsidRPr="00840D03">
              <w:t>8</w:t>
            </w:r>
          </w:p>
        </w:tc>
        <w:tc>
          <w:tcPr>
            <w:tcW w:w="999" w:type="pct"/>
            <w:shd w:val="clear" w:color="auto" w:fill="DEEAF6" w:themeFill="accent1" w:themeFillTint="33"/>
          </w:tcPr>
          <w:p w14:paraId="09B61AF0" w14:textId="7BAE3C1B" w:rsidR="008E2665" w:rsidRPr="00840D03" w:rsidRDefault="00610F50" w:rsidP="008E2665">
            <w:pPr>
              <w:pStyle w:val="Normal-TableText"/>
            </w:pPr>
            <w:r w:rsidRPr="00610F50">
              <w:rPr>
                <w:rStyle w:val="Strong"/>
              </w:rPr>
              <w:t xml:space="preserve">Source: </w:t>
            </w:r>
            <w:r w:rsidR="008E2665" w:rsidRPr="00840D03">
              <w:t>ISM</w:t>
            </w:r>
          </w:p>
        </w:tc>
        <w:tc>
          <w:tcPr>
            <w:tcW w:w="999" w:type="pct"/>
            <w:shd w:val="clear" w:color="auto" w:fill="DEEAF6" w:themeFill="accent1" w:themeFillTint="33"/>
          </w:tcPr>
          <w:p w14:paraId="2A3421FC" w14:textId="469A43B0" w:rsidR="008E2665" w:rsidRPr="00840D03" w:rsidRDefault="00610F50" w:rsidP="008E2665">
            <w:pPr>
              <w:pStyle w:val="Normal-TableText"/>
            </w:pPr>
            <w:r w:rsidRPr="00610F50">
              <w:rPr>
                <w:rStyle w:val="Strong"/>
              </w:rPr>
              <w:t xml:space="preserve">Control: </w:t>
            </w:r>
            <w:r w:rsidR="008E2665" w:rsidRPr="00840D03">
              <w:t>710</w:t>
            </w:r>
          </w:p>
        </w:tc>
        <w:tc>
          <w:tcPr>
            <w:tcW w:w="999" w:type="pct"/>
            <w:shd w:val="clear" w:color="auto" w:fill="DEEAF6" w:themeFill="accent1" w:themeFillTint="33"/>
          </w:tcPr>
          <w:p w14:paraId="2D088E40" w14:textId="0DE21E8C" w:rsidR="008E2665" w:rsidRPr="00840D03" w:rsidRDefault="00610F50" w:rsidP="008E2665">
            <w:pPr>
              <w:pStyle w:val="Normal-TableText"/>
            </w:pPr>
            <w:r w:rsidRPr="00610F50">
              <w:rPr>
                <w:rStyle w:val="Strong"/>
              </w:rPr>
              <w:t xml:space="preserve">Applicability: </w:t>
            </w:r>
            <w:r w:rsidR="008E2665" w:rsidRPr="00840D03">
              <w:t>RA, CA, VA</w:t>
            </w:r>
          </w:p>
        </w:tc>
        <w:tc>
          <w:tcPr>
            <w:tcW w:w="1251" w:type="pct"/>
            <w:shd w:val="clear" w:color="auto" w:fill="DEEAF6" w:themeFill="accent1" w:themeFillTint="33"/>
          </w:tcPr>
          <w:p w14:paraId="3C45EE97" w14:textId="72025578" w:rsidR="008E2665" w:rsidRPr="00840D03" w:rsidRDefault="00610F50" w:rsidP="008E2665">
            <w:pPr>
              <w:pStyle w:val="Normal-TableText"/>
            </w:pPr>
            <w:r w:rsidRPr="00610F50">
              <w:rPr>
                <w:rStyle w:val="Strong"/>
              </w:rPr>
              <w:t xml:space="preserve">Framework sections: </w:t>
            </w:r>
            <w:r w:rsidR="008E2665" w:rsidRPr="00840D03">
              <w:t>9.3, 9.4, 9.8, 10.3</w:t>
            </w:r>
          </w:p>
        </w:tc>
      </w:tr>
      <w:tr w:rsidR="008E2665" w14:paraId="3FDDF6FC" w14:textId="77777777" w:rsidTr="00617EDF">
        <w:tc>
          <w:tcPr>
            <w:tcW w:w="5000" w:type="pct"/>
            <w:gridSpan w:val="5"/>
          </w:tcPr>
          <w:p w14:paraId="3D43D6B0" w14:textId="77777777" w:rsidR="008E2665" w:rsidRPr="00396149" w:rsidRDefault="008E2665" w:rsidP="008E2665">
            <w:pPr>
              <w:pStyle w:val="Normal-TableText"/>
            </w:pPr>
            <w:r w:rsidRPr="00396149">
              <w:t>Service Providers seeking approval for non-compliance with any control MUST document:</w:t>
            </w:r>
          </w:p>
          <w:p w14:paraId="6E8FE4BE" w14:textId="77777777" w:rsidR="008E2665" w:rsidRDefault="008E2665" w:rsidP="00CC1A6E">
            <w:pPr>
              <w:pStyle w:val="Bullet1"/>
            </w:pPr>
            <w:r w:rsidRPr="004A2E99">
              <w:t>the justification for non-compliance,</w:t>
            </w:r>
          </w:p>
          <w:p w14:paraId="21473FD1" w14:textId="77777777" w:rsidR="008E2665" w:rsidRDefault="008E2665" w:rsidP="00CC1A6E">
            <w:pPr>
              <w:pStyle w:val="Bullet1"/>
            </w:pPr>
            <w:r w:rsidRPr="004A2E99">
              <w:t>a security risk assessment,</w:t>
            </w:r>
          </w:p>
          <w:p w14:paraId="4567F2E4" w14:textId="77777777" w:rsidR="008E2665" w:rsidRPr="004A2E99" w:rsidRDefault="008E2665" w:rsidP="00CC1A6E">
            <w:pPr>
              <w:pStyle w:val="Bullet1"/>
            </w:pPr>
            <w:r w:rsidRPr="004A2E99">
              <w:t>the alternative mitigation measures to be implemented, if any.</w:t>
            </w:r>
          </w:p>
        </w:tc>
      </w:tr>
      <w:tr w:rsidR="008E2665" w:rsidRPr="00840D03" w14:paraId="5B409817" w14:textId="77777777" w:rsidTr="00617EDF">
        <w:tc>
          <w:tcPr>
            <w:tcW w:w="751" w:type="pct"/>
            <w:shd w:val="clear" w:color="auto" w:fill="DEEAF6" w:themeFill="accent1" w:themeFillTint="33"/>
          </w:tcPr>
          <w:p w14:paraId="4158F970" w14:textId="31EB84F3" w:rsidR="008E2665" w:rsidRPr="00840D03" w:rsidRDefault="00610F50" w:rsidP="008E2665">
            <w:pPr>
              <w:pStyle w:val="Normal-TableText"/>
            </w:pPr>
            <w:r w:rsidRPr="00610F50">
              <w:rPr>
                <w:rStyle w:val="Strong"/>
              </w:rPr>
              <w:t xml:space="preserve">No: </w:t>
            </w:r>
            <w:r w:rsidR="008E2665" w:rsidRPr="00840D03">
              <w:t>9</w:t>
            </w:r>
          </w:p>
        </w:tc>
        <w:tc>
          <w:tcPr>
            <w:tcW w:w="999" w:type="pct"/>
            <w:shd w:val="clear" w:color="auto" w:fill="DEEAF6" w:themeFill="accent1" w:themeFillTint="33"/>
          </w:tcPr>
          <w:p w14:paraId="0D661A01" w14:textId="770C2045" w:rsidR="008E2665" w:rsidRPr="00840D03" w:rsidRDefault="00610F50" w:rsidP="008E2665">
            <w:pPr>
              <w:pStyle w:val="Normal-TableText"/>
            </w:pPr>
            <w:r w:rsidRPr="00610F50">
              <w:rPr>
                <w:rStyle w:val="Strong"/>
              </w:rPr>
              <w:t xml:space="preserve">Source: </w:t>
            </w:r>
            <w:r w:rsidR="008E2665" w:rsidRPr="00840D03">
              <w:t>ISM, GK</w:t>
            </w:r>
          </w:p>
        </w:tc>
        <w:tc>
          <w:tcPr>
            <w:tcW w:w="999" w:type="pct"/>
            <w:shd w:val="clear" w:color="auto" w:fill="DEEAF6" w:themeFill="accent1" w:themeFillTint="33"/>
          </w:tcPr>
          <w:p w14:paraId="21004373" w14:textId="1CD7588D" w:rsidR="008E2665" w:rsidRPr="00840D03" w:rsidRDefault="00610F50" w:rsidP="008E2665">
            <w:pPr>
              <w:pStyle w:val="Normal-TableText"/>
            </w:pPr>
            <w:r w:rsidRPr="00610F50">
              <w:rPr>
                <w:rStyle w:val="Strong"/>
              </w:rPr>
              <w:t xml:space="preserve">Control: </w:t>
            </w:r>
            <w:r w:rsidR="008E2665" w:rsidRPr="00840D03">
              <w:t>3, GK</w:t>
            </w:r>
          </w:p>
        </w:tc>
        <w:tc>
          <w:tcPr>
            <w:tcW w:w="999" w:type="pct"/>
            <w:shd w:val="clear" w:color="auto" w:fill="DEEAF6" w:themeFill="accent1" w:themeFillTint="33"/>
          </w:tcPr>
          <w:p w14:paraId="22285744" w14:textId="305AA796" w:rsidR="008E2665" w:rsidRPr="00840D03" w:rsidRDefault="00610F50" w:rsidP="008E2665">
            <w:pPr>
              <w:pStyle w:val="Normal-TableText"/>
            </w:pPr>
            <w:r w:rsidRPr="00610F50">
              <w:rPr>
                <w:rStyle w:val="Strong"/>
              </w:rPr>
              <w:t xml:space="preserve">Applicability: </w:t>
            </w:r>
            <w:r w:rsidR="008E2665" w:rsidRPr="00840D03">
              <w:t>RA, CA, VA</w:t>
            </w:r>
          </w:p>
        </w:tc>
        <w:tc>
          <w:tcPr>
            <w:tcW w:w="1251" w:type="pct"/>
            <w:shd w:val="clear" w:color="auto" w:fill="DEEAF6" w:themeFill="accent1" w:themeFillTint="33"/>
          </w:tcPr>
          <w:p w14:paraId="00A87FEF" w14:textId="34E2BFB0" w:rsidR="008E2665" w:rsidRPr="00840D03" w:rsidRDefault="00610F50" w:rsidP="008E2665">
            <w:pPr>
              <w:pStyle w:val="Normal-TableText"/>
            </w:pPr>
            <w:r w:rsidRPr="00610F50">
              <w:rPr>
                <w:rStyle w:val="Strong"/>
              </w:rPr>
              <w:t xml:space="preserve">Framework sections: </w:t>
            </w:r>
            <w:r w:rsidR="008E2665" w:rsidRPr="00840D03">
              <w:t>9.3, 9.4, 9.8, 10.3</w:t>
            </w:r>
          </w:p>
        </w:tc>
      </w:tr>
      <w:tr w:rsidR="008E2665" w14:paraId="18B8D4FE" w14:textId="77777777" w:rsidTr="00617EDF">
        <w:tc>
          <w:tcPr>
            <w:tcW w:w="5000" w:type="pct"/>
            <w:gridSpan w:val="5"/>
          </w:tcPr>
          <w:p w14:paraId="581780E6" w14:textId="77777777" w:rsidR="008E2665" w:rsidRPr="004A2E99" w:rsidRDefault="008E2665" w:rsidP="008E2665">
            <w:pPr>
              <w:pStyle w:val="Normal-TableText"/>
              <w:rPr>
                <w:rFonts w:ascii="Cambria" w:hAnsi="Cambria"/>
                <w:sz w:val="22"/>
              </w:rPr>
            </w:pPr>
            <w:r w:rsidRPr="00396149">
              <w:t>Service Providers MUST retain a copy of decisions to grant non-compliance with any Gatekeeper specific control from the ISM.</w:t>
            </w:r>
          </w:p>
        </w:tc>
      </w:tr>
      <w:tr w:rsidR="008E2665" w:rsidRPr="00840D03" w14:paraId="195E9287" w14:textId="77777777" w:rsidTr="00617EDF">
        <w:tc>
          <w:tcPr>
            <w:tcW w:w="751" w:type="pct"/>
            <w:shd w:val="clear" w:color="auto" w:fill="DEEAF6" w:themeFill="accent1" w:themeFillTint="33"/>
          </w:tcPr>
          <w:p w14:paraId="05CFDB29" w14:textId="58EF59C5" w:rsidR="008E2665" w:rsidRPr="00840D03" w:rsidRDefault="00610F50" w:rsidP="008E2665">
            <w:pPr>
              <w:pStyle w:val="Normal-TableText"/>
            </w:pPr>
            <w:r w:rsidRPr="00610F50">
              <w:rPr>
                <w:rStyle w:val="Strong"/>
              </w:rPr>
              <w:t xml:space="preserve">No: </w:t>
            </w:r>
            <w:r w:rsidR="008E2665" w:rsidRPr="00840D03">
              <w:t>10</w:t>
            </w:r>
          </w:p>
        </w:tc>
        <w:tc>
          <w:tcPr>
            <w:tcW w:w="999" w:type="pct"/>
            <w:shd w:val="clear" w:color="auto" w:fill="DEEAF6" w:themeFill="accent1" w:themeFillTint="33"/>
          </w:tcPr>
          <w:p w14:paraId="121760EE" w14:textId="33595DFE" w:rsidR="008E2665" w:rsidRPr="00840D03" w:rsidRDefault="00610F50" w:rsidP="008E2665">
            <w:pPr>
              <w:pStyle w:val="Normal-TableText"/>
            </w:pPr>
            <w:r w:rsidRPr="00610F50">
              <w:rPr>
                <w:rStyle w:val="Strong"/>
              </w:rPr>
              <w:t xml:space="preserve">Source: </w:t>
            </w:r>
            <w:r w:rsidR="008E2665" w:rsidRPr="00840D03">
              <w:t>ISM</w:t>
            </w:r>
          </w:p>
        </w:tc>
        <w:tc>
          <w:tcPr>
            <w:tcW w:w="999" w:type="pct"/>
            <w:shd w:val="clear" w:color="auto" w:fill="DEEAF6" w:themeFill="accent1" w:themeFillTint="33"/>
          </w:tcPr>
          <w:p w14:paraId="25EE444F" w14:textId="4631F279" w:rsidR="008E2665" w:rsidRPr="00840D03" w:rsidRDefault="00610F50" w:rsidP="008E2665">
            <w:pPr>
              <w:pStyle w:val="Normal-TableText"/>
            </w:pPr>
            <w:r w:rsidRPr="00610F50">
              <w:rPr>
                <w:rStyle w:val="Strong"/>
              </w:rPr>
              <w:t xml:space="preserve">Control: </w:t>
            </w:r>
            <w:r w:rsidR="008E2665" w:rsidRPr="00840D03">
              <w:t>876</w:t>
            </w:r>
          </w:p>
        </w:tc>
        <w:tc>
          <w:tcPr>
            <w:tcW w:w="999" w:type="pct"/>
            <w:shd w:val="clear" w:color="auto" w:fill="DEEAF6" w:themeFill="accent1" w:themeFillTint="33"/>
          </w:tcPr>
          <w:p w14:paraId="40BF46DE" w14:textId="30894C74" w:rsidR="008E2665" w:rsidRPr="00840D03" w:rsidRDefault="00610F50" w:rsidP="008E2665">
            <w:pPr>
              <w:pStyle w:val="Normal-TableText"/>
            </w:pPr>
            <w:r w:rsidRPr="00610F50">
              <w:rPr>
                <w:rStyle w:val="Strong"/>
              </w:rPr>
              <w:t xml:space="preserve">Applicability: </w:t>
            </w:r>
            <w:r w:rsidR="008E2665" w:rsidRPr="00840D03">
              <w:t>RA, CA, VA</w:t>
            </w:r>
          </w:p>
        </w:tc>
        <w:tc>
          <w:tcPr>
            <w:tcW w:w="1251" w:type="pct"/>
            <w:shd w:val="clear" w:color="auto" w:fill="DEEAF6" w:themeFill="accent1" w:themeFillTint="33"/>
          </w:tcPr>
          <w:p w14:paraId="050E8706" w14:textId="3A1362A5" w:rsidR="008E2665" w:rsidRPr="00840D03" w:rsidRDefault="00610F50" w:rsidP="008E2665">
            <w:pPr>
              <w:pStyle w:val="Normal-TableText"/>
            </w:pPr>
            <w:r w:rsidRPr="00610F50">
              <w:rPr>
                <w:rStyle w:val="Strong"/>
              </w:rPr>
              <w:t xml:space="preserve">Framework sections: </w:t>
            </w:r>
            <w:r w:rsidR="008E2665" w:rsidRPr="00840D03">
              <w:t>9.3, 9.4, 9.8, 10.3</w:t>
            </w:r>
          </w:p>
        </w:tc>
      </w:tr>
      <w:tr w:rsidR="008E2665" w14:paraId="037BC33E" w14:textId="77777777" w:rsidTr="00617EDF">
        <w:tc>
          <w:tcPr>
            <w:tcW w:w="5000" w:type="pct"/>
            <w:gridSpan w:val="5"/>
          </w:tcPr>
          <w:p w14:paraId="5C27F200" w14:textId="77777777" w:rsidR="008E2665" w:rsidRPr="004A2E99" w:rsidRDefault="008E2665" w:rsidP="008E2665">
            <w:pPr>
              <w:pStyle w:val="Normal-TableText"/>
              <w:rPr>
                <w:rFonts w:ascii="Cambria" w:hAnsi="Cambria"/>
                <w:sz w:val="22"/>
              </w:rPr>
            </w:pPr>
            <w:r w:rsidRPr="00396149">
              <w:t>Service Providers MUST review decisions to grant non-compliance with any control, including the justification, any mitigation measures and security risks, at least annually or when significant changes occur to ensure its continuing relevance, adequacy and effectiveness.</w:t>
            </w:r>
          </w:p>
        </w:tc>
      </w:tr>
      <w:tr w:rsidR="008E2665" w:rsidRPr="00840D03" w14:paraId="4C17B6E0" w14:textId="77777777" w:rsidTr="00617EDF">
        <w:tc>
          <w:tcPr>
            <w:tcW w:w="751" w:type="pct"/>
            <w:shd w:val="clear" w:color="auto" w:fill="DEEAF6" w:themeFill="accent1" w:themeFillTint="33"/>
          </w:tcPr>
          <w:p w14:paraId="3DFDE1D0" w14:textId="34D21938" w:rsidR="008E2665" w:rsidRPr="00840D03" w:rsidRDefault="00610F50" w:rsidP="008E2665">
            <w:pPr>
              <w:pStyle w:val="Normal-TableText"/>
            </w:pPr>
            <w:r w:rsidRPr="00610F50">
              <w:rPr>
                <w:rStyle w:val="Strong"/>
              </w:rPr>
              <w:lastRenderedPageBreak/>
              <w:t xml:space="preserve">No: </w:t>
            </w:r>
            <w:r w:rsidR="008E2665" w:rsidRPr="00840D03">
              <w:t>11</w:t>
            </w:r>
          </w:p>
        </w:tc>
        <w:tc>
          <w:tcPr>
            <w:tcW w:w="999" w:type="pct"/>
            <w:shd w:val="clear" w:color="auto" w:fill="DEEAF6" w:themeFill="accent1" w:themeFillTint="33"/>
          </w:tcPr>
          <w:p w14:paraId="4FCCBC8E" w14:textId="37F15EC9" w:rsidR="008E2665" w:rsidRPr="00840D03" w:rsidRDefault="00610F50" w:rsidP="008E2665">
            <w:pPr>
              <w:pStyle w:val="Normal-TableText"/>
            </w:pPr>
            <w:r w:rsidRPr="00610F50">
              <w:rPr>
                <w:rStyle w:val="Strong"/>
              </w:rPr>
              <w:t xml:space="preserve">Source: </w:t>
            </w:r>
            <w:r w:rsidR="008E2665" w:rsidRPr="00840D03">
              <w:t>PSPF</w:t>
            </w:r>
          </w:p>
        </w:tc>
        <w:tc>
          <w:tcPr>
            <w:tcW w:w="999" w:type="pct"/>
            <w:shd w:val="clear" w:color="auto" w:fill="DEEAF6" w:themeFill="accent1" w:themeFillTint="33"/>
          </w:tcPr>
          <w:p w14:paraId="7C6A852D" w14:textId="1A8C8967" w:rsidR="008E2665" w:rsidRPr="00840D03" w:rsidRDefault="00610F50" w:rsidP="008E2665">
            <w:pPr>
              <w:pStyle w:val="Normal-TableText"/>
            </w:pPr>
            <w:r w:rsidRPr="00610F50">
              <w:rPr>
                <w:rStyle w:val="Strong"/>
              </w:rPr>
              <w:t xml:space="preserve">Control: </w:t>
            </w:r>
            <w:r w:rsidR="008E2665" w:rsidRPr="00840D03">
              <w:t>GOV10</w:t>
            </w:r>
          </w:p>
        </w:tc>
        <w:tc>
          <w:tcPr>
            <w:tcW w:w="999" w:type="pct"/>
            <w:shd w:val="clear" w:color="auto" w:fill="DEEAF6" w:themeFill="accent1" w:themeFillTint="33"/>
          </w:tcPr>
          <w:p w14:paraId="1D83F747" w14:textId="1B017616" w:rsidR="008E2665" w:rsidRPr="00840D03" w:rsidRDefault="00610F50" w:rsidP="008E2665">
            <w:pPr>
              <w:pStyle w:val="Normal-TableText"/>
            </w:pPr>
            <w:r w:rsidRPr="00610F50">
              <w:rPr>
                <w:rStyle w:val="Strong"/>
              </w:rPr>
              <w:t xml:space="preserve">Applicability: </w:t>
            </w:r>
            <w:r w:rsidR="008E2665" w:rsidRPr="00840D03">
              <w:t>RA, CA, VA</w:t>
            </w:r>
          </w:p>
        </w:tc>
        <w:tc>
          <w:tcPr>
            <w:tcW w:w="1251" w:type="pct"/>
            <w:shd w:val="clear" w:color="auto" w:fill="DEEAF6" w:themeFill="accent1" w:themeFillTint="33"/>
          </w:tcPr>
          <w:p w14:paraId="6AB20FDE" w14:textId="11C7E83F" w:rsidR="008E2665" w:rsidRPr="00840D03" w:rsidRDefault="00610F50" w:rsidP="008E2665">
            <w:pPr>
              <w:pStyle w:val="Normal-TableText"/>
            </w:pPr>
            <w:r w:rsidRPr="00610F50">
              <w:rPr>
                <w:rStyle w:val="Strong"/>
              </w:rPr>
              <w:t xml:space="preserve">Framework sections: </w:t>
            </w:r>
            <w:r w:rsidR="008E2665" w:rsidRPr="00840D03">
              <w:t>7 (GK6)</w:t>
            </w:r>
          </w:p>
        </w:tc>
      </w:tr>
      <w:tr w:rsidR="008E2665" w14:paraId="6B427875" w14:textId="77777777" w:rsidTr="00617EDF">
        <w:tc>
          <w:tcPr>
            <w:tcW w:w="5000" w:type="pct"/>
            <w:gridSpan w:val="5"/>
          </w:tcPr>
          <w:p w14:paraId="44CF998C" w14:textId="77777777" w:rsidR="008E2665" w:rsidRPr="004A2E99" w:rsidRDefault="008E2665" w:rsidP="008E2665">
            <w:pPr>
              <w:pStyle w:val="Normal-TableText"/>
              <w:rPr>
                <w:rFonts w:ascii="Cambria" w:hAnsi="Cambria"/>
                <w:sz w:val="22"/>
              </w:rPr>
            </w:pPr>
            <w:r w:rsidRPr="00396149">
              <w:t>Service Providers MUST adhere to any provisions concerning the security of people, information and assets contained in multilateral or bilateral agreements and arrangements to which Australia is a party.</w:t>
            </w:r>
          </w:p>
        </w:tc>
      </w:tr>
      <w:tr w:rsidR="008E2665" w:rsidRPr="00840D03" w14:paraId="6A14D0B9" w14:textId="77777777" w:rsidTr="00617EDF">
        <w:tc>
          <w:tcPr>
            <w:tcW w:w="751" w:type="pct"/>
            <w:shd w:val="clear" w:color="auto" w:fill="DEEAF6" w:themeFill="accent1" w:themeFillTint="33"/>
          </w:tcPr>
          <w:p w14:paraId="70141038" w14:textId="54840E17" w:rsidR="008E2665" w:rsidRPr="00840D03" w:rsidRDefault="00610F50" w:rsidP="008E2665">
            <w:pPr>
              <w:pStyle w:val="Normal-TableText"/>
            </w:pPr>
            <w:r w:rsidRPr="00610F50">
              <w:rPr>
                <w:rStyle w:val="Strong"/>
              </w:rPr>
              <w:t xml:space="preserve">No: </w:t>
            </w:r>
            <w:r w:rsidR="008E2665" w:rsidRPr="00840D03">
              <w:t>12</w:t>
            </w:r>
          </w:p>
        </w:tc>
        <w:tc>
          <w:tcPr>
            <w:tcW w:w="999" w:type="pct"/>
            <w:shd w:val="clear" w:color="auto" w:fill="DEEAF6" w:themeFill="accent1" w:themeFillTint="33"/>
          </w:tcPr>
          <w:p w14:paraId="4CBF2DF4" w14:textId="1D0C7DE1" w:rsidR="008E2665" w:rsidRPr="00840D03" w:rsidRDefault="00610F50" w:rsidP="008E2665">
            <w:pPr>
              <w:pStyle w:val="Normal-TableText"/>
            </w:pPr>
            <w:r w:rsidRPr="00610F50">
              <w:rPr>
                <w:rStyle w:val="Strong"/>
              </w:rPr>
              <w:t xml:space="preserve">Source: </w:t>
            </w:r>
            <w:r w:rsidR="008E2665" w:rsidRPr="00840D03">
              <w:t>GK</w:t>
            </w:r>
          </w:p>
        </w:tc>
        <w:tc>
          <w:tcPr>
            <w:tcW w:w="999" w:type="pct"/>
            <w:shd w:val="clear" w:color="auto" w:fill="DEEAF6" w:themeFill="accent1" w:themeFillTint="33"/>
          </w:tcPr>
          <w:p w14:paraId="5D52BBFC" w14:textId="7503AA6D" w:rsidR="008E2665" w:rsidRPr="00840D03" w:rsidRDefault="00610F50" w:rsidP="008E2665">
            <w:pPr>
              <w:pStyle w:val="Normal-TableText"/>
            </w:pPr>
            <w:r w:rsidRPr="00610F50">
              <w:rPr>
                <w:rStyle w:val="Strong"/>
              </w:rPr>
              <w:t xml:space="preserve">Control: </w:t>
            </w:r>
            <w:r w:rsidR="008E2665" w:rsidRPr="00840D03">
              <w:t>GK</w:t>
            </w:r>
          </w:p>
        </w:tc>
        <w:tc>
          <w:tcPr>
            <w:tcW w:w="999" w:type="pct"/>
            <w:shd w:val="clear" w:color="auto" w:fill="DEEAF6" w:themeFill="accent1" w:themeFillTint="33"/>
          </w:tcPr>
          <w:p w14:paraId="4A02A44A" w14:textId="26396629" w:rsidR="008E2665" w:rsidRPr="00840D03" w:rsidRDefault="00610F50" w:rsidP="008E2665">
            <w:pPr>
              <w:pStyle w:val="Normal-TableText"/>
            </w:pPr>
            <w:r w:rsidRPr="00610F50">
              <w:rPr>
                <w:rStyle w:val="Strong"/>
              </w:rPr>
              <w:t xml:space="preserve">Applicability: </w:t>
            </w:r>
            <w:r w:rsidR="008E2665" w:rsidRPr="00840D03">
              <w:t>RA, CA, VA</w:t>
            </w:r>
          </w:p>
        </w:tc>
        <w:tc>
          <w:tcPr>
            <w:tcW w:w="1251" w:type="pct"/>
            <w:shd w:val="clear" w:color="auto" w:fill="DEEAF6" w:themeFill="accent1" w:themeFillTint="33"/>
          </w:tcPr>
          <w:p w14:paraId="62657A61" w14:textId="602278CD" w:rsidR="008E2665" w:rsidRPr="00840D03" w:rsidRDefault="00610F50" w:rsidP="008E2665">
            <w:pPr>
              <w:pStyle w:val="Normal-TableText"/>
            </w:pPr>
            <w:r w:rsidRPr="00610F50">
              <w:rPr>
                <w:rStyle w:val="Strong"/>
              </w:rPr>
              <w:t xml:space="preserve">Framework sections: </w:t>
            </w:r>
            <w:r w:rsidR="008E2665" w:rsidRPr="00840D03">
              <w:t>6.3</w:t>
            </w:r>
          </w:p>
        </w:tc>
      </w:tr>
      <w:tr w:rsidR="008E2665" w14:paraId="5B311F3B" w14:textId="77777777" w:rsidTr="00617EDF">
        <w:tc>
          <w:tcPr>
            <w:tcW w:w="5000" w:type="pct"/>
            <w:gridSpan w:val="5"/>
          </w:tcPr>
          <w:p w14:paraId="3B984238" w14:textId="77777777" w:rsidR="008E2665" w:rsidRPr="004A2E99" w:rsidRDefault="008E2665" w:rsidP="008E2665">
            <w:pPr>
              <w:pStyle w:val="Normal-TableText"/>
              <w:rPr>
                <w:rFonts w:ascii="Cambria" w:hAnsi="Cambria"/>
                <w:sz w:val="22"/>
              </w:rPr>
            </w:pPr>
            <w:r w:rsidRPr="00396149">
              <w:t>Service Providers MUST document their compliance with Gatekeeper Core Obligations in their legal documents such as the CPS, CP, Subscriber and Relying Party Agreements (where relevant), or into other Approved Documents submitted for approval by the Gatekeeper Competent Authority.</w:t>
            </w:r>
          </w:p>
        </w:tc>
      </w:tr>
      <w:tr w:rsidR="008E2665" w:rsidRPr="00840D03" w14:paraId="1BB4C167" w14:textId="77777777" w:rsidTr="00617EDF">
        <w:tc>
          <w:tcPr>
            <w:tcW w:w="751" w:type="pct"/>
            <w:shd w:val="clear" w:color="auto" w:fill="DEEAF6" w:themeFill="accent1" w:themeFillTint="33"/>
          </w:tcPr>
          <w:p w14:paraId="0687FFD1" w14:textId="2AAB430A" w:rsidR="008E2665" w:rsidRPr="00840D03" w:rsidRDefault="00610F50" w:rsidP="008E2665">
            <w:pPr>
              <w:pStyle w:val="Normal-TableText"/>
            </w:pPr>
            <w:r w:rsidRPr="00610F50">
              <w:rPr>
                <w:rStyle w:val="Strong"/>
              </w:rPr>
              <w:t xml:space="preserve">No: </w:t>
            </w:r>
            <w:r w:rsidR="008E2665" w:rsidRPr="00840D03">
              <w:t>13</w:t>
            </w:r>
          </w:p>
        </w:tc>
        <w:tc>
          <w:tcPr>
            <w:tcW w:w="999" w:type="pct"/>
            <w:shd w:val="clear" w:color="auto" w:fill="DEEAF6" w:themeFill="accent1" w:themeFillTint="33"/>
          </w:tcPr>
          <w:p w14:paraId="2A6D9F30" w14:textId="2A7AA1AD" w:rsidR="008E2665" w:rsidRPr="00840D03" w:rsidRDefault="00610F50" w:rsidP="008E2665">
            <w:pPr>
              <w:pStyle w:val="Normal-TableText"/>
            </w:pPr>
            <w:r w:rsidRPr="00610F50">
              <w:rPr>
                <w:rStyle w:val="Strong"/>
              </w:rPr>
              <w:t xml:space="preserve">Source: </w:t>
            </w:r>
            <w:r w:rsidR="008E2665" w:rsidRPr="00840D03">
              <w:t>ISM</w:t>
            </w:r>
          </w:p>
        </w:tc>
        <w:tc>
          <w:tcPr>
            <w:tcW w:w="999" w:type="pct"/>
            <w:shd w:val="clear" w:color="auto" w:fill="DEEAF6" w:themeFill="accent1" w:themeFillTint="33"/>
          </w:tcPr>
          <w:p w14:paraId="4A80B8FF" w14:textId="374482B5" w:rsidR="008E2665" w:rsidRPr="00840D03" w:rsidRDefault="00610F50" w:rsidP="008E2665">
            <w:pPr>
              <w:pStyle w:val="Normal-TableText"/>
            </w:pPr>
            <w:r w:rsidRPr="00610F50">
              <w:rPr>
                <w:rStyle w:val="Strong"/>
              </w:rPr>
              <w:t xml:space="preserve">Control: </w:t>
            </w:r>
            <w:r w:rsidR="008E2665" w:rsidRPr="00840D03">
              <w:t>137</w:t>
            </w:r>
          </w:p>
        </w:tc>
        <w:tc>
          <w:tcPr>
            <w:tcW w:w="999" w:type="pct"/>
            <w:shd w:val="clear" w:color="auto" w:fill="DEEAF6" w:themeFill="accent1" w:themeFillTint="33"/>
          </w:tcPr>
          <w:p w14:paraId="4745F031" w14:textId="3A8ADA60" w:rsidR="008E2665" w:rsidRPr="00840D03" w:rsidRDefault="00610F50" w:rsidP="008E2665">
            <w:pPr>
              <w:pStyle w:val="Normal-TableText"/>
            </w:pPr>
            <w:r w:rsidRPr="00610F50">
              <w:rPr>
                <w:rStyle w:val="Strong"/>
              </w:rPr>
              <w:t xml:space="preserve">Applicability: </w:t>
            </w:r>
            <w:r w:rsidR="008E2665" w:rsidRPr="00840D03">
              <w:t>RA, CA, VA</w:t>
            </w:r>
          </w:p>
        </w:tc>
        <w:tc>
          <w:tcPr>
            <w:tcW w:w="1251" w:type="pct"/>
            <w:shd w:val="clear" w:color="auto" w:fill="DEEAF6" w:themeFill="accent1" w:themeFillTint="33"/>
          </w:tcPr>
          <w:p w14:paraId="611C74AB" w14:textId="67F348B7" w:rsidR="008E2665" w:rsidRPr="00840D03" w:rsidRDefault="00610F50" w:rsidP="008E2665">
            <w:pPr>
              <w:pStyle w:val="Normal-TableText"/>
            </w:pPr>
            <w:r w:rsidRPr="00610F50">
              <w:rPr>
                <w:rStyle w:val="Strong"/>
              </w:rPr>
              <w:t xml:space="preserve">Framework sections: </w:t>
            </w:r>
            <w:r w:rsidR="008E2665" w:rsidRPr="00840D03">
              <w:t>9.9</w:t>
            </w:r>
          </w:p>
        </w:tc>
      </w:tr>
      <w:tr w:rsidR="008E2665" w14:paraId="57E6D74E" w14:textId="77777777" w:rsidTr="00617EDF">
        <w:tc>
          <w:tcPr>
            <w:tcW w:w="5000" w:type="pct"/>
            <w:gridSpan w:val="5"/>
          </w:tcPr>
          <w:p w14:paraId="006C5ADF" w14:textId="77777777" w:rsidR="008E2665" w:rsidRPr="004A2E99" w:rsidRDefault="008E2665" w:rsidP="008E2665">
            <w:pPr>
              <w:pStyle w:val="Normal-TableText"/>
              <w:rPr>
                <w:rFonts w:ascii="Cambria" w:hAnsi="Cambria"/>
                <w:sz w:val="22"/>
              </w:rPr>
            </w:pPr>
            <w:r w:rsidRPr="00396149">
              <w:t>Service Providers considering allowing intrusion activity to continue under controlled conditions for the purpose of seeking further information or evidence MUST seek legal advice.</w:t>
            </w:r>
          </w:p>
        </w:tc>
      </w:tr>
    </w:tbl>
    <w:p w14:paraId="4DDEB150" w14:textId="77777777" w:rsidR="009A78DE" w:rsidRPr="004A2E99" w:rsidRDefault="009A78DE" w:rsidP="00EA4468">
      <w:pPr>
        <w:pStyle w:val="Heading2Numbered"/>
      </w:pPr>
      <w:bookmarkStart w:id="43" w:name="_Toc430287658"/>
      <w:r w:rsidRPr="004A2E99">
        <w:t>Information Security Documentation</w:t>
      </w:r>
      <w:bookmarkEnd w:id="43"/>
    </w:p>
    <w:p w14:paraId="73453788" w14:textId="77777777" w:rsidR="009A78DE" w:rsidRDefault="009A78DE" w:rsidP="00EA4468">
      <w:pPr>
        <w:pStyle w:val="Heading3Numbered"/>
      </w:pPr>
      <w:r w:rsidRPr="004A2E99">
        <w:t>Information Security Policy</w:t>
      </w:r>
    </w:p>
    <w:tbl>
      <w:tblPr>
        <w:tblStyle w:val="DTOTable1"/>
        <w:tblW w:w="5000" w:type="pct"/>
        <w:tblLook w:val="04A0" w:firstRow="1" w:lastRow="0" w:firstColumn="1" w:lastColumn="0" w:noHBand="0" w:noVBand="1"/>
        <w:tblDescription w:val="Due to the complexity of this document no table summary has been provided. If you need assistance with the structure of this table, please email the Assurance Framework Competent Authority care of Director, Trusted Digital Identity Team at authentication@dto.gov.au."/>
      </w:tblPr>
      <w:tblGrid>
        <w:gridCol w:w="2145"/>
        <w:gridCol w:w="2852"/>
        <w:gridCol w:w="2852"/>
        <w:gridCol w:w="2852"/>
        <w:gridCol w:w="3575"/>
      </w:tblGrid>
      <w:tr w:rsidR="00B13E78" w14:paraId="4CFEE245" w14:textId="77777777" w:rsidTr="00617EDF">
        <w:trPr>
          <w:cnfStyle w:val="100000000000" w:firstRow="1" w:lastRow="0" w:firstColumn="0" w:lastColumn="0" w:oddVBand="0" w:evenVBand="0" w:oddHBand="0" w:evenHBand="0" w:firstRowFirstColumn="0" w:firstRowLastColumn="0" w:lastRowFirstColumn="0" w:lastRowLastColumn="0"/>
          <w:tblHeader/>
        </w:trPr>
        <w:tc>
          <w:tcPr>
            <w:tcW w:w="751" w:type="pct"/>
          </w:tcPr>
          <w:p w14:paraId="417044B5" w14:textId="77777777" w:rsidR="00B13E78" w:rsidRDefault="00B13E78" w:rsidP="006D1732">
            <w:pPr>
              <w:pStyle w:val="Normal-TableText"/>
            </w:pPr>
            <w:r>
              <w:t>No</w:t>
            </w:r>
          </w:p>
        </w:tc>
        <w:tc>
          <w:tcPr>
            <w:tcW w:w="999" w:type="pct"/>
          </w:tcPr>
          <w:p w14:paraId="0B08A79A" w14:textId="77777777" w:rsidR="00B13E78" w:rsidRDefault="00B13E78" w:rsidP="006D1732">
            <w:pPr>
              <w:pStyle w:val="Normal-TableText"/>
            </w:pPr>
            <w:r>
              <w:t>Source</w:t>
            </w:r>
          </w:p>
        </w:tc>
        <w:tc>
          <w:tcPr>
            <w:tcW w:w="999" w:type="pct"/>
          </w:tcPr>
          <w:p w14:paraId="66127C3C" w14:textId="77777777" w:rsidR="00B13E78" w:rsidRDefault="00B13E78" w:rsidP="006D1732">
            <w:pPr>
              <w:pStyle w:val="Normal-TableText"/>
            </w:pPr>
            <w:r>
              <w:t>Control</w:t>
            </w:r>
          </w:p>
        </w:tc>
        <w:tc>
          <w:tcPr>
            <w:tcW w:w="999" w:type="pct"/>
          </w:tcPr>
          <w:p w14:paraId="6E34F9F6" w14:textId="77777777" w:rsidR="00B13E78" w:rsidRDefault="00B13E78" w:rsidP="006D1732">
            <w:pPr>
              <w:pStyle w:val="Normal-TableText"/>
            </w:pPr>
            <w:r>
              <w:t>Applicability</w:t>
            </w:r>
          </w:p>
        </w:tc>
        <w:tc>
          <w:tcPr>
            <w:tcW w:w="1251" w:type="pct"/>
          </w:tcPr>
          <w:p w14:paraId="01664F5A" w14:textId="77777777" w:rsidR="00B13E78" w:rsidRDefault="00B13E78" w:rsidP="006D1732">
            <w:pPr>
              <w:pStyle w:val="Normal-TableText"/>
            </w:pPr>
            <w:r>
              <w:t>Framework sections</w:t>
            </w:r>
          </w:p>
        </w:tc>
      </w:tr>
      <w:tr w:rsidR="008E2665" w:rsidRPr="00840D03" w14:paraId="104EAD26" w14:textId="77777777" w:rsidTr="00617EDF">
        <w:tc>
          <w:tcPr>
            <w:tcW w:w="751" w:type="pct"/>
            <w:shd w:val="clear" w:color="auto" w:fill="DEEAF6" w:themeFill="accent1" w:themeFillTint="33"/>
          </w:tcPr>
          <w:p w14:paraId="693B6235" w14:textId="7D1B3367" w:rsidR="008E2665" w:rsidRPr="00840D03" w:rsidRDefault="00610F50" w:rsidP="008E2665">
            <w:pPr>
              <w:pStyle w:val="Normal-TableText"/>
            </w:pPr>
            <w:r w:rsidRPr="00610F50">
              <w:rPr>
                <w:rStyle w:val="Strong"/>
              </w:rPr>
              <w:t xml:space="preserve">No: </w:t>
            </w:r>
            <w:r w:rsidR="008E2665" w:rsidRPr="00840D03">
              <w:t>14</w:t>
            </w:r>
          </w:p>
        </w:tc>
        <w:tc>
          <w:tcPr>
            <w:tcW w:w="999" w:type="pct"/>
            <w:shd w:val="clear" w:color="auto" w:fill="DEEAF6" w:themeFill="accent1" w:themeFillTint="33"/>
          </w:tcPr>
          <w:p w14:paraId="26337B33" w14:textId="3C19FBDD" w:rsidR="008E2665" w:rsidRPr="00840D03" w:rsidRDefault="00610F50" w:rsidP="008E2665">
            <w:pPr>
              <w:pStyle w:val="Normal-TableText"/>
            </w:pPr>
            <w:r w:rsidRPr="00610F50">
              <w:rPr>
                <w:rStyle w:val="Strong"/>
              </w:rPr>
              <w:t xml:space="preserve">Source: </w:t>
            </w:r>
            <w:r w:rsidR="008E2665" w:rsidRPr="00840D03">
              <w:t>ISM, PSPF</w:t>
            </w:r>
          </w:p>
        </w:tc>
        <w:tc>
          <w:tcPr>
            <w:tcW w:w="999" w:type="pct"/>
            <w:shd w:val="clear" w:color="auto" w:fill="DEEAF6" w:themeFill="accent1" w:themeFillTint="33"/>
          </w:tcPr>
          <w:p w14:paraId="200A153E" w14:textId="5C71D643" w:rsidR="008E2665" w:rsidRPr="00840D03" w:rsidRDefault="00610F50" w:rsidP="008E2665">
            <w:pPr>
              <w:pStyle w:val="Normal-TableText"/>
            </w:pPr>
            <w:r w:rsidRPr="00610F50">
              <w:rPr>
                <w:rStyle w:val="Strong"/>
              </w:rPr>
              <w:t xml:space="preserve">Control: </w:t>
            </w:r>
            <w:r w:rsidR="008E2665" w:rsidRPr="00840D03">
              <w:t xml:space="preserve">39, GOV5, </w:t>
            </w:r>
            <w:r w:rsidR="000D1E3F">
              <w:t>INFOSEC 1</w:t>
            </w:r>
          </w:p>
        </w:tc>
        <w:tc>
          <w:tcPr>
            <w:tcW w:w="999" w:type="pct"/>
            <w:shd w:val="clear" w:color="auto" w:fill="DEEAF6" w:themeFill="accent1" w:themeFillTint="33"/>
          </w:tcPr>
          <w:p w14:paraId="3DDDAA77" w14:textId="1BF56D4D" w:rsidR="008E2665" w:rsidRPr="00840D03" w:rsidRDefault="00610F50" w:rsidP="008E2665">
            <w:pPr>
              <w:pStyle w:val="Normal-TableText"/>
            </w:pPr>
            <w:r w:rsidRPr="00610F50">
              <w:rPr>
                <w:rStyle w:val="Strong"/>
              </w:rPr>
              <w:t xml:space="preserve">Applicability: </w:t>
            </w:r>
            <w:r w:rsidR="008E2665" w:rsidRPr="00840D03">
              <w:t>RA, CA, VA</w:t>
            </w:r>
          </w:p>
        </w:tc>
        <w:tc>
          <w:tcPr>
            <w:tcW w:w="1251" w:type="pct"/>
            <w:shd w:val="clear" w:color="auto" w:fill="DEEAF6" w:themeFill="accent1" w:themeFillTint="33"/>
          </w:tcPr>
          <w:p w14:paraId="7BE160E2" w14:textId="672CFBBB" w:rsidR="008E2665" w:rsidRPr="00840D03" w:rsidRDefault="00610F50" w:rsidP="008E2665">
            <w:pPr>
              <w:pStyle w:val="Normal-TableText"/>
            </w:pPr>
            <w:r w:rsidRPr="00610F50">
              <w:rPr>
                <w:rStyle w:val="Strong"/>
              </w:rPr>
              <w:t xml:space="preserve">Framework sections: </w:t>
            </w:r>
            <w:r w:rsidR="008E2665" w:rsidRPr="00840D03">
              <w:t>7 (GK3), 9.2</w:t>
            </w:r>
          </w:p>
        </w:tc>
      </w:tr>
      <w:tr w:rsidR="008E2665" w14:paraId="236294E6" w14:textId="77777777" w:rsidTr="00617EDF">
        <w:tc>
          <w:tcPr>
            <w:tcW w:w="5000" w:type="pct"/>
            <w:gridSpan w:val="5"/>
          </w:tcPr>
          <w:p w14:paraId="355545C6" w14:textId="77777777" w:rsidR="008E2665" w:rsidRPr="004A2E99" w:rsidRDefault="008E2665" w:rsidP="008E2665">
            <w:pPr>
              <w:pStyle w:val="Normal-TableText"/>
            </w:pPr>
            <w:r w:rsidRPr="004A2E99">
              <w:t>Service Providers MUST have an Information Security Policy which covers the PKI environment.</w:t>
            </w:r>
          </w:p>
        </w:tc>
      </w:tr>
    </w:tbl>
    <w:p w14:paraId="17F6F879" w14:textId="77777777" w:rsidR="009A78DE" w:rsidRDefault="009A78DE" w:rsidP="00EA4468">
      <w:pPr>
        <w:pStyle w:val="Heading3Numbered"/>
      </w:pPr>
      <w:r w:rsidRPr="004A2E99">
        <w:lastRenderedPageBreak/>
        <w:t>Protective Security Risk Review</w:t>
      </w:r>
    </w:p>
    <w:tbl>
      <w:tblPr>
        <w:tblStyle w:val="DTOTable1"/>
        <w:tblW w:w="5000" w:type="pct"/>
        <w:tblLook w:val="04A0" w:firstRow="1" w:lastRow="0" w:firstColumn="1" w:lastColumn="0" w:noHBand="0" w:noVBand="1"/>
        <w:tblDescription w:val="Due to the complexity of this document no table summary has been provided. If you need assistance with the structure of this table, please email the Assurance Framework Competent Authority care of Director, Trusted Digital Identity Team at authentication@dto.gov.au."/>
      </w:tblPr>
      <w:tblGrid>
        <w:gridCol w:w="2145"/>
        <w:gridCol w:w="2852"/>
        <w:gridCol w:w="2852"/>
        <w:gridCol w:w="2852"/>
        <w:gridCol w:w="3575"/>
      </w:tblGrid>
      <w:tr w:rsidR="00B13E78" w14:paraId="4BD1C3C4" w14:textId="77777777" w:rsidTr="00617EDF">
        <w:trPr>
          <w:cnfStyle w:val="100000000000" w:firstRow="1" w:lastRow="0" w:firstColumn="0" w:lastColumn="0" w:oddVBand="0" w:evenVBand="0" w:oddHBand="0" w:evenHBand="0" w:firstRowFirstColumn="0" w:firstRowLastColumn="0" w:lastRowFirstColumn="0" w:lastRowLastColumn="0"/>
          <w:tblHeader/>
        </w:trPr>
        <w:tc>
          <w:tcPr>
            <w:tcW w:w="751" w:type="pct"/>
          </w:tcPr>
          <w:p w14:paraId="78A70748" w14:textId="77777777" w:rsidR="00B13E78" w:rsidRDefault="00B13E78" w:rsidP="006D1732">
            <w:pPr>
              <w:pStyle w:val="Normal-TableText"/>
            </w:pPr>
            <w:r>
              <w:t>No</w:t>
            </w:r>
          </w:p>
        </w:tc>
        <w:tc>
          <w:tcPr>
            <w:tcW w:w="999" w:type="pct"/>
          </w:tcPr>
          <w:p w14:paraId="3ACF4061" w14:textId="77777777" w:rsidR="00B13E78" w:rsidRDefault="00B13E78" w:rsidP="006D1732">
            <w:pPr>
              <w:pStyle w:val="Normal-TableText"/>
            </w:pPr>
            <w:r>
              <w:t>Source</w:t>
            </w:r>
          </w:p>
        </w:tc>
        <w:tc>
          <w:tcPr>
            <w:tcW w:w="999" w:type="pct"/>
          </w:tcPr>
          <w:p w14:paraId="3BE5A061" w14:textId="77777777" w:rsidR="00B13E78" w:rsidRDefault="00B13E78" w:rsidP="006D1732">
            <w:pPr>
              <w:pStyle w:val="Normal-TableText"/>
            </w:pPr>
            <w:r>
              <w:t>Control</w:t>
            </w:r>
          </w:p>
        </w:tc>
        <w:tc>
          <w:tcPr>
            <w:tcW w:w="999" w:type="pct"/>
          </w:tcPr>
          <w:p w14:paraId="73468C97" w14:textId="77777777" w:rsidR="00B13E78" w:rsidRDefault="00B13E78" w:rsidP="006D1732">
            <w:pPr>
              <w:pStyle w:val="Normal-TableText"/>
            </w:pPr>
            <w:r>
              <w:t>Applicability</w:t>
            </w:r>
          </w:p>
        </w:tc>
        <w:tc>
          <w:tcPr>
            <w:tcW w:w="1251" w:type="pct"/>
          </w:tcPr>
          <w:p w14:paraId="748C7783" w14:textId="77777777" w:rsidR="00B13E78" w:rsidRDefault="00B13E78" w:rsidP="006D1732">
            <w:pPr>
              <w:pStyle w:val="Normal-TableText"/>
            </w:pPr>
            <w:r>
              <w:t>Framework sections</w:t>
            </w:r>
          </w:p>
        </w:tc>
      </w:tr>
      <w:tr w:rsidR="000D4EC4" w:rsidRPr="00840D03" w14:paraId="43811763" w14:textId="77777777" w:rsidTr="00617EDF">
        <w:tc>
          <w:tcPr>
            <w:tcW w:w="751" w:type="pct"/>
            <w:shd w:val="clear" w:color="auto" w:fill="DEEAF6" w:themeFill="accent1" w:themeFillTint="33"/>
          </w:tcPr>
          <w:p w14:paraId="495014B0" w14:textId="097EFD4E" w:rsidR="000D4EC4" w:rsidRPr="00840D03" w:rsidRDefault="00610F50" w:rsidP="000D4EC4">
            <w:pPr>
              <w:pStyle w:val="Normal-TableText"/>
            </w:pPr>
            <w:r w:rsidRPr="00610F50">
              <w:rPr>
                <w:rStyle w:val="Strong"/>
              </w:rPr>
              <w:t xml:space="preserve">No: </w:t>
            </w:r>
            <w:r w:rsidR="000D4EC4" w:rsidRPr="00840D03">
              <w:t>15</w:t>
            </w:r>
          </w:p>
        </w:tc>
        <w:tc>
          <w:tcPr>
            <w:tcW w:w="999" w:type="pct"/>
            <w:shd w:val="clear" w:color="auto" w:fill="DEEAF6" w:themeFill="accent1" w:themeFillTint="33"/>
          </w:tcPr>
          <w:p w14:paraId="20367FA7" w14:textId="6F332059" w:rsidR="000D4EC4" w:rsidRPr="00840D03" w:rsidRDefault="00610F50" w:rsidP="000D4EC4">
            <w:pPr>
              <w:pStyle w:val="Normal-TableText"/>
            </w:pPr>
            <w:r w:rsidRPr="00610F50">
              <w:rPr>
                <w:rStyle w:val="Strong"/>
              </w:rPr>
              <w:t xml:space="preserve">Source: </w:t>
            </w:r>
            <w:r w:rsidR="000D4EC4" w:rsidRPr="00840D03">
              <w:t>GK</w:t>
            </w:r>
          </w:p>
        </w:tc>
        <w:tc>
          <w:tcPr>
            <w:tcW w:w="999" w:type="pct"/>
            <w:shd w:val="clear" w:color="auto" w:fill="DEEAF6" w:themeFill="accent1" w:themeFillTint="33"/>
          </w:tcPr>
          <w:p w14:paraId="65CBE9BB" w14:textId="25E5CA7E" w:rsidR="000D4EC4" w:rsidRPr="00840D03" w:rsidRDefault="00610F50" w:rsidP="000D4EC4">
            <w:pPr>
              <w:pStyle w:val="Normal-TableText"/>
            </w:pPr>
            <w:r w:rsidRPr="00610F50">
              <w:rPr>
                <w:rStyle w:val="Strong"/>
              </w:rPr>
              <w:t xml:space="preserve">Control: </w:t>
            </w:r>
            <w:r w:rsidR="000D4EC4" w:rsidRPr="00840D03">
              <w:t>GK</w:t>
            </w:r>
          </w:p>
        </w:tc>
        <w:tc>
          <w:tcPr>
            <w:tcW w:w="999" w:type="pct"/>
            <w:shd w:val="clear" w:color="auto" w:fill="DEEAF6" w:themeFill="accent1" w:themeFillTint="33"/>
          </w:tcPr>
          <w:p w14:paraId="5AD29063" w14:textId="04CC83F4" w:rsidR="000D4EC4" w:rsidRPr="00840D03" w:rsidRDefault="00610F50" w:rsidP="000D4EC4">
            <w:pPr>
              <w:pStyle w:val="Normal-TableText"/>
            </w:pPr>
            <w:r w:rsidRPr="00610F50">
              <w:rPr>
                <w:rStyle w:val="Strong"/>
              </w:rPr>
              <w:t xml:space="preserve">Applicability: </w:t>
            </w:r>
            <w:r w:rsidR="000D4EC4" w:rsidRPr="00840D03">
              <w:t>RA, CA, VA</w:t>
            </w:r>
          </w:p>
        </w:tc>
        <w:tc>
          <w:tcPr>
            <w:tcW w:w="1251" w:type="pct"/>
            <w:shd w:val="clear" w:color="auto" w:fill="DEEAF6" w:themeFill="accent1" w:themeFillTint="33"/>
          </w:tcPr>
          <w:p w14:paraId="5AF9FD8E" w14:textId="0C2CD503" w:rsidR="000D4EC4" w:rsidRPr="00840D03" w:rsidRDefault="00610F50" w:rsidP="000D4EC4">
            <w:pPr>
              <w:pStyle w:val="Normal-TableText"/>
            </w:pPr>
            <w:r w:rsidRPr="00610F50">
              <w:rPr>
                <w:rStyle w:val="Strong"/>
              </w:rPr>
              <w:t xml:space="preserve">Framework sections: </w:t>
            </w:r>
            <w:r w:rsidR="000D4EC4" w:rsidRPr="00840D03">
              <w:t>9.3, 9.4</w:t>
            </w:r>
          </w:p>
        </w:tc>
      </w:tr>
      <w:tr w:rsidR="000D4EC4" w14:paraId="08C0C48B" w14:textId="77777777" w:rsidTr="00617EDF">
        <w:tc>
          <w:tcPr>
            <w:tcW w:w="5000" w:type="pct"/>
            <w:gridSpan w:val="5"/>
          </w:tcPr>
          <w:p w14:paraId="4A6B12E5" w14:textId="77777777" w:rsidR="000D4EC4" w:rsidRPr="004A2E99" w:rsidRDefault="000D4EC4" w:rsidP="000D4EC4">
            <w:pPr>
              <w:pStyle w:val="Normal-TableText"/>
            </w:pPr>
            <w:r w:rsidRPr="004A2E99">
              <w:t>Threats to PKI services, assets and business processes MUST be outlined in the Protective Security Risk Review and Security Risk Management Plan documents as part of the Service Provider’s Information Security Documents.</w:t>
            </w:r>
          </w:p>
        </w:tc>
      </w:tr>
    </w:tbl>
    <w:p w14:paraId="6640CACE" w14:textId="77777777" w:rsidR="009A78DE" w:rsidRDefault="009A78DE" w:rsidP="00EA4468">
      <w:pPr>
        <w:pStyle w:val="Heading3Numbered"/>
      </w:pPr>
      <w:r w:rsidRPr="004A2E99">
        <w:t>Security Risk Management Plan</w:t>
      </w:r>
    </w:p>
    <w:tbl>
      <w:tblPr>
        <w:tblStyle w:val="DTOTable1"/>
        <w:tblW w:w="5000" w:type="pct"/>
        <w:tblLook w:val="04A0" w:firstRow="1" w:lastRow="0" w:firstColumn="1" w:lastColumn="0" w:noHBand="0" w:noVBand="1"/>
        <w:tblDescription w:val="Due to the complexity of this document no table summary has been provided. If you need assistance with the structure of this table, please email the Assurance Framework Competent Authority care of Director, Trusted Digital Identity Team at authentication@dto.gov.au."/>
      </w:tblPr>
      <w:tblGrid>
        <w:gridCol w:w="2145"/>
        <w:gridCol w:w="2852"/>
        <w:gridCol w:w="2852"/>
        <w:gridCol w:w="2852"/>
        <w:gridCol w:w="3575"/>
      </w:tblGrid>
      <w:tr w:rsidR="00B13E78" w14:paraId="07495226" w14:textId="77777777" w:rsidTr="00617EDF">
        <w:trPr>
          <w:cnfStyle w:val="100000000000" w:firstRow="1" w:lastRow="0" w:firstColumn="0" w:lastColumn="0" w:oddVBand="0" w:evenVBand="0" w:oddHBand="0" w:evenHBand="0" w:firstRowFirstColumn="0" w:firstRowLastColumn="0" w:lastRowFirstColumn="0" w:lastRowLastColumn="0"/>
          <w:tblHeader/>
        </w:trPr>
        <w:tc>
          <w:tcPr>
            <w:tcW w:w="751" w:type="pct"/>
          </w:tcPr>
          <w:p w14:paraId="5EB13785" w14:textId="77777777" w:rsidR="00B13E78" w:rsidRDefault="00B13E78" w:rsidP="006D1732">
            <w:pPr>
              <w:pStyle w:val="Normal-TableText"/>
            </w:pPr>
            <w:r>
              <w:t>No</w:t>
            </w:r>
          </w:p>
        </w:tc>
        <w:tc>
          <w:tcPr>
            <w:tcW w:w="999" w:type="pct"/>
          </w:tcPr>
          <w:p w14:paraId="4FABDEBA" w14:textId="77777777" w:rsidR="00B13E78" w:rsidRDefault="00B13E78" w:rsidP="006D1732">
            <w:pPr>
              <w:pStyle w:val="Normal-TableText"/>
            </w:pPr>
            <w:r>
              <w:t>Source</w:t>
            </w:r>
          </w:p>
        </w:tc>
        <w:tc>
          <w:tcPr>
            <w:tcW w:w="999" w:type="pct"/>
          </w:tcPr>
          <w:p w14:paraId="0F8C779D" w14:textId="77777777" w:rsidR="00B13E78" w:rsidRDefault="00B13E78" w:rsidP="006D1732">
            <w:pPr>
              <w:pStyle w:val="Normal-TableText"/>
            </w:pPr>
            <w:r>
              <w:t>Control</w:t>
            </w:r>
          </w:p>
        </w:tc>
        <w:tc>
          <w:tcPr>
            <w:tcW w:w="999" w:type="pct"/>
          </w:tcPr>
          <w:p w14:paraId="1AD5870C" w14:textId="77777777" w:rsidR="00B13E78" w:rsidRDefault="00B13E78" w:rsidP="006D1732">
            <w:pPr>
              <w:pStyle w:val="Normal-TableText"/>
            </w:pPr>
            <w:r>
              <w:t>Applicability</w:t>
            </w:r>
          </w:p>
        </w:tc>
        <w:tc>
          <w:tcPr>
            <w:tcW w:w="1251" w:type="pct"/>
          </w:tcPr>
          <w:p w14:paraId="0CAA9601" w14:textId="77777777" w:rsidR="00B13E78" w:rsidRDefault="00B13E78" w:rsidP="006D1732">
            <w:pPr>
              <w:pStyle w:val="Normal-TableText"/>
            </w:pPr>
            <w:r>
              <w:t>Framework sections</w:t>
            </w:r>
          </w:p>
        </w:tc>
      </w:tr>
      <w:tr w:rsidR="00840D03" w:rsidRPr="00840D03" w14:paraId="65E54080" w14:textId="77777777" w:rsidTr="00617EDF">
        <w:tc>
          <w:tcPr>
            <w:tcW w:w="751" w:type="pct"/>
            <w:shd w:val="clear" w:color="auto" w:fill="DEEAF6" w:themeFill="accent1" w:themeFillTint="33"/>
          </w:tcPr>
          <w:p w14:paraId="22E12E9C" w14:textId="0A4BB855" w:rsidR="00840D03" w:rsidRPr="00840D03" w:rsidRDefault="00610F50" w:rsidP="00840D03">
            <w:pPr>
              <w:pStyle w:val="Normal-TableText"/>
            </w:pPr>
            <w:r w:rsidRPr="00610F50">
              <w:rPr>
                <w:rStyle w:val="Strong"/>
              </w:rPr>
              <w:t xml:space="preserve">No: </w:t>
            </w:r>
            <w:r w:rsidR="00840D03" w:rsidRPr="00840D03">
              <w:t>16</w:t>
            </w:r>
          </w:p>
        </w:tc>
        <w:tc>
          <w:tcPr>
            <w:tcW w:w="999" w:type="pct"/>
            <w:shd w:val="clear" w:color="auto" w:fill="DEEAF6" w:themeFill="accent1" w:themeFillTint="33"/>
          </w:tcPr>
          <w:p w14:paraId="33C5CFFE" w14:textId="4A0CB996" w:rsidR="00840D03" w:rsidRPr="00840D03" w:rsidRDefault="00610F50" w:rsidP="00840D03">
            <w:pPr>
              <w:pStyle w:val="Normal-TableText"/>
            </w:pPr>
            <w:r w:rsidRPr="00610F50">
              <w:rPr>
                <w:rStyle w:val="Strong"/>
              </w:rPr>
              <w:t xml:space="preserve">Source: </w:t>
            </w:r>
            <w:r w:rsidR="00840D03" w:rsidRPr="00840D03">
              <w:t>ISM, PSPF</w:t>
            </w:r>
          </w:p>
        </w:tc>
        <w:tc>
          <w:tcPr>
            <w:tcW w:w="999" w:type="pct"/>
            <w:shd w:val="clear" w:color="auto" w:fill="DEEAF6" w:themeFill="accent1" w:themeFillTint="33"/>
          </w:tcPr>
          <w:p w14:paraId="46C91B64" w14:textId="462F21E9" w:rsidR="00840D03" w:rsidRPr="00840D03" w:rsidRDefault="00610F50" w:rsidP="00840D03">
            <w:pPr>
              <w:pStyle w:val="Normal-TableText"/>
            </w:pPr>
            <w:r w:rsidRPr="00610F50">
              <w:rPr>
                <w:rStyle w:val="Strong"/>
              </w:rPr>
              <w:t xml:space="preserve">Control: </w:t>
            </w:r>
            <w:r w:rsidR="00840D03" w:rsidRPr="00840D03">
              <w:t xml:space="preserve">40, GOV4, 5 &amp; 6, </w:t>
            </w:r>
            <w:r w:rsidR="0029546B">
              <w:t>INFOSEC 2</w:t>
            </w:r>
          </w:p>
        </w:tc>
        <w:tc>
          <w:tcPr>
            <w:tcW w:w="999" w:type="pct"/>
            <w:shd w:val="clear" w:color="auto" w:fill="DEEAF6" w:themeFill="accent1" w:themeFillTint="33"/>
          </w:tcPr>
          <w:p w14:paraId="2C2C962F" w14:textId="48F46F9B" w:rsidR="00840D03" w:rsidRPr="00840D03" w:rsidRDefault="00610F50" w:rsidP="00840D03">
            <w:pPr>
              <w:pStyle w:val="Normal-TableText"/>
            </w:pPr>
            <w:r w:rsidRPr="00610F50">
              <w:rPr>
                <w:rStyle w:val="Strong"/>
              </w:rPr>
              <w:t xml:space="preserve">Applicability: </w:t>
            </w:r>
            <w:r w:rsidR="00840D03" w:rsidRPr="00840D03">
              <w:t>RA, CA, VA</w:t>
            </w:r>
          </w:p>
        </w:tc>
        <w:tc>
          <w:tcPr>
            <w:tcW w:w="1251" w:type="pct"/>
            <w:shd w:val="clear" w:color="auto" w:fill="DEEAF6" w:themeFill="accent1" w:themeFillTint="33"/>
          </w:tcPr>
          <w:p w14:paraId="458A4E28" w14:textId="75FBD79A" w:rsidR="00840D03" w:rsidRPr="00840D03" w:rsidRDefault="00610F50" w:rsidP="00840D03">
            <w:pPr>
              <w:pStyle w:val="Normal-TableText"/>
            </w:pPr>
            <w:r w:rsidRPr="00610F50">
              <w:rPr>
                <w:rStyle w:val="Strong"/>
              </w:rPr>
              <w:t xml:space="preserve">Framework sections: </w:t>
            </w:r>
            <w:r w:rsidR="00840D03" w:rsidRPr="00840D03">
              <w:t>7 (GK3 &amp; 4), 9.4</w:t>
            </w:r>
          </w:p>
        </w:tc>
      </w:tr>
      <w:tr w:rsidR="00840D03" w14:paraId="3C733201" w14:textId="77777777" w:rsidTr="00617EDF">
        <w:tc>
          <w:tcPr>
            <w:tcW w:w="5000" w:type="pct"/>
            <w:gridSpan w:val="5"/>
          </w:tcPr>
          <w:p w14:paraId="26E864E3" w14:textId="77777777" w:rsidR="00840D03" w:rsidRPr="004A2E99" w:rsidRDefault="00840D03" w:rsidP="00840D03">
            <w:pPr>
              <w:pStyle w:val="Normal-TableText"/>
            </w:pPr>
            <w:r w:rsidRPr="004A2E99">
              <w:t>All systems MUST be covered by a Security Risk Management Plan.</w:t>
            </w:r>
          </w:p>
        </w:tc>
      </w:tr>
      <w:tr w:rsidR="00840D03" w:rsidRPr="00840D03" w14:paraId="0A255166" w14:textId="77777777" w:rsidTr="00617EDF">
        <w:tc>
          <w:tcPr>
            <w:tcW w:w="751" w:type="pct"/>
            <w:shd w:val="clear" w:color="auto" w:fill="DEEAF6" w:themeFill="accent1" w:themeFillTint="33"/>
          </w:tcPr>
          <w:p w14:paraId="2A522C87" w14:textId="7F9F6D14" w:rsidR="00840D03" w:rsidRPr="00840D03" w:rsidRDefault="00610F50" w:rsidP="00840D03">
            <w:pPr>
              <w:pStyle w:val="Normal-TableText"/>
            </w:pPr>
            <w:r w:rsidRPr="00610F50">
              <w:rPr>
                <w:rStyle w:val="Strong"/>
              </w:rPr>
              <w:t xml:space="preserve">No: </w:t>
            </w:r>
            <w:r w:rsidR="00840D03" w:rsidRPr="00840D03">
              <w:t>17</w:t>
            </w:r>
          </w:p>
        </w:tc>
        <w:tc>
          <w:tcPr>
            <w:tcW w:w="999" w:type="pct"/>
            <w:shd w:val="clear" w:color="auto" w:fill="DEEAF6" w:themeFill="accent1" w:themeFillTint="33"/>
          </w:tcPr>
          <w:p w14:paraId="2D82FA8E" w14:textId="44557AEC" w:rsidR="00840D03" w:rsidRPr="00840D03" w:rsidRDefault="00610F50" w:rsidP="00840D03">
            <w:pPr>
              <w:pStyle w:val="Normal-TableText"/>
            </w:pPr>
            <w:r w:rsidRPr="00610F50">
              <w:rPr>
                <w:rStyle w:val="Strong"/>
              </w:rPr>
              <w:t xml:space="preserve">Source: </w:t>
            </w:r>
            <w:r w:rsidR="00840D03" w:rsidRPr="00840D03">
              <w:t>ISM</w:t>
            </w:r>
          </w:p>
        </w:tc>
        <w:tc>
          <w:tcPr>
            <w:tcW w:w="999" w:type="pct"/>
            <w:shd w:val="clear" w:color="auto" w:fill="DEEAF6" w:themeFill="accent1" w:themeFillTint="33"/>
          </w:tcPr>
          <w:p w14:paraId="14D2E651" w14:textId="166E550D" w:rsidR="00840D03" w:rsidRPr="00840D03" w:rsidRDefault="00610F50" w:rsidP="00840D03">
            <w:pPr>
              <w:pStyle w:val="Normal-TableText"/>
            </w:pPr>
            <w:r w:rsidRPr="00610F50">
              <w:rPr>
                <w:rStyle w:val="Strong"/>
              </w:rPr>
              <w:t xml:space="preserve">Control: </w:t>
            </w:r>
            <w:r w:rsidR="00840D03" w:rsidRPr="00840D03">
              <w:t>1208</w:t>
            </w:r>
          </w:p>
        </w:tc>
        <w:tc>
          <w:tcPr>
            <w:tcW w:w="999" w:type="pct"/>
            <w:shd w:val="clear" w:color="auto" w:fill="DEEAF6" w:themeFill="accent1" w:themeFillTint="33"/>
          </w:tcPr>
          <w:p w14:paraId="79DA64E6" w14:textId="62CA1A0B" w:rsidR="00840D03" w:rsidRPr="00840D03" w:rsidRDefault="00610F50" w:rsidP="00840D03">
            <w:pPr>
              <w:pStyle w:val="Normal-TableText"/>
            </w:pPr>
            <w:r w:rsidRPr="00610F50">
              <w:rPr>
                <w:rStyle w:val="Strong"/>
              </w:rPr>
              <w:t xml:space="preserve">Applicability: </w:t>
            </w:r>
            <w:r w:rsidR="00840D03" w:rsidRPr="00840D03">
              <w:t>RA, CA, VA</w:t>
            </w:r>
          </w:p>
        </w:tc>
        <w:tc>
          <w:tcPr>
            <w:tcW w:w="1251" w:type="pct"/>
            <w:shd w:val="clear" w:color="auto" w:fill="DEEAF6" w:themeFill="accent1" w:themeFillTint="33"/>
          </w:tcPr>
          <w:p w14:paraId="4A5DC397" w14:textId="4CC7891A" w:rsidR="00840D03" w:rsidRPr="00840D03" w:rsidRDefault="00610F50" w:rsidP="00840D03">
            <w:pPr>
              <w:pStyle w:val="Normal-TableText"/>
            </w:pPr>
            <w:r w:rsidRPr="00610F50">
              <w:rPr>
                <w:rStyle w:val="Strong"/>
              </w:rPr>
              <w:t xml:space="preserve">Framework sections: </w:t>
            </w:r>
            <w:r w:rsidR="00840D03" w:rsidRPr="00840D03">
              <w:t>9.4</w:t>
            </w:r>
          </w:p>
        </w:tc>
      </w:tr>
      <w:tr w:rsidR="00840D03" w14:paraId="0F267413" w14:textId="77777777" w:rsidTr="00617EDF">
        <w:tc>
          <w:tcPr>
            <w:tcW w:w="5000" w:type="pct"/>
            <w:gridSpan w:val="5"/>
          </w:tcPr>
          <w:p w14:paraId="54B06BDA" w14:textId="77777777" w:rsidR="00840D03" w:rsidRPr="004A2E99" w:rsidRDefault="00840D03" w:rsidP="00840D03">
            <w:pPr>
              <w:pStyle w:val="Normal-TableText"/>
            </w:pPr>
            <w:r w:rsidRPr="004A2E99">
              <w:t>Service Providers MUST document identified information security risks, as well as the evaluation of those risks and mitigation strategies, in their Security Risk Management Plan.</w:t>
            </w:r>
          </w:p>
        </w:tc>
      </w:tr>
      <w:tr w:rsidR="00840D03" w:rsidRPr="00840D03" w14:paraId="5FDFBE2D" w14:textId="77777777" w:rsidTr="00617EDF">
        <w:tc>
          <w:tcPr>
            <w:tcW w:w="751" w:type="pct"/>
            <w:shd w:val="clear" w:color="auto" w:fill="DEEAF6" w:themeFill="accent1" w:themeFillTint="33"/>
          </w:tcPr>
          <w:p w14:paraId="513FA344" w14:textId="0A5FA611" w:rsidR="00840D03" w:rsidRPr="00840D03" w:rsidRDefault="00610F50" w:rsidP="00617EDF">
            <w:pPr>
              <w:pStyle w:val="Normal-TableText"/>
              <w:keepNext/>
            </w:pPr>
            <w:r w:rsidRPr="00610F50">
              <w:rPr>
                <w:rStyle w:val="Strong"/>
              </w:rPr>
              <w:t xml:space="preserve">No: </w:t>
            </w:r>
            <w:r w:rsidR="00840D03" w:rsidRPr="00840D03">
              <w:t>18</w:t>
            </w:r>
          </w:p>
        </w:tc>
        <w:tc>
          <w:tcPr>
            <w:tcW w:w="999" w:type="pct"/>
            <w:shd w:val="clear" w:color="auto" w:fill="DEEAF6" w:themeFill="accent1" w:themeFillTint="33"/>
          </w:tcPr>
          <w:p w14:paraId="1167418C" w14:textId="6CA376B3" w:rsidR="00840D03" w:rsidRPr="00840D03" w:rsidRDefault="00610F50" w:rsidP="00840D03">
            <w:pPr>
              <w:pStyle w:val="Normal-TableText"/>
            </w:pPr>
            <w:r w:rsidRPr="00610F50">
              <w:rPr>
                <w:rStyle w:val="Strong"/>
              </w:rPr>
              <w:t xml:space="preserve">Source: </w:t>
            </w:r>
            <w:r w:rsidR="00840D03" w:rsidRPr="00840D03">
              <w:t>ISM</w:t>
            </w:r>
          </w:p>
        </w:tc>
        <w:tc>
          <w:tcPr>
            <w:tcW w:w="999" w:type="pct"/>
            <w:shd w:val="clear" w:color="auto" w:fill="DEEAF6" w:themeFill="accent1" w:themeFillTint="33"/>
          </w:tcPr>
          <w:p w14:paraId="414A432B" w14:textId="1A9FE7DB" w:rsidR="00840D03" w:rsidRPr="00840D03" w:rsidRDefault="00610F50" w:rsidP="00840D03">
            <w:pPr>
              <w:pStyle w:val="Normal-TableText"/>
            </w:pPr>
            <w:r w:rsidRPr="00610F50">
              <w:rPr>
                <w:rStyle w:val="Strong"/>
              </w:rPr>
              <w:t xml:space="preserve">Control: </w:t>
            </w:r>
            <w:r w:rsidR="00840D03" w:rsidRPr="00840D03">
              <w:t>1203</w:t>
            </w:r>
          </w:p>
        </w:tc>
        <w:tc>
          <w:tcPr>
            <w:tcW w:w="999" w:type="pct"/>
            <w:shd w:val="clear" w:color="auto" w:fill="DEEAF6" w:themeFill="accent1" w:themeFillTint="33"/>
          </w:tcPr>
          <w:p w14:paraId="58FFA202" w14:textId="42426F61" w:rsidR="00840D03" w:rsidRPr="00840D03" w:rsidRDefault="00610F50" w:rsidP="00840D03">
            <w:pPr>
              <w:pStyle w:val="Normal-TableText"/>
            </w:pPr>
            <w:r w:rsidRPr="00610F50">
              <w:rPr>
                <w:rStyle w:val="Strong"/>
              </w:rPr>
              <w:t xml:space="preserve">Applicability: </w:t>
            </w:r>
            <w:r w:rsidR="00840D03" w:rsidRPr="00840D03">
              <w:t>RA, CA, VA</w:t>
            </w:r>
          </w:p>
        </w:tc>
        <w:tc>
          <w:tcPr>
            <w:tcW w:w="1251" w:type="pct"/>
            <w:shd w:val="clear" w:color="auto" w:fill="DEEAF6" w:themeFill="accent1" w:themeFillTint="33"/>
          </w:tcPr>
          <w:p w14:paraId="61F71B50" w14:textId="3C53D652" w:rsidR="00840D03" w:rsidRPr="00840D03" w:rsidRDefault="00610F50" w:rsidP="00840D03">
            <w:pPr>
              <w:pStyle w:val="Normal-TableText"/>
            </w:pPr>
            <w:r w:rsidRPr="00610F50">
              <w:rPr>
                <w:rStyle w:val="Strong"/>
              </w:rPr>
              <w:t xml:space="preserve">Framework sections: </w:t>
            </w:r>
            <w:r w:rsidR="00840D03" w:rsidRPr="00840D03">
              <w:t>9.4</w:t>
            </w:r>
          </w:p>
        </w:tc>
      </w:tr>
      <w:tr w:rsidR="00840D03" w14:paraId="15605ED3" w14:textId="77777777" w:rsidTr="00617EDF">
        <w:tc>
          <w:tcPr>
            <w:tcW w:w="5000" w:type="pct"/>
            <w:gridSpan w:val="5"/>
          </w:tcPr>
          <w:p w14:paraId="258FB6B1" w14:textId="77777777" w:rsidR="00840D03" w:rsidRPr="004A2E99" w:rsidRDefault="00840D03" w:rsidP="00840D03">
            <w:pPr>
              <w:pStyle w:val="Normal-TableText"/>
            </w:pPr>
            <w:r w:rsidRPr="004A2E99">
              <w:t>Service Providers MUST identify and analyse security risks to their information and systems.</w:t>
            </w:r>
          </w:p>
        </w:tc>
      </w:tr>
      <w:tr w:rsidR="00840D03" w:rsidRPr="00840D03" w14:paraId="698ED932" w14:textId="77777777" w:rsidTr="00617EDF">
        <w:tc>
          <w:tcPr>
            <w:tcW w:w="751" w:type="pct"/>
            <w:shd w:val="clear" w:color="auto" w:fill="DEEAF6" w:themeFill="accent1" w:themeFillTint="33"/>
          </w:tcPr>
          <w:p w14:paraId="2D2272CF" w14:textId="4F0D38B6" w:rsidR="00840D03" w:rsidRPr="00840D03" w:rsidRDefault="00610F50" w:rsidP="00840D03">
            <w:pPr>
              <w:pStyle w:val="Normal-TableText"/>
            </w:pPr>
            <w:r w:rsidRPr="00610F50">
              <w:rPr>
                <w:rStyle w:val="Strong"/>
              </w:rPr>
              <w:t xml:space="preserve">No: </w:t>
            </w:r>
            <w:r w:rsidR="00840D03" w:rsidRPr="00840D03">
              <w:t>19</w:t>
            </w:r>
          </w:p>
        </w:tc>
        <w:tc>
          <w:tcPr>
            <w:tcW w:w="999" w:type="pct"/>
            <w:shd w:val="clear" w:color="auto" w:fill="DEEAF6" w:themeFill="accent1" w:themeFillTint="33"/>
          </w:tcPr>
          <w:p w14:paraId="1D9B44D8" w14:textId="658E9F2D" w:rsidR="00840D03" w:rsidRPr="00840D03" w:rsidRDefault="00610F50" w:rsidP="00840D03">
            <w:pPr>
              <w:pStyle w:val="Normal-TableText"/>
            </w:pPr>
            <w:r w:rsidRPr="00610F50">
              <w:rPr>
                <w:rStyle w:val="Strong"/>
              </w:rPr>
              <w:t xml:space="preserve">Source: </w:t>
            </w:r>
            <w:r w:rsidR="00840D03" w:rsidRPr="00840D03">
              <w:t>ISM</w:t>
            </w:r>
          </w:p>
        </w:tc>
        <w:tc>
          <w:tcPr>
            <w:tcW w:w="999" w:type="pct"/>
            <w:shd w:val="clear" w:color="auto" w:fill="DEEAF6" w:themeFill="accent1" w:themeFillTint="33"/>
          </w:tcPr>
          <w:p w14:paraId="68ACDD8B" w14:textId="0A0B1F58" w:rsidR="00840D03" w:rsidRPr="00840D03" w:rsidRDefault="00610F50" w:rsidP="00840D03">
            <w:pPr>
              <w:pStyle w:val="Normal-TableText"/>
            </w:pPr>
            <w:r w:rsidRPr="00610F50">
              <w:rPr>
                <w:rStyle w:val="Strong"/>
              </w:rPr>
              <w:t xml:space="preserve">Control: </w:t>
            </w:r>
            <w:r w:rsidR="00840D03" w:rsidRPr="00840D03">
              <w:t>1204</w:t>
            </w:r>
          </w:p>
        </w:tc>
        <w:tc>
          <w:tcPr>
            <w:tcW w:w="999" w:type="pct"/>
            <w:shd w:val="clear" w:color="auto" w:fill="DEEAF6" w:themeFill="accent1" w:themeFillTint="33"/>
          </w:tcPr>
          <w:p w14:paraId="4ABC1DD9" w14:textId="68946624" w:rsidR="00840D03" w:rsidRPr="00840D03" w:rsidRDefault="00610F50" w:rsidP="00840D03">
            <w:pPr>
              <w:pStyle w:val="Normal-TableText"/>
            </w:pPr>
            <w:r w:rsidRPr="00610F50">
              <w:rPr>
                <w:rStyle w:val="Strong"/>
              </w:rPr>
              <w:t xml:space="preserve">Applicability: </w:t>
            </w:r>
            <w:r w:rsidR="00840D03" w:rsidRPr="00840D03">
              <w:t>RA, CA, VA</w:t>
            </w:r>
          </w:p>
        </w:tc>
        <w:tc>
          <w:tcPr>
            <w:tcW w:w="1251" w:type="pct"/>
            <w:shd w:val="clear" w:color="auto" w:fill="DEEAF6" w:themeFill="accent1" w:themeFillTint="33"/>
          </w:tcPr>
          <w:p w14:paraId="2DD1ED71" w14:textId="1BD688D3" w:rsidR="00840D03" w:rsidRPr="00840D03" w:rsidRDefault="00610F50" w:rsidP="00840D03">
            <w:pPr>
              <w:pStyle w:val="Normal-TableText"/>
            </w:pPr>
            <w:r w:rsidRPr="00610F50">
              <w:rPr>
                <w:rStyle w:val="Strong"/>
              </w:rPr>
              <w:t xml:space="preserve">Framework sections: </w:t>
            </w:r>
            <w:r w:rsidR="00840D03" w:rsidRPr="00840D03">
              <w:t>9.4</w:t>
            </w:r>
          </w:p>
        </w:tc>
      </w:tr>
      <w:tr w:rsidR="00840D03" w14:paraId="38FD4193" w14:textId="77777777" w:rsidTr="00617EDF">
        <w:tc>
          <w:tcPr>
            <w:tcW w:w="5000" w:type="pct"/>
            <w:gridSpan w:val="5"/>
          </w:tcPr>
          <w:p w14:paraId="282F4881" w14:textId="77777777" w:rsidR="00840D03" w:rsidRPr="004A2E99" w:rsidRDefault="00840D03" w:rsidP="00840D03">
            <w:pPr>
              <w:pStyle w:val="Normal-TableText"/>
            </w:pPr>
            <w:r w:rsidRPr="004A2E99">
              <w:t>Security risks deemed unacceptable MUST be treated.</w:t>
            </w:r>
          </w:p>
        </w:tc>
      </w:tr>
      <w:tr w:rsidR="00840D03" w:rsidRPr="00840D03" w14:paraId="79AB1443" w14:textId="77777777" w:rsidTr="00617EDF">
        <w:tc>
          <w:tcPr>
            <w:tcW w:w="751" w:type="pct"/>
            <w:shd w:val="clear" w:color="auto" w:fill="DEEAF6" w:themeFill="accent1" w:themeFillTint="33"/>
          </w:tcPr>
          <w:p w14:paraId="66C96D88" w14:textId="09BB9C4F" w:rsidR="00840D03" w:rsidRPr="00840D03" w:rsidRDefault="00610F50" w:rsidP="00E20DF4">
            <w:pPr>
              <w:pStyle w:val="Normal-TableText"/>
              <w:keepNext/>
            </w:pPr>
            <w:r w:rsidRPr="00610F50">
              <w:rPr>
                <w:rStyle w:val="Strong"/>
              </w:rPr>
              <w:lastRenderedPageBreak/>
              <w:t xml:space="preserve">No: </w:t>
            </w:r>
            <w:r w:rsidR="00840D03" w:rsidRPr="00840D03">
              <w:t>20</w:t>
            </w:r>
          </w:p>
        </w:tc>
        <w:tc>
          <w:tcPr>
            <w:tcW w:w="999" w:type="pct"/>
            <w:shd w:val="clear" w:color="auto" w:fill="DEEAF6" w:themeFill="accent1" w:themeFillTint="33"/>
          </w:tcPr>
          <w:p w14:paraId="587BDF09" w14:textId="0783FF8C" w:rsidR="00840D03" w:rsidRPr="00840D03" w:rsidRDefault="00610F50" w:rsidP="00840D03">
            <w:pPr>
              <w:pStyle w:val="Normal-TableText"/>
            </w:pPr>
            <w:r w:rsidRPr="00610F50">
              <w:rPr>
                <w:rStyle w:val="Strong"/>
              </w:rPr>
              <w:t xml:space="preserve">Source: </w:t>
            </w:r>
            <w:r w:rsidR="00840D03" w:rsidRPr="00840D03">
              <w:t>GK</w:t>
            </w:r>
          </w:p>
        </w:tc>
        <w:tc>
          <w:tcPr>
            <w:tcW w:w="999" w:type="pct"/>
            <w:shd w:val="clear" w:color="auto" w:fill="DEEAF6" w:themeFill="accent1" w:themeFillTint="33"/>
          </w:tcPr>
          <w:p w14:paraId="232833F0" w14:textId="02C4CCE3" w:rsidR="00840D03" w:rsidRPr="00840D03" w:rsidRDefault="00610F50" w:rsidP="00840D03">
            <w:pPr>
              <w:pStyle w:val="Normal-TableText"/>
            </w:pPr>
            <w:r w:rsidRPr="00610F50">
              <w:rPr>
                <w:rStyle w:val="Strong"/>
              </w:rPr>
              <w:t xml:space="preserve">Control: </w:t>
            </w:r>
            <w:r w:rsidR="00840D03" w:rsidRPr="00840D03">
              <w:t>GK</w:t>
            </w:r>
          </w:p>
        </w:tc>
        <w:tc>
          <w:tcPr>
            <w:tcW w:w="999" w:type="pct"/>
            <w:shd w:val="clear" w:color="auto" w:fill="DEEAF6" w:themeFill="accent1" w:themeFillTint="33"/>
          </w:tcPr>
          <w:p w14:paraId="585D4598" w14:textId="6FC4B7C7" w:rsidR="00840D03" w:rsidRPr="00840D03" w:rsidRDefault="00610F50" w:rsidP="00840D03">
            <w:pPr>
              <w:pStyle w:val="Normal-TableText"/>
            </w:pPr>
            <w:r w:rsidRPr="00610F50">
              <w:rPr>
                <w:rStyle w:val="Strong"/>
              </w:rPr>
              <w:t xml:space="preserve">Applicability: </w:t>
            </w:r>
            <w:r w:rsidR="00840D03" w:rsidRPr="00840D03">
              <w:t>RA, CA, VA</w:t>
            </w:r>
          </w:p>
        </w:tc>
        <w:tc>
          <w:tcPr>
            <w:tcW w:w="1251" w:type="pct"/>
            <w:shd w:val="clear" w:color="auto" w:fill="DEEAF6" w:themeFill="accent1" w:themeFillTint="33"/>
          </w:tcPr>
          <w:p w14:paraId="0D43B608" w14:textId="485DA58D" w:rsidR="00840D03" w:rsidRPr="00840D03" w:rsidRDefault="00610F50" w:rsidP="00840D03">
            <w:pPr>
              <w:pStyle w:val="Normal-TableText"/>
            </w:pPr>
            <w:r w:rsidRPr="00610F50">
              <w:rPr>
                <w:rStyle w:val="Strong"/>
              </w:rPr>
              <w:t xml:space="preserve">Framework sections: </w:t>
            </w:r>
            <w:r w:rsidR="00840D03" w:rsidRPr="00840D03">
              <w:t>9.4</w:t>
            </w:r>
          </w:p>
        </w:tc>
      </w:tr>
      <w:tr w:rsidR="00840D03" w14:paraId="20C508CB" w14:textId="77777777" w:rsidTr="00617EDF">
        <w:tc>
          <w:tcPr>
            <w:tcW w:w="5000" w:type="pct"/>
            <w:gridSpan w:val="5"/>
          </w:tcPr>
          <w:p w14:paraId="333559DC" w14:textId="77777777" w:rsidR="00840D03" w:rsidRPr="004A2E99" w:rsidRDefault="00840D03" w:rsidP="00840D03">
            <w:pPr>
              <w:pStyle w:val="Normal-TableText"/>
            </w:pPr>
            <w:r w:rsidRPr="004A2E99">
              <w:t>Assets to be protected MUST be identified in the Risk Assessment.</w:t>
            </w:r>
          </w:p>
        </w:tc>
      </w:tr>
      <w:tr w:rsidR="00840D03" w:rsidRPr="00840D03" w14:paraId="4577E360" w14:textId="77777777" w:rsidTr="00617EDF">
        <w:tc>
          <w:tcPr>
            <w:tcW w:w="751" w:type="pct"/>
            <w:shd w:val="clear" w:color="auto" w:fill="DEEAF6" w:themeFill="accent1" w:themeFillTint="33"/>
          </w:tcPr>
          <w:p w14:paraId="41EF0C3E" w14:textId="212CD6F2" w:rsidR="00840D03" w:rsidRPr="00840D03" w:rsidRDefault="00610F50" w:rsidP="00840D03">
            <w:pPr>
              <w:pStyle w:val="Normal-TableText"/>
            </w:pPr>
            <w:r w:rsidRPr="00610F50">
              <w:rPr>
                <w:rStyle w:val="Strong"/>
              </w:rPr>
              <w:t xml:space="preserve">No: </w:t>
            </w:r>
            <w:r w:rsidR="00840D03" w:rsidRPr="00840D03">
              <w:t>21</w:t>
            </w:r>
          </w:p>
        </w:tc>
        <w:tc>
          <w:tcPr>
            <w:tcW w:w="999" w:type="pct"/>
            <w:shd w:val="clear" w:color="auto" w:fill="DEEAF6" w:themeFill="accent1" w:themeFillTint="33"/>
          </w:tcPr>
          <w:p w14:paraId="0AB57EB8" w14:textId="10FC02D3" w:rsidR="00840D03" w:rsidRPr="00840D03" w:rsidRDefault="00610F50" w:rsidP="00840D03">
            <w:pPr>
              <w:pStyle w:val="Normal-TableText"/>
            </w:pPr>
            <w:r w:rsidRPr="00610F50">
              <w:rPr>
                <w:rStyle w:val="Strong"/>
              </w:rPr>
              <w:t xml:space="preserve">Source: </w:t>
            </w:r>
            <w:r w:rsidR="00840D03" w:rsidRPr="00840D03">
              <w:t>ISM</w:t>
            </w:r>
          </w:p>
        </w:tc>
        <w:tc>
          <w:tcPr>
            <w:tcW w:w="999" w:type="pct"/>
            <w:shd w:val="clear" w:color="auto" w:fill="DEEAF6" w:themeFill="accent1" w:themeFillTint="33"/>
          </w:tcPr>
          <w:p w14:paraId="6FCB044D" w14:textId="14096686" w:rsidR="00840D03" w:rsidRPr="00840D03" w:rsidRDefault="00610F50" w:rsidP="00840D03">
            <w:pPr>
              <w:pStyle w:val="Normal-TableText"/>
            </w:pPr>
            <w:r w:rsidRPr="00610F50">
              <w:rPr>
                <w:rStyle w:val="Strong"/>
              </w:rPr>
              <w:t xml:space="preserve">Control: </w:t>
            </w:r>
            <w:r w:rsidR="00840D03" w:rsidRPr="00840D03">
              <w:t>1205</w:t>
            </w:r>
          </w:p>
        </w:tc>
        <w:tc>
          <w:tcPr>
            <w:tcW w:w="999" w:type="pct"/>
            <w:shd w:val="clear" w:color="auto" w:fill="DEEAF6" w:themeFill="accent1" w:themeFillTint="33"/>
          </w:tcPr>
          <w:p w14:paraId="5A70E54C" w14:textId="56E7FB3B" w:rsidR="00840D03" w:rsidRPr="00840D03" w:rsidRDefault="00610F50" w:rsidP="00840D03">
            <w:pPr>
              <w:pStyle w:val="Normal-TableText"/>
            </w:pPr>
            <w:r w:rsidRPr="00610F50">
              <w:rPr>
                <w:rStyle w:val="Strong"/>
              </w:rPr>
              <w:t xml:space="preserve">Applicability: </w:t>
            </w:r>
            <w:r w:rsidR="00840D03" w:rsidRPr="00840D03">
              <w:t>RA, CA, VA</w:t>
            </w:r>
          </w:p>
        </w:tc>
        <w:tc>
          <w:tcPr>
            <w:tcW w:w="1251" w:type="pct"/>
            <w:shd w:val="clear" w:color="auto" w:fill="DEEAF6" w:themeFill="accent1" w:themeFillTint="33"/>
          </w:tcPr>
          <w:p w14:paraId="38198108" w14:textId="112931AD" w:rsidR="00840D03" w:rsidRPr="00840D03" w:rsidRDefault="00610F50" w:rsidP="00840D03">
            <w:pPr>
              <w:pStyle w:val="Normal-TableText"/>
            </w:pPr>
            <w:r w:rsidRPr="00610F50">
              <w:rPr>
                <w:rStyle w:val="Strong"/>
              </w:rPr>
              <w:t xml:space="preserve">Framework sections: </w:t>
            </w:r>
            <w:r w:rsidR="00840D03" w:rsidRPr="00840D03">
              <w:t>9.4</w:t>
            </w:r>
          </w:p>
        </w:tc>
      </w:tr>
      <w:tr w:rsidR="00840D03" w14:paraId="6BACEE21" w14:textId="77777777" w:rsidTr="00617EDF">
        <w:tc>
          <w:tcPr>
            <w:tcW w:w="5000" w:type="pct"/>
            <w:gridSpan w:val="5"/>
          </w:tcPr>
          <w:p w14:paraId="235AC10E" w14:textId="77777777" w:rsidR="00840D03" w:rsidRPr="004A2E99" w:rsidRDefault="00840D03" w:rsidP="00840D03">
            <w:pPr>
              <w:pStyle w:val="Normal-TableText"/>
            </w:pPr>
            <w:r w:rsidRPr="004A2E99">
              <w:t>Service Providers MUST incorporate the relevant controls contained in the current version of the ISM in their security risk management processes.</w:t>
            </w:r>
            <w:r>
              <w:t xml:space="preserve"> </w:t>
            </w:r>
            <w:r w:rsidRPr="004A2E99">
              <w:t>The relevant controls are those listed in this IRAP Guide.</w:t>
            </w:r>
          </w:p>
        </w:tc>
      </w:tr>
      <w:tr w:rsidR="00840D03" w:rsidRPr="00840D03" w14:paraId="1FDD781A" w14:textId="77777777" w:rsidTr="00617EDF">
        <w:tc>
          <w:tcPr>
            <w:tcW w:w="751" w:type="pct"/>
            <w:shd w:val="clear" w:color="auto" w:fill="DEEAF6" w:themeFill="accent1" w:themeFillTint="33"/>
          </w:tcPr>
          <w:p w14:paraId="64386318" w14:textId="1311B45D" w:rsidR="00840D03" w:rsidRPr="00840D03" w:rsidRDefault="00610F50" w:rsidP="00840D03">
            <w:pPr>
              <w:pStyle w:val="Normal-TableText"/>
            </w:pPr>
            <w:r w:rsidRPr="00610F50">
              <w:rPr>
                <w:rStyle w:val="Strong"/>
              </w:rPr>
              <w:t xml:space="preserve">No: </w:t>
            </w:r>
            <w:r w:rsidR="00840D03" w:rsidRPr="00840D03">
              <w:t>22</w:t>
            </w:r>
          </w:p>
        </w:tc>
        <w:tc>
          <w:tcPr>
            <w:tcW w:w="999" w:type="pct"/>
            <w:shd w:val="clear" w:color="auto" w:fill="DEEAF6" w:themeFill="accent1" w:themeFillTint="33"/>
          </w:tcPr>
          <w:p w14:paraId="623E7A57" w14:textId="6E33B0BB" w:rsidR="00840D03" w:rsidRPr="00840D03" w:rsidRDefault="00610F50" w:rsidP="00840D03">
            <w:pPr>
              <w:pStyle w:val="Normal-TableText"/>
            </w:pPr>
            <w:r w:rsidRPr="00610F50">
              <w:rPr>
                <w:rStyle w:val="Strong"/>
              </w:rPr>
              <w:t xml:space="preserve">Source: </w:t>
            </w:r>
            <w:r w:rsidR="00840D03" w:rsidRPr="00840D03">
              <w:t>ISM, PSPF</w:t>
            </w:r>
          </w:p>
        </w:tc>
        <w:tc>
          <w:tcPr>
            <w:tcW w:w="999" w:type="pct"/>
            <w:shd w:val="clear" w:color="auto" w:fill="DEEAF6" w:themeFill="accent1" w:themeFillTint="33"/>
          </w:tcPr>
          <w:p w14:paraId="11E847A8" w14:textId="1A0FA60F" w:rsidR="00840D03" w:rsidRPr="00840D03" w:rsidRDefault="00610F50" w:rsidP="00840D03">
            <w:pPr>
              <w:pStyle w:val="Normal-TableText"/>
            </w:pPr>
            <w:r w:rsidRPr="00610F50">
              <w:rPr>
                <w:rStyle w:val="Strong"/>
              </w:rPr>
              <w:t xml:space="preserve">Control: </w:t>
            </w:r>
            <w:r w:rsidR="00840D03" w:rsidRPr="00840D03">
              <w:t xml:space="preserve">1354, GOV5 &amp; GOV6, </w:t>
            </w:r>
            <w:r w:rsidR="0029546B">
              <w:t>INFOSEC 2</w:t>
            </w:r>
          </w:p>
        </w:tc>
        <w:tc>
          <w:tcPr>
            <w:tcW w:w="999" w:type="pct"/>
            <w:shd w:val="clear" w:color="auto" w:fill="DEEAF6" w:themeFill="accent1" w:themeFillTint="33"/>
          </w:tcPr>
          <w:p w14:paraId="1711A8AA" w14:textId="73A2A1B5" w:rsidR="00840D03" w:rsidRPr="00840D03" w:rsidRDefault="00610F50" w:rsidP="00840D03">
            <w:pPr>
              <w:pStyle w:val="Normal-TableText"/>
            </w:pPr>
            <w:r w:rsidRPr="00610F50">
              <w:rPr>
                <w:rStyle w:val="Strong"/>
              </w:rPr>
              <w:t xml:space="preserve">Applicability: </w:t>
            </w:r>
            <w:r w:rsidR="00840D03" w:rsidRPr="00840D03">
              <w:t>RA, CA, VA</w:t>
            </w:r>
          </w:p>
        </w:tc>
        <w:tc>
          <w:tcPr>
            <w:tcW w:w="1251" w:type="pct"/>
            <w:shd w:val="clear" w:color="auto" w:fill="DEEAF6" w:themeFill="accent1" w:themeFillTint="33"/>
          </w:tcPr>
          <w:p w14:paraId="1B8030D1" w14:textId="282EBAC1" w:rsidR="00840D03" w:rsidRPr="00840D03" w:rsidRDefault="00610F50" w:rsidP="00840D03">
            <w:pPr>
              <w:pStyle w:val="Normal-TableText"/>
            </w:pPr>
            <w:r w:rsidRPr="00610F50">
              <w:rPr>
                <w:rStyle w:val="Strong"/>
              </w:rPr>
              <w:t xml:space="preserve">Framework sections: </w:t>
            </w:r>
            <w:r w:rsidR="00840D03" w:rsidRPr="00840D03">
              <w:t>7 (GK3 &amp; 4), 9.4, 9.8, 10.3</w:t>
            </w:r>
          </w:p>
        </w:tc>
      </w:tr>
      <w:tr w:rsidR="00840D03" w14:paraId="355BE213" w14:textId="77777777" w:rsidTr="00617EDF">
        <w:tc>
          <w:tcPr>
            <w:tcW w:w="5000" w:type="pct"/>
            <w:gridSpan w:val="5"/>
          </w:tcPr>
          <w:p w14:paraId="0E553D70" w14:textId="77777777" w:rsidR="00840D03" w:rsidRDefault="00840D03" w:rsidP="00840D03">
            <w:pPr>
              <w:pStyle w:val="Normal-TableText"/>
            </w:pPr>
            <w:r w:rsidRPr="004A2E99">
              <w:t>Service Providers MUST adopt a risk–management approach and implement alternative security controls for:</w:t>
            </w:r>
          </w:p>
          <w:p w14:paraId="7722A9CE" w14:textId="77777777" w:rsidR="00840D03" w:rsidRDefault="00840D03" w:rsidP="00CC1A6E">
            <w:pPr>
              <w:pStyle w:val="Bullet1"/>
            </w:pPr>
            <w:r w:rsidRPr="004A2E99">
              <w:t>technologies which lack available software to enforce the mandatory controls; and</w:t>
            </w:r>
          </w:p>
          <w:p w14:paraId="07D945EA" w14:textId="77777777" w:rsidR="00840D03" w:rsidRPr="004A2E99" w:rsidRDefault="00840D03" w:rsidP="00CC1A6E">
            <w:pPr>
              <w:pStyle w:val="Bullet1"/>
            </w:pPr>
            <w:r w:rsidRPr="004A2E99">
              <w:t>scenarios or circumstances which prevent enforcement of the mandatory Top 4 Strategies.</w:t>
            </w:r>
          </w:p>
        </w:tc>
      </w:tr>
      <w:tr w:rsidR="00840D03" w:rsidRPr="00840D03" w14:paraId="7E49BB4D" w14:textId="77777777" w:rsidTr="00617EDF">
        <w:tc>
          <w:tcPr>
            <w:tcW w:w="751" w:type="pct"/>
            <w:shd w:val="clear" w:color="auto" w:fill="DEEAF6" w:themeFill="accent1" w:themeFillTint="33"/>
          </w:tcPr>
          <w:p w14:paraId="20FCB1FF" w14:textId="3DF17053" w:rsidR="00840D03" w:rsidRPr="00840D03" w:rsidRDefault="00610F50" w:rsidP="00840D03">
            <w:pPr>
              <w:pStyle w:val="Normal-TableText"/>
            </w:pPr>
            <w:r w:rsidRPr="00610F50">
              <w:rPr>
                <w:rStyle w:val="Strong"/>
              </w:rPr>
              <w:t xml:space="preserve">No: </w:t>
            </w:r>
            <w:r w:rsidR="00840D03" w:rsidRPr="00840D03">
              <w:t>23</w:t>
            </w:r>
          </w:p>
        </w:tc>
        <w:tc>
          <w:tcPr>
            <w:tcW w:w="999" w:type="pct"/>
            <w:shd w:val="clear" w:color="auto" w:fill="DEEAF6" w:themeFill="accent1" w:themeFillTint="33"/>
          </w:tcPr>
          <w:p w14:paraId="194534DE" w14:textId="0A99E58F" w:rsidR="00840D03" w:rsidRPr="00840D03" w:rsidRDefault="00610F50" w:rsidP="00840D03">
            <w:pPr>
              <w:pStyle w:val="Normal-TableText"/>
            </w:pPr>
            <w:r w:rsidRPr="00610F50">
              <w:rPr>
                <w:rStyle w:val="Strong"/>
              </w:rPr>
              <w:t xml:space="preserve">Source: </w:t>
            </w:r>
            <w:r w:rsidR="00840D03" w:rsidRPr="00840D03">
              <w:t xml:space="preserve">ISM </w:t>
            </w:r>
          </w:p>
        </w:tc>
        <w:tc>
          <w:tcPr>
            <w:tcW w:w="999" w:type="pct"/>
            <w:shd w:val="clear" w:color="auto" w:fill="DEEAF6" w:themeFill="accent1" w:themeFillTint="33"/>
          </w:tcPr>
          <w:p w14:paraId="0F09E917" w14:textId="06A66729" w:rsidR="00840D03" w:rsidRPr="00840D03" w:rsidRDefault="00610F50" w:rsidP="00840D03">
            <w:pPr>
              <w:pStyle w:val="Normal-TableText"/>
            </w:pPr>
            <w:r w:rsidRPr="00610F50">
              <w:rPr>
                <w:rStyle w:val="Strong"/>
              </w:rPr>
              <w:t xml:space="preserve">Control: </w:t>
            </w:r>
            <w:r w:rsidR="00840D03" w:rsidRPr="00840D03">
              <w:t>282</w:t>
            </w:r>
          </w:p>
        </w:tc>
        <w:tc>
          <w:tcPr>
            <w:tcW w:w="999" w:type="pct"/>
            <w:shd w:val="clear" w:color="auto" w:fill="DEEAF6" w:themeFill="accent1" w:themeFillTint="33"/>
          </w:tcPr>
          <w:p w14:paraId="0A3FD2ED" w14:textId="63CD4423" w:rsidR="00840D03" w:rsidRPr="00840D03" w:rsidRDefault="00610F50" w:rsidP="00840D03">
            <w:pPr>
              <w:pStyle w:val="Normal-TableText"/>
            </w:pPr>
            <w:r w:rsidRPr="00610F50">
              <w:rPr>
                <w:rStyle w:val="Strong"/>
              </w:rPr>
              <w:t xml:space="preserve">Applicability: </w:t>
            </w:r>
            <w:r w:rsidR="00840D03" w:rsidRPr="00840D03">
              <w:t>RA, CA, VA</w:t>
            </w:r>
          </w:p>
        </w:tc>
        <w:tc>
          <w:tcPr>
            <w:tcW w:w="1251" w:type="pct"/>
            <w:shd w:val="clear" w:color="auto" w:fill="DEEAF6" w:themeFill="accent1" w:themeFillTint="33"/>
          </w:tcPr>
          <w:p w14:paraId="4D8B9115" w14:textId="7AE3A83F" w:rsidR="00840D03" w:rsidRPr="00840D03" w:rsidRDefault="00610F50" w:rsidP="00840D03">
            <w:pPr>
              <w:pStyle w:val="Normal-TableText"/>
            </w:pPr>
            <w:r w:rsidRPr="00610F50">
              <w:rPr>
                <w:rStyle w:val="Strong"/>
              </w:rPr>
              <w:t xml:space="preserve">Framework sections: </w:t>
            </w:r>
            <w:r w:rsidR="00840D03" w:rsidRPr="00840D03">
              <w:t>9.3, 9.4, 9.10, 10.3</w:t>
            </w:r>
          </w:p>
        </w:tc>
      </w:tr>
      <w:tr w:rsidR="00840D03" w14:paraId="31FF7572" w14:textId="77777777" w:rsidTr="00617EDF">
        <w:tc>
          <w:tcPr>
            <w:tcW w:w="5000" w:type="pct"/>
            <w:gridSpan w:val="5"/>
          </w:tcPr>
          <w:p w14:paraId="6DA36FA8" w14:textId="77777777" w:rsidR="00840D03" w:rsidRPr="004A2E99" w:rsidRDefault="00840D03" w:rsidP="00840D03">
            <w:pPr>
              <w:pStyle w:val="Normal-TableText"/>
            </w:pPr>
            <w:r w:rsidRPr="004A2E99">
              <w:t>Service Providers MUST NOT use unevaluated products, unless the risks have been appropriately accepted and documented.</w:t>
            </w:r>
          </w:p>
        </w:tc>
      </w:tr>
      <w:tr w:rsidR="00840D03" w:rsidRPr="00840D03" w14:paraId="21DD863C" w14:textId="77777777" w:rsidTr="00617EDF">
        <w:tc>
          <w:tcPr>
            <w:tcW w:w="751" w:type="pct"/>
            <w:shd w:val="clear" w:color="auto" w:fill="DEEAF6" w:themeFill="accent1" w:themeFillTint="33"/>
          </w:tcPr>
          <w:p w14:paraId="3049622B" w14:textId="24E12950" w:rsidR="00840D03" w:rsidRPr="00840D03" w:rsidRDefault="00610F50" w:rsidP="00840D03">
            <w:pPr>
              <w:pStyle w:val="Normal-TableText"/>
            </w:pPr>
            <w:r w:rsidRPr="00610F50">
              <w:rPr>
                <w:rStyle w:val="Strong"/>
              </w:rPr>
              <w:t xml:space="preserve">No: </w:t>
            </w:r>
            <w:r w:rsidR="00840D03" w:rsidRPr="00840D03">
              <w:t>24</w:t>
            </w:r>
          </w:p>
        </w:tc>
        <w:tc>
          <w:tcPr>
            <w:tcW w:w="999" w:type="pct"/>
            <w:shd w:val="clear" w:color="auto" w:fill="DEEAF6" w:themeFill="accent1" w:themeFillTint="33"/>
          </w:tcPr>
          <w:p w14:paraId="0A47D79A" w14:textId="52EA55CC" w:rsidR="00840D03" w:rsidRPr="00840D03" w:rsidRDefault="00610F50" w:rsidP="00840D03">
            <w:pPr>
              <w:pStyle w:val="Normal-TableText"/>
            </w:pPr>
            <w:r w:rsidRPr="00610F50">
              <w:rPr>
                <w:rStyle w:val="Strong"/>
              </w:rPr>
              <w:t xml:space="preserve">Source: </w:t>
            </w:r>
            <w:r w:rsidR="00840D03" w:rsidRPr="00840D03">
              <w:t xml:space="preserve">ISM </w:t>
            </w:r>
          </w:p>
        </w:tc>
        <w:tc>
          <w:tcPr>
            <w:tcW w:w="999" w:type="pct"/>
            <w:shd w:val="clear" w:color="auto" w:fill="DEEAF6" w:themeFill="accent1" w:themeFillTint="33"/>
          </w:tcPr>
          <w:p w14:paraId="0126E978" w14:textId="27D80F25" w:rsidR="00840D03" w:rsidRPr="00840D03" w:rsidRDefault="00610F50" w:rsidP="00840D03">
            <w:pPr>
              <w:pStyle w:val="Normal-TableText"/>
            </w:pPr>
            <w:r w:rsidRPr="00610F50">
              <w:rPr>
                <w:rStyle w:val="Strong"/>
              </w:rPr>
              <w:t xml:space="preserve">Control: </w:t>
            </w:r>
            <w:r w:rsidR="00840D03" w:rsidRPr="00840D03">
              <w:t>291</w:t>
            </w:r>
          </w:p>
        </w:tc>
        <w:tc>
          <w:tcPr>
            <w:tcW w:w="999" w:type="pct"/>
            <w:shd w:val="clear" w:color="auto" w:fill="DEEAF6" w:themeFill="accent1" w:themeFillTint="33"/>
          </w:tcPr>
          <w:p w14:paraId="4CD74EC0" w14:textId="4601B9F8" w:rsidR="00840D03" w:rsidRPr="00840D03" w:rsidRDefault="00610F50" w:rsidP="00840D03">
            <w:pPr>
              <w:pStyle w:val="Normal-TableText"/>
            </w:pPr>
            <w:r w:rsidRPr="00610F50">
              <w:rPr>
                <w:rStyle w:val="Strong"/>
              </w:rPr>
              <w:t xml:space="preserve">Applicability: </w:t>
            </w:r>
            <w:r w:rsidR="00840D03" w:rsidRPr="00840D03">
              <w:t>RA, CA, VA</w:t>
            </w:r>
          </w:p>
        </w:tc>
        <w:tc>
          <w:tcPr>
            <w:tcW w:w="1251" w:type="pct"/>
            <w:shd w:val="clear" w:color="auto" w:fill="DEEAF6" w:themeFill="accent1" w:themeFillTint="33"/>
          </w:tcPr>
          <w:p w14:paraId="7AF4F164" w14:textId="2CC49020" w:rsidR="00840D03" w:rsidRPr="00840D03" w:rsidRDefault="00610F50" w:rsidP="00840D03">
            <w:pPr>
              <w:pStyle w:val="Normal-TableText"/>
            </w:pPr>
            <w:r w:rsidRPr="00610F50">
              <w:rPr>
                <w:rStyle w:val="Strong"/>
              </w:rPr>
              <w:t xml:space="preserve">Framework sections: </w:t>
            </w:r>
            <w:r w:rsidR="00840D03" w:rsidRPr="00840D03">
              <w:t>9.4, 9.8, 10.3</w:t>
            </w:r>
          </w:p>
        </w:tc>
      </w:tr>
      <w:tr w:rsidR="00840D03" w14:paraId="7FF17F65" w14:textId="77777777" w:rsidTr="00617EDF">
        <w:tc>
          <w:tcPr>
            <w:tcW w:w="5000" w:type="pct"/>
            <w:gridSpan w:val="5"/>
          </w:tcPr>
          <w:p w14:paraId="4A737DD8" w14:textId="77777777" w:rsidR="00840D03" w:rsidRDefault="00840D03" w:rsidP="00840D03">
            <w:pPr>
              <w:pStyle w:val="Normal-TableText"/>
            </w:pPr>
            <w:r w:rsidRPr="004A2E99">
              <w:t>Service Providers wishing to use an evaluated product in an unevaluated configuration MUST undertake a security risk assessment including:</w:t>
            </w:r>
          </w:p>
          <w:p w14:paraId="4BAF9D56" w14:textId="77777777" w:rsidR="00840D03" w:rsidRDefault="00840D03" w:rsidP="00CC1A6E">
            <w:pPr>
              <w:pStyle w:val="Bullet1"/>
            </w:pPr>
            <w:r w:rsidRPr="004A2E99">
              <w:t>the necessity of the unevaluated configuration;</w:t>
            </w:r>
          </w:p>
          <w:p w14:paraId="2B33CC3A" w14:textId="77777777" w:rsidR="00840D03" w:rsidRDefault="00840D03" w:rsidP="00CC1A6E">
            <w:pPr>
              <w:pStyle w:val="Bullet1"/>
            </w:pPr>
            <w:r w:rsidRPr="004A2E99">
              <w:t>testing of the unevaluated configuration in the Service Provider’s environment; and</w:t>
            </w:r>
          </w:p>
          <w:p w14:paraId="7D2E9AB1" w14:textId="77777777" w:rsidR="00840D03" w:rsidRPr="004A2E99" w:rsidRDefault="00840D03" w:rsidP="00CC1A6E">
            <w:pPr>
              <w:pStyle w:val="Bullet1"/>
            </w:pPr>
            <w:r w:rsidRPr="004A2E99">
              <w:t>new vulnerabilities introduced due to the product being used outside of its evaluated configuration.</w:t>
            </w:r>
          </w:p>
        </w:tc>
      </w:tr>
      <w:tr w:rsidR="00840D03" w:rsidRPr="00840D03" w14:paraId="5123D559" w14:textId="77777777" w:rsidTr="00617EDF">
        <w:tc>
          <w:tcPr>
            <w:tcW w:w="751" w:type="pct"/>
            <w:shd w:val="clear" w:color="auto" w:fill="DEEAF6" w:themeFill="accent1" w:themeFillTint="33"/>
          </w:tcPr>
          <w:p w14:paraId="6EB132B6" w14:textId="65AC10C4" w:rsidR="00840D03" w:rsidRPr="00840D03" w:rsidRDefault="00610F50" w:rsidP="00E20DF4">
            <w:pPr>
              <w:pStyle w:val="Normal-TableText"/>
              <w:keepNext/>
            </w:pPr>
            <w:r w:rsidRPr="00610F50">
              <w:rPr>
                <w:rStyle w:val="Strong"/>
              </w:rPr>
              <w:lastRenderedPageBreak/>
              <w:t xml:space="preserve">No: </w:t>
            </w:r>
            <w:r w:rsidR="00840D03" w:rsidRPr="00840D03">
              <w:t>25</w:t>
            </w:r>
          </w:p>
        </w:tc>
        <w:tc>
          <w:tcPr>
            <w:tcW w:w="999" w:type="pct"/>
            <w:shd w:val="clear" w:color="auto" w:fill="DEEAF6" w:themeFill="accent1" w:themeFillTint="33"/>
          </w:tcPr>
          <w:p w14:paraId="1EF3550C" w14:textId="702408A1" w:rsidR="00840D03" w:rsidRPr="00840D03" w:rsidRDefault="00610F50" w:rsidP="00840D03">
            <w:pPr>
              <w:pStyle w:val="Normal-TableText"/>
            </w:pPr>
            <w:r w:rsidRPr="00610F50">
              <w:rPr>
                <w:rStyle w:val="Strong"/>
              </w:rPr>
              <w:t xml:space="preserve">Source: </w:t>
            </w:r>
            <w:r w:rsidR="00840D03" w:rsidRPr="00840D03">
              <w:t>GK</w:t>
            </w:r>
          </w:p>
        </w:tc>
        <w:tc>
          <w:tcPr>
            <w:tcW w:w="999" w:type="pct"/>
            <w:shd w:val="clear" w:color="auto" w:fill="DEEAF6" w:themeFill="accent1" w:themeFillTint="33"/>
          </w:tcPr>
          <w:p w14:paraId="78127A9B" w14:textId="2439A4D8" w:rsidR="00840D03" w:rsidRPr="00840D03" w:rsidRDefault="00610F50" w:rsidP="00840D03">
            <w:pPr>
              <w:pStyle w:val="Normal-TableText"/>
            </w:pPr>
            <w:r w:rsidRPr="00610F50">
              <w:rPr>
                <w:rStyle w:val="Strong"/>
              </w:rPr>
              <w:t xml:space="preserve">Control: </w:t>
            </w:r>
            <w:r w:rsidR="00840D03" w:rsidRPr="00840D03">
              <w:t>GK</w:t>
            </w:r>
          </w:p>
        </w:tc>
        <w:tc>
          <w:tcPr>
            <w:tcW w:w="999" w:type="pct"/>
            <w:shd w:val="clear" w:color="auto" w:fill="DEEAF6" w:themeFill="accent1" w:themeFillTint="33"/>
          </w:tcPr>
          <w:p w14:paraId="77F696EC" w14:textId="2E974529" w:rsidR="00840D03" w:rsidRPr="00840D03" w:rsidRDefault="00610F50" w:rsidP="00840D03">
            <w:pPr>
              <w:pStyle w:val="Normal-TableText"/>
            </w:pPr>
            <w:r w:rsidRPr="00610F50">
              <w:rPr>
                <w:rStyle w:val="Strong"/>
              </w:rPr>
              <w:t xml:space="preserve">Applicability: </w:t>
            </w:r>
            <w:r w:rsidR="00840D03" w:rsidRPr="00840D03">
              <w:t>RA, CA, VA</w:t>
            </w:r>
          </w:p>
        </w:tc>
        <w:tc>
          <w:tcPr>
            <w:tcW w:w="1251" w:type="pct"/>
            <w:shd w:val="clear" w:color="auto" w:fill="DEEAF6" w:themeFill="accent1" w:themeFillTint="33"/>
          </w:tcPr>
          <w:p w14:paraId="4A08DD6F" w14:textId="3F9736D9" w:rsidR="00840D03" w:rsidRPr="00840D03" w:rsidRDefault="00610F50" w:rsidP="00840D03">
            <w:pPr>
              <w:pStyle w:val="Normal-TableText"/>
            </w:pPr>
            <w:r w:rsidRPr="00610F50">
              <w:rPr>
                <w:rStyle w:val="Strong"/>
              </w:rPr>
              <w:t xml:space="preserve">Framework sections: </w:t>
            </w:r>
            <w:r w:rsidR="00840D03" w:rsidRPr="00840D03">
              <w:t>9.4</w:t>
            </w:r>
          </w:p>
        </w:tc>
      </w:tr>
      <w:tr w:rsidR="00840D03" w14:paraId="6B39B53B" w14:textId="77777777" w:rsidTr="00617EDF">
        <w:tc>
          <w:tcPr>
            <w:tcW w:w="5000" w:type="pct"/>
            <w:gridSpan w:val="5"/>
          </w:tcPr>
          <w:p w14:paraId="66BC91FE" w14:textId="77777777" w:rsidR="00840D03" w:rsidRPr="004A2E99" w:rsidRDefault="00840D03" w:rsidP="00840D03">
            <w:pPr>
              <w:pStyle w:val="Normal-TableText"/>
            </w:pPr>
            <w:r w:rsidRPr="004A2E99">
              <w:t>Security risks deemed acceptable by a Service Provider MUST be formally accepted by the System Owner.</w:t>
            </w:r>
          </w:p>
        </w:tc>
      </w:tr>
    </w:tbl>
    <w:p w14:paraId="1FEA9138" w14:textId="77777777" w:rsidR="009A78DE" w:rsidRDefault="009A78DE" w:rsidP="00EA4468">
      <w:pPr>
        <w:pStyle w:val="Heading3Numbered"/>
      </w:pPr>
      <w:r w:rsidRPr="004A2E99">
        <w:t>System Security Plan</w:t>
      </w:r>
    </w:p>
    <w:tbl>
      <w:tblPr>
        <w:tblStyle w:val="DTOTable1"/>
        <w:tblW w:w="5000" w:type="pct"/>
        <w:tblLook w:val="04A0" w:firstRow="1" w:lastRow="0" w:firstColumn="1" w:lastColumn="0" w:noHBand="0" w:noVBand="1"/>
        <w:tblDescription w:val="Due to the complexity of this document no table summary has been provided. If you need assistance with the structure of this table, please email the Assurance Framework Competent Authority care of Director, Trusted Digital Identity Team at authentication@dto.gov.au."/>
      </w:tblPr>
      <w:tblGrid>
        <w:gridCol w:w="2145"/>
        <w:gridCol w:w="2852"/>
        <w:gridCol w:w="2852"/>
        <w:gridCol w:w="2852"/>
        <w:gridCol w:w="3575"/>
      </w:tblGrid>
      <w:tr w:rsidR="00B13E78" w14:paraId="00DB892C" w14:textId="77777777" w:rsidTr="00617EDF">
        <w:trPr>
          <w:cnfStyle w:val="100000000000" w:firstRow="1" w:lastRow="0" w:firstColumn="0" w:lastColumn="0" w:oddVBand="0" w:evenVBand="0" w:oddHBand="0" w:evenHBand="0" w:firstRowFirstColumn="0" w:firstRowLastColumn="0" w:lastRowFirstColumn="0" w:lastRowLastColumn="0"/>
          <w:tblHeader/>
        </w:trPr>
        <w:tc>
          <w:tcPr>
            <w:tcW w:w="751" w:type="pct"/>
          </w:tcPr>
          <w:p w14:paraId="04D1E3B2" w14:textId="77777777" w:rsidR="00B13E78" w:rsidRDefault="00B13E78" w:rsidP="006D1732">
            <w:pPr>
              <w:pStyle w:val="Normal-TableText"/>
            </w:pPr>
            <w:r>
              <w:t>No</w:t>
            </w:r>
          </w:p>
        </w:tc>
        <w:tc>
          <w:tcPr>
            <w:tcW w:w="999" w:type="pct"/>
          </w:tcPr>
          <w:p w14:paraId="0318C8AF" w14:textId="77777777" w:rsidR="00B13E78" w:rsidRDefault="00B13E78" w:rsidP="006D1732">
            <w:pPr>
              <w:pStyle w:val="Normal-TableText"/>
            </w:pPr>
            <w:r>
              <w:t>Source</w:t>
            </w:r>
          </w:p>
        </w:tc>
        <w:tc>
          <w:tcPr>
            <w:tcW w:w="999" w:type="pct"/>
          </w:tcPr>
          <w:p w14:paraId="68D78AB5" w14:textId="77777777" w:rsidR="00B13E78" w:rsidRDefault="00B13E78" w:rsidP="006D1732">
            <w:pPr>
              <w:pStyle w:val="Normal-TableText"/>
            </w:pPr>
            <w:r>
              <w:t>Control</w:t>
            </w:r>
          </w:p>
        </w:tc>
        <w:tc>
          <w:tcPr>
            <w:tcW w:w="999" w:type="pct"/>
          </w:tcPr>
          <w:p w14:paraId="2FF1373F" w14:textId="77777777" w:rsidR="00B13E78" w:rsidRDefault="00B13E78" w:rsidP="006D1732">
            <w:pPr>
              <w:pStyle w:val="Normal-TableText"/>
            </w:pPr>
            <w:r>
              <w:t>Applicability</w:t>
            </w:r>
          </w:p>
        </w:tc>
        <w:tc>
          <w:tcPr>
            <w:tcW w:w="1251" w:type="pct"/>
          </w:tcPr>
          <w:p w14:paraId="53E12F2C" w14:textId="77777777" w:rsidR="00B13E78" w:rsidRDefault="00B13E78" w:rsidP="006D1732">
            <w:pPr>
              <w:pStyle w:val="Normal-TableText"/>
            </w:pPr>
            <w:r>
              <w:t>Framework sections</w:t>
            </w:r>
          </w:p>
        </w:tc>
      </w:tr>
      <w:tr w:rsidR="00840D03" w:rsidRPr="00840D03" w14:paraId="587B0943" w14:textId="77777777" w:rsidTr="00617EDF">
        <w:tc>
          <w:tcPr>
            <w:tcW w:w="751" w:type="pct"/>
            <w:shd w:val="clear" w:color="auto" w:fill="DEEAF6" w:themeFill="accent1" w:themeFillTint="33"/>
          </w:tcPr>
          <w:p w14:paraId="012A1CD4" w14:textId="0DA0902F" w:rsidR="00840D03" w:rsidRPr="00840D03" w:rsidRDefault="00610F50" w:rsidP="00840D03">
            <w:pPr>
              <w:pStyle w:val="Normal-TableText"/>
            </w:pPr>
            <w:r w:rsidRPr="00610F50">
              <w:rPr>
                <w:rStyle w:val="Strong"/>
              </w:rPr>
              <w:t xml:space="preserve">No: </w:t>
            </w:r>
            <w:r w:rsidR="00840D03" w:rsidRPr="00840D03">
              <w:t>26</w:t>
            </w:r>
          </w:p>
        </w:tc>
        <w:tc>
          <w:tcPr>
            <w:tcW w:w="999" w:type="pct"/>
            <w:shd w:val="clear" w:color="auto" w:fill="DEEAF6" w:themeFill="accent1" w:themeFillTint="33"/>
          </w:tcPr>
          <w:p w14:paraId="47A09B34" w14:textId="17B34145" w:rsidR="00840D03" w:rsidRPr="00840D03" w:rsidRDefault="00610F50" w:rsidP="00840D03">
            <w:pPr>
              <w:pStyle w:val="Normal-TableText"/>
            </w:pPr>
            <w:r w:rsidRPr="00610F50">
              <w:rPr>
                <w:rStyle w:val="Strong"/>
              </w:rPr>
              <w:t xml:space="preserve">Source: </w:t>
            </w:r>
            <w:r w:rsidR="00840D03" w:rsidRPr="00840D03">
              <w:t>ISM</w:t>
            </w:r>
          </w:p>
        </w:tc>
        <w:tc>
          <w:tcPr>
            <w:tcW w:w="999" w:type="pct"/>
            <w:shd w:val="clear" w:color="auto" w:fill="DEEAF6" w:themeFill="accent1" w:themeFillTint="33"/>
          </w:tcPr>
          <w:p w14:paraId="776EE2FA" w14:textId="0A73F829" w:rsidR="00840D03" w:rsidRPr="00840D03" w:rsidRDefault="00610F50" w:rsidP="00840D03">
            <w:pPr>
              <w:pStyle w:val="Normal-TableText"/>
            </w:pPr>
            <w:r w:rsidRPr="00610F50">
              <w:rPr>
                <w:rStyle w:val="Strong"/>
              </w:rPr>
              <w:t xml:space="preserve">Control: </w:t>
            </w:r>
            <w:r w:rsidR="00840D03" w:rsidRPr="00840D03">
              <w:t>41</w:t>
            </w:r>
          </w:p>
        </w:tc>
        <w:tc>
          <w:tcPr>
            <w:tcW w:w="999" w:type="pct"/>
            <w:shd w:val="clear" w:color="auto" w:fill="DEEAF6" w:themeFill="accent1" w:themeFillTint="33"/>
          </w:tcPr>
          <w:p w14:paraId="7406948B" w14:textId="7C3DC1B9" w:rsidR="00840D03" w:rsidRPr="00840D03" w:rsidRDefault="00610F50" w:rsidP="00840D03">
            <w:pPr>
              <w:pStyle w:val="Normal-TableText"/>
            </w:pPr>
            <w:r w:rsidRPr="00610F50">
              <w:rPr>
                <w:rStyle w:val="Strong"/>
              </w:rPr>
              <w:t xml:space="preserve">Applicability: </w:t>
            </w:r>
            <w:r w:rsidR="00840D03" w:rsidRPr="00840D03">
              <w:t>RA, CA, VA</w:t>
            </w:r>
          </w:p>
        </w:tc>
        <w:tc>
          <w:tcPr>
            <w:tcW w:w="1251" w:type="pct"/>
            <w:shd w:val="clear" w:color="auto" w:fill="DEEAF6" w:themeFill="accent1" w:themeFillTint="33"/>
          </w:tcPr>
          <w:p w14:paraId="3B7D7EEC" w14:textId="11134553" w:rsidR="00840D03" w:rsidRPr="00840D03" w:rsidRDefault="00610F50" w:rsidP="00840D03">
            <w:pPr>
              <w:pStyle w:val="Normal-TableText"/>
            </w:pPr>
            <w:r w:rsidRPr="00610F50">
              <w:rPr>
                <w:rStyle w:val="Strong"/>
              </w:rPr>
              <w:t xml:space="preserve">Framework sections: </w:t>
            </w:r>
            <w:r w:rsidR="00840D03" w:rsidRPr="00840D03">
              <w:t>9.5</w:t>
            </w:r>
          </w:p>
        </w:tc>
      </w:tr>
      <w:tr w:rsidR="00840D03" w14:paraId="5E30B33C" w14:textId="77777777" w:rsidTr="00617EDF">
        <w:tc>
          <w:tcPr>
            <w:tcW w:w="5000" w:type="pct"/>
            <w:gridSpan w:val="5"/>
          </w:tcPr>
          <w:p w14:paraId="031F2DE7" w14:textId="77777777" w:rsidR="00840D03" w:rsidRPr="004A2E99" w:rsidRDefault="00840D03" w:rsidP="00840D03">
            <w:pPr>
              <w:pStyle w:val="Normal-TableText"/>
            </w:pPr>
            <w:r w:rsidRPr="004A2E99">
              <w:t>All systems MUST be covered by a System Security Plan.</w:t>
            </w:r>
          </w:p>
        </w:tc>
      </w:tr>
      <w:tr w:rsidR="00840D03" w:rsidRPr="00840D03" w14:paraId="19F1949E" w14:textId="77777777" w:rsidTr="00617EDF">
        <w:tc>
          <w:tcPr>
            <w:tcW w:w="751" w:type="pct"/>
            <w:shd w:val="clear" w:color="auto" w:fill="DEEAF6" w:themeFill="accent1" w:themeFillTint="33"/>
          </w:tcPr>
          <w:p w14:paraId="0D58E71C" w14:textId="0D16C692" w:rsidR="00840D03" w:rsidRPr="00840D03" w:rsidRDefault="00610F50" w:rsidP="00840D03">
            <w:pPr>
              <w:pStyle w:val="Normal-TableText"/>
            </w:pPr>
            <w:r w:rsidRPr="00610F50">
              <w:rPr>
                <w:rStyle w:val="Strong"/>
              </w:rPr>
              <w:t xml:space="preserve">No: </w:t>
            </w:r>
            <w:r w:rsidR="00840D03" w:rsidRPr="00840D03">
              <w:t>27</w:t>
            </w:r>
          </w:p>
        </w:tc>
        <w:tc>
          <w:tcPr>
            <w:tcW w:w="999" w:type="pct"/>
            <w:shd w:val="clear" w:color="auto" w:fill="DEEAF6" w:themeFill="accent1" w:themeFillTint="33"/>
          </w:tcPr>
          <w:p w14:paraId="26A6CD47" w14:textId="5221555D" w:rsidR="00840D03" w:rsidRPr="00840D03" w:rsidRDefault="00610F50" w:rsidP="00840D03">
            <w:pPr>
              <w:pStyle w:val="Normal-TableText"/>
            </w:pPr>
            <w:r w:rsidRPr="00610F50">
              <w:rPr>
                <w:rStyle w:val="Strong"/>
              </w:rPr>
              <w:t xml:space="preserve">Source: </w:t>
            </w:r>
            <w:r w:rsidR="00840D03" w:rsidRPr="00840D03">
              <w:t>ISM, PSPF</w:t>
            </w:r>
          </w:p>
        </w:tc>
        <w:tc>
          <w:tcPr>
            <w:tcW w:w="999" w:type="pct"/>
            <w:shd w:val="clear" w:color="auto" w:fill="DEEAF6" w:themeFill="accent1" w:themeFillTint="33"/>
          </w:tcPr>
          <w:p w14:paraId="681DE7CB" w14:textId="1A99021F" w:rsidR="00840D03" w:rsidRPr="00840D03" w:rsidRDefault="00610F50" w:rsidP="00840D03">
            <w:pPr>
              <w:pStyle w:val="Normal-TableText"/>
            </w:pPr>
            <w:r w:rsidRPr="00610F50">
              <w:rPr>
                <w:rStyle w:val="Strong"/>
              </w:rPr>
              <w:t xml:space="preserve">Control: </w:t>
            </w:r>
            <w:r w:rsidR="00840D03" w:rsidRPr="00840D03">
              <w:t xml:space="preserve">895, </w:t>
            </w:r>
            <w:r w:rsidR="0029546B">
              <w:t>INFOSEC 5</w:t>
            </w:r>
            <w:r w:rsidR="00840D03" w:rsidRPr="00840D03">
              <w:t xml:space="preserve"> &amp; 6</w:t>
            </w:r>
          </w:p>
        </w:tc>
        <w:tc>
          <w:tcPr>
            <w:tcW w:w="999" w:type="pct"/>
            <w:shd w:val="clear" w:color="auto" w:fill="DEEAF6" w:themeFill="accent1" w:themeFillTint="33"/>
          </w:tcPr>
          <w:p w14:paraId="5E525021" w14:textId="24662DC7" w:rsidR="00840D03" w:rsidRPr="00840D03" w:rsidRDefault="00610F50" w:rsidP="00840D03">
            <w:pPr>
              <w:pStyle w:val="Normal-TableText"/>
            </w:pPr>
            <w:r w:rsidRPr="00610F50">
              <w:rPr>
                <w:rStyle w:val="Strong"/>
              </w:rPr>
              <w:t xml:space="preserve">Applicability: </w:t>
            </w:r>
            <w:r w:rsidR="00840D03" w:rsidRPr="00840D03">
              <w:t>RA, CA, VA</w:t>
            </w:r>
          </w:p>
        </w:tc>
        <w:tc>
          <w:tcPr>
            <w:tcW w:w="1251" w:type="pct"/>
            <w:shd w:val="clear" w:color="auto" w:fill="DEEAF6" w:themeFill="accent1" w:themeFillTint="33"/>
          </w:tcPr>
          <w:p w14:paraId="16D8E5B8" w14:textId="4B48B922" w:rsidR="00840D03" w:rsidRPr="00840D03" w:rsidRDefault="00610F50" w:rsidP="00840D03">
            <w:pPr>
              <w:pStyle w:val="Normal-TableText"/>
            </w:pPr>
            <w:r w:rsidRPr="00610F50">
              <w:rPr>
                <w:rStyle w:val="Strong"/>
              </w:rPr>
              <w:t xml:space="preserve">Framework sections: </w:t>
            </w:r>
            <w:r w:rsidR="00840D03" w:rsidRPr="00840D03">
              <w:t>7 (GK 3 &amp; 4), 9.5</w:t>
            </w:r>
          </w:p>
        </w:tc>
      </w:tr>
      <w:tr w:rsidR="00840D03" w14:paraId="073C8182" w14:textId="77777777" w:rsidTr="00617EDF">
        <w:tc>
          <w:tcPr>
            <w:tcW w:w="5000" w:type="pct"/>
            <w:gridSpan w:val="5"/>
          </w:tcPr>
          <w:p w14:paraId="63DF43E5" w14:textId="77777777" w:rsidR="00840D03" w:rsidRPr="004A2E99" w:rsidRDefault="00840D03" w:rsidP="00840D03">
            <w:pPr>
              <w:pStyle w:val="Normal-TableText"/>
            </w:pPr>
            <w:r w:rsidRPr="004A2E99">
              <w:t>Service Providers MUST select controls from the current version of the ISM to be included in the SSP based on the scope of the system with additional system specific controls being included as a result of the associated SRMP.</w:t>
            </w:r>
          </w:p>
        </w:tc>
      </w:tr>
      <w:tr w:rsidR="00840D03" w:rsidRPr="00840D03" w14:paraId="1AF8F9F3" w14:textId="77777777" w:rsidTr="00617EDF">
        <w:tc>
          <w:tcPr>
            <w:tcW w:w="751" w:type="pct"/>
            <w:shd w:val="clear" w:color="auto" w:fill="DEEAF6" w:themeFill="accent1" w:themeFillTint="33"/>
          </w:tcPr>
          <w:p w14:paraId="37411F7C" w14:textId="6A085000" w:rsidR="00840D03" w:rsidRPr="00840D03" w:rsidRDefault="00610F50" w:rsidP="00840D03">
            <w:pPr>
              <w:pStyle w:val="Normal-TableText"/>
            </w:pPr>
            <w:r w:rsidRPr="00610F50">
              <w:rPr>
                <w:rStyle w:val="Strong"/>
              </w:rPr>
              <w:t xml:space="preserve">No: </w:t>
            </w:r>
            <w:r w:rsidR="00840D03" w:rsidRPr="00840D03">
              <w:t>28</w:t>
            </w:r>
          </w:p>
        </w:tc>
        <w:tc>
          <w:tcPr>
            <w:tcW w:w="999" w:type="pct"/>
            <w:shd w:val="clear" w:color="auto" w:fill="DEEAF6" w:themeFill="accent1" w:themeFillTint="33"/>
          </w:tcPr>
          <w:p w14:paraId="5861A7EB" w14:textId="700474E8" w:rsidR="00840D03" w:rsidRPr="00840D03" w:rsidRDefault="00610F50" w:rsidP="00840D03">
            <w:pPr>
              <w:pStyle w:val="Normal-TableText"/>
            </w:pPr>
            <w:r w:rsidRPr="00610F50">
              <w:rPr>
                <w:rStyle w:val="Strong"/>
              </w:rPr>
              <w:t xml:space="preserve">Source: </w:t>
            </w:r>
            <w:r w:rsidR="00840D03" w:rsidRPr="00840D03">
              <w:t>ISM</w:t>
            </w:r>
          </w:p>
        </w:tc>
        <w:tc>
          <w:tcPr>
            <w:tcW w:w="999" w:type="pct"/>
            <w:shd w:val="clear" w:color="auto" w:fill="DEEAF6" w:themeFill="accent1" w:themeFillTint="33"/>
          </w:tcPr>
          <w:p w14:paraId="3573D457" w14:textId="5E082174" w:rsidR="00840D03" w:rsidRPr="00840D03" w:rsidRDefault="00610F50" w:rsidP="00840D03">
            <w:pPr>
              <w:pStyle w:val="Normal-TableText"/>
            </w:pPr>
            <w:r w:rsidRPr="00610F50">
              <w:rPr>
                <w:rStyle w:val="Strong"/>
              </w:rPr>
              <w:t xml:space="preserve">Control: </w:t>
            </w:r>
            <w:r w:rsidR="00840D03" w:rsidRPr="00840D03">
              <w:t>432</w:t>
            </w:r>
          </w:p>
        </w:tc>
        <w:tc>
          <w:tcPr>
            <w:tcW w:w="999" w:type="pct"/>
            <w:shd w:val="clear" w:color="auto" w:fill="DEEAF6" w:themeFill="accent1" w:themeFillTint="33"/>
          </w:tcPr>
          <w:p w14:paraId="37A5CBA6" w14:textId="619BC86A" w:rsidR="00840D03" w:rsidRPr="00840D03" w:rsidRDefault="00610F50" w:rsidP="00840D03">
            <w:pPr>
              <w:pStyle w:val="Normal-TableText"/>
            </w:pPr>
            <w:r w:rsidRPr="00610F50">
              <w:rPr>
                <w:rStyle w:val="Strong"/>
              </w:rPr>
              <w:t xml:space="preserve">Applicability: </w:t>
            </w:r>
            <w:r w:rsidR="00840D03" w:rsidRPr="00840D03">
              <w:t>RA, CA, VA</w:t>
            </w:r>
          </w:p>
        </w:tc>
        <w:tc>
          <w:tcPr>
            <w:tcW w:w="1251" w:type="pct"/>
            <w:shd w:val="clear" w:color="auto" w:fill="DEEAF6" w:themeFill="accent1" w:themeFillTint="33"/>
          </w:tcPr>
          <w:p w14:paraId="6E826210" w14:textId="70D6D614" w:rsidR="00840D03" w:rsidRPr="00840D03" w:rsidRDefault="00610F50" w:rsidP="00840D03">
            <w:pPr>
              <w:pStyle w:val="Normal-TableText"/>
            </w:pPr>
            <w:r w:rsidRPr="00610F50">
              <w:rPr>
                <w:rStyle w:val="Strong"/>
              </w:rPr>
              <w:t xml:space="preserve">Framework sections: </w:t>
            </w:r>
            <w:r w:rsidR="00840D03" w:rsidRPr="00840D03">
              <w:t>9.5</w:t>
            </w:r>
          </w:p>
        </w:tc>
      </w:tr>
      <w:tr w:rsidR="00840D03" w14:paraId="0B12C29E" w14:textId="77777777" w:rsidTr="00617EDF">
        <w:tc>
          <w:tcPr>
            <w:tcW w:w="5000" w:type="pct"/>
            <w:gridSpan w:val="5"/>
          </w:tcPr>
          <w:p w14:paraId="5C9995C0" w14:textId="77777777" w:rsidR="00840D03" w:rsidRPr="004A2E99" w:rsidRDefault="00840D03" w:rsidP="00840D03">
            <w:pPr>
              <w:pStyle w:val="Normal-TableText"/>
            </w:pPr>
            <w:r w:rsidRPr="004A2E99">
              <w:t>Service Providers MUST specify in the SSP any authorisations, security clearances and briefings necessary for system access.</w:t>
            </w:r>
          </w:p>
        </w:tc>
      </w:tr>
      <w:tr w:rsidR="00840D03" w:rsidRPr="00840D03" w14:paraId="5AC5CB3C" w14:textId="77777777" w:rsidTr="00617EDF">
        <w:tc>
          <w:tcPr>
            <w:tcW w:w="751" w:type="pct"/>
            <w:shd w:val="clear" w:color="auto" w:fill="DEEAF6" w:themeFill="accent1" w:themeFillTint="33"/>
          </w:tcPr>
          <w:p w14:paraId="69C0CF09" w14:textId="7047ADDA" w:rsidR="00840D03" w:rsidRPr="00840D03" w:rsidRDefault="00610F50" w:rsidP="00840D03">
            <w:pPr>
              <w:pStyle w:val="Normal-TableText"/>
            </w:pPr>
            <w:r w:rsidRPr="00610F50">
              <w:rPr>
                <w:rStyle w:val="Strong"/>
              </w:rPr>
              <w:t xml:space="preserve">No: </w:t>
            </w:r>
            <w:r w:rsidR="00840D03" w:rsidRPr="00840D03">
              <w:t>29</w:t>
            </w:r>
          </w:p>
        </w:tc>
        <w:tc>
          <w:tcPr>
            <w:tcW w:w="999" w:type="pct"/>
            <w:shd w:val="clear" w:color="auto" w:fill="DEEAF6" w:themeFill="accent1" w:themeFillTint="33"/>
          </w:tcPr>
          <w:p w14:paraId="24D3697B" w14:textId="5B1C55B9" w:rsidR="00840D03" w:rsidRPr="00840D03" w:rsidRDefault="00610F50" w:rsidP="00840D03">
            <w:pPr>
              <w:pStyle w:val="Normal-TableText"/>
            </w:pPr>
            <w:r w:rsidRPr="00610F50">
              <w:rPr>
                <w:rStyle w:val="Strong"/>
              </w:rPr>
              <w:t xml:space="preserve">Source: </w:t>
            </w:r>
            <w:r w:rsidR="00840D03" w:rsidRPr="00840D03">
              <w:t>GK</w:t>
            </w:r>
          </w:p>
        </w:tc>
        <w:tc>
          <w:tcPr>
            <w:tcW w:w="999" w:type="pct"/>
            <w:shd w:val="clear" w:color="auto" w:fill="DEEAF6" w:themeFill="accent1" w:themeFillTint="33"/>
          </w:tcPr>
          <w:p w14:paraId="5D826C06" w14:textId="69CAD785" w:rsidR="00840D03" w:rsidRPr="00840D03" w:rsidRDefault="00610F50" w:rsidP="00840D03">
            <w:pPr>
              <w:pStyle w:val="Normal-TableText"/>
            </w:pPr>
            <w:r w:rsidRPr="00610F50">
              <w:rPr>
                <w:rStyle w:val="Strong"/>
              </w:rPr>
              <w:t xml:space="preserve">Control: </w:t>
            </w:r>
            <w:r w:rsidR="00840D03" w:rsidRPr="00840D03">
              <w:t>GK</w:t>
            </w:r>
          </w:p>
        </w:tc>
        <w:tc>
          <w:tcPr>
            <w:tcW w:w="999" w:type="pct"/>
            <w:shd w:val="clear" w:color="auto" w:fill="DEEAF6" w:themeFill="accent1" w:themeFillTint="33"/>
          </w:tcPr>
          <w:p w14:paraId="6F7701EF" w14:textId="1A69CDF7" w:rsidR="00840D03" w:rsidRPr="00840D03" w:rsidRDefault="00610F50" w:rsidP="00840D03">
            <w:pPr>
              <w:pStyle w:val="Normal-TableText"/>
            </w:pPr>
            <w:r w:rsidRPr="00610F50">
              <w:rPr>
                <w:rStyle w:val="Strong"/>
              </w:rPr>
              <w:t xml:space="preserve">Applicability: </w:t>
            </w:r>
            <w:r w:rsidR="00840D03" w:rsidRPr="00840D03">
              <w:t>RA, CA, VA</w:t>
            </w:r>
          </w:p>
        </w:tc>
        <w:tc>
          <w:tcPr>
            <w:tcW w:w="1251" w:type="pct"/>
            <w:shd w:val="clear" w:color="auto" w:fill="DEEAF6" w:themeFill="accent1" w:themeFillTint="33"/>
          </w:tcPr>
          <w:p w14:paraId="43923346" w14:textId="2CFBE735" w:rsidR="00840D03" w:rsidRPr="00840D03" w:rsidRDefault="00610F50" w:rsidP="00840D03">
            <w:pPr>
              <w:pStyle w:val="Normal-TableText"/>
            </w:pPr>
            <w:r w:rsidRPr="00610F50">
              <w:rPr>
                <w:rStyle w:val="Strong"/>
              </w:rPr>
              <w:t xml:space="preserve">Framework sections: </w:t>
            </w:r>
            <w:r w:rsidR="00840D03" w:rsidRPr="00840D03">
              <w:t xml:space="preserve">9.5, </w:t>
            </w:r>
          </w:p>
        </w:tc>
      </w:tr>
      <w:tr w:rsidR="00840D03" w14:paraId="74E6F1D1" w14:textId="77777777" w:rsidTr="00617EDF">
        <w:tc>
          <w:tcPr>
            <w:tcW w:w="5000" w:type="pct"/>
            <w:gridSpan w:val="5"/>
          </w:tcPr>
          <w:p w14:paraId="7112AF96" w14:textId="77777777" w:rsidR="00840D03" w:rsidRPr="004A2E99" w:rsidRDefault="00840D03" w:rsidP="00840D03">
            <w:pPr>
              <w:pStyle w:val="Normal-TableText"/>
            </w:pPr>
            <w:r w:rsidRPr="004A2E99">
              <w:t>All server and workstation security objectives and mechanisms MUST be documented in the relevant SSP.</w:t>
            </w:r>
          </w:p>
        </w:tc>
      </w:tr>
      <w:tr w:rsidR="00840D03" w:rsidRPr="00840D03" w14:paraId="3BDDDF72" w14:textId="77777777" w:rsidTr="00617EDF">
        <w:tc>
          <w:tcPr>
            <w:tcW w:w="751" w:type="pct"/>
            <w:shd w:val="clear" w:color="auto" w:fill="DEEAF6" w:themeFill="accent1" w:themeFillTint="33"/>
          </w:tcPr>
          <w:p w14:paraId="5AD7E785" w14:textId="68710AA9" w:rsidR="00840D03" w:rsidRPr="00840D03" w:rsidRDefault="00610F50" w:rsidP="00E20DF4">
            <w:pPr>
              <w:pStyle w:val="Normal-TableText"/>
              <w:keepNext/>
            </w:pPr>
            <w:r w:rsidRPr="00610F50">
              <w:rPr>
                <w:rStyle w:val="Strong"/>
              </w:rPr>
              <w:lastRenderedPageBreak/>
              <w:t xml:space="preserve">No: </w:t>
            </w:r>
            <w:r w:rsidR="00840D03" w:rsidRPr="00840D03">
              <w:t>30</w:t>
            </w:r>
          </w:p>
        </w:tc>
        <w:tc>
          <w:tcPr>
            <w:tcW w:w="999" w:type="pct"/>
            <w:shd w:val="clear" w:color="auto" w:fill="DEEAF6" w:themeFill="accent1" w:themeFillTint="33"/>
          </w:tcPr>
          <w:p w14:paraId="27D9B841" w14:textId="5DE2BEED" w:rsidR="00840D03" w:rsidRPr="00840D03" w:rsidRDefault="00610F50" w:rsidP="00840D03">
            <w:pPr>
              <w:pStyle w:val="Normal-TableText"/>
            </w:pPr>
            <w:r w:rsidRPr="00610F50">
              <w:rPr>
                <w:rStyle w:val="Strong"/>
              </w:rPr>
              <w:t xml:space="preserve">Source: </w:t>
            </w:r>
            <w:r w:rsidR="00840D03" w:rsidRPr="00840D03">
              <w:t>ISM</w:t>
            </w:r>
          </w:p>
        </w:tc>
        <w:tc>
          <w:tcPr>
            <w:tcW w:w="999" w:type="pct"/>
            <w:shd w:val="clear" w:color="auto" w:fill="DEEAF6" w:themeFill="accent1" w:themeFillTint="33"/>
          </w:tcPr>
          <w:p w14:paraId="667E4E68" w14:textId="11861AB8" w:rsidR="00840D03" w:rsidRPr="00840D03" w:rsidRDefault="00610F50" w:rsidP="00840D03">
            <w:pPr>
              <w:pStyle w:val="Normal-TableText"/>
            </w:pPr>
            <w:r w:rsidRPr="00610F50">
              <w:rPr>
                <w:rStyle w:val="Strong"/>
              </w:rPr>
              <w:t xml:space="preserve">Control: </w:t>
            </w:r>
            <w:r w:rsidR="00840D03" w:rsidRPr="00840D03">
              <w:t>580</w:t>
            </w:r>
          </w:p>
        </w:tc>
        <w:tc>
          <w:tcPr>
            <w:tcW w:w="999" w:type="pct"/>
            <w:shd w:val="clear" w:color="auto" w:fill="DEEAF6" w:themeFill="accent1" w:themeFillTint="33"/>
          </w:tcPr>
          <w:p w14:paraId="1692DFD9" w14:textId="2E034186" w:rsidR="00840D03" w:rsidRPr="00840D03" w:rsidRDefault="00610F50" w:rsidP="00840D03">
            <w:pPr>
              <w:pStyle w:val="Normal-TableText"/>
            </w:pPr>
            <w:r w:rsidRPr="00610F50">
              <w:rPr>
                <w:rStyle w:val="Strong"/>
              </w:rPr>
              <w:t xml:space="preserve">Applicability: </w:t>
            </w:r>
            <w:r w:rsidR="00840D03" w:rsidRPr="00840D03">
              <w:t>RA, CA, VA</w:t>
            </w:r>
          </w:p>
        </w:tc>
        <w:tc>
          <w:tcPr>
            <w:tcW w:w="1251" w:type="pct"/>
            <w:shd w:val="clear" w:color="auto" w:fill="DEEAF6" w:themeFill="accent1" w:themeFillTint="33"/>
          </w:tcPr>
          <w:p w14:paraId="1BA2492C" w14:textId="2C6F8441" w:rsidR="00840D03" w:rsidRPr="00840D03" w:rsidRDefault="00610F50" w:rsidP="00840D03">
            <w:pPr>
              <w:pStyle w:val="Normal-TableText"/>
            </w:pPr>
            <w:r w:rsidRPr="00610F50">
              <w:rPr>
                <w:rStyle w:val="Strong"/>
              </w:rPr>
              <w:t xml:space="preserve">Framework sections: </w:t>
            </w:r>
            <w:r w:rsidR="00840D03" w:rsidRPr="00840D03">
              <w:t>9.5</w:t>
            </w:r>
          </w:p>
        </w:tc>
      </w:tr>
      <w:tr w:rsidR="00840D03" w14:paraId="64E4DF88" w14:textId="77777777" w:rsidTr="00617EDF">
        <w:tc>
          <w:tcPr>
            <w:tcW w:w="5000" w:type="pct"/>
            <w:gridSpan w:val="5"/>
          </w:tcPr>
          <w:p w14:paraId="49D1F6AC" w14:textId="77777777" w:rsidR="00840D03" w:rsidRDefault="00840D03" w:rsidP="00840D03">
            <w:pPr>
              <w:pStyle w:val="Normal-TableText"/>
            </w:pPr>
            <w:r w:rsidRPr="004A2E99">
              <w:t>Service Providers MUST develop an event log strategy covering:</w:t>
            </w:r>
          </w:p>
          <w:p w14:paraId="16F111A8" w14:textId="77777777" w:rsidR="00840D03" w:rsidRDefault="00840D03" w:rsidP="00CC1A6E">
            <w:pPr>
              <w:pStyle w:val="Bullet1"/>
            </w:pPr>
            <w:r w:rsidRPr="004A2E99">
              <w:t>logging facilities including availability requirements and the reliable delivery of event logs to logging facilities;</w:t>
            </w:r>
          </w:p>
          <w:p w14:paraId="393F2675" w14:textId="77777777" w:rsidR="00840D03" w:rsidRDefault="00840D03" w:rsidP="00CC1A6E">
            <w:pPr>
              <w:pStyle w:val="Bullet1"/>
            </w:pPr>
            <w:r w:rsidRPr="004A2E99">
              <w:t>the list of events associated with a system or software component to be logged; and</w:t>
            </w:r>
          </w:p>
          <w:p w14:paraId="46B33AD5" w14:textId="77777777" w:rsidR="00840D03" w:rsidRPr="004A2E99" w:rsidRDefault="00840D03" w:rsidP="00CC1A6E">
            <w:pPr>
              <w:pStyle w:val="Bullet1"/>
            </w:pPr>
            <w:r w:rsidRPr="004A2E99">
              <w:t>Event log protection and archival requirements.</w:t>
            </w:r>
          </w:p>
        </w:tc>
      </w:tr>
      <w:tr w:rsidR="00840D03" w:rsidRPr="00840D03" w14:paraId="623867AA" w14:textId="77777777" w:rsidTr="00617EDF">
        <w:tc>
          <w:tcPr>
            <w:tcW w:w="751" w:type="pct"/>
            <w:shd w:val="clear" w:color="auto" w:fill="DEEAF6" w:themeFill="accent1" w:themeFillTint="33"/>
          </w:tcPr>
          <w:p w14:paraId="7BB5C9B4" w14:textId="11FAF1FA" w:rsidR="00840D03" w:rsidRPr="00840D03" w:rsidRDefault="00610F50" w:rsidP="00840D03">
            <w:pPr>
              <w:pStyle w:val="Normal-TableText"/>
            </w:pPr>
            <w:r w:rsidRPr="00610F50">
              <w:rPr>
                <w:rStyle w:val="Strong"/>
              </w:rPr>
              <w:t xml:space="preserve">No: </w:t>
            </w:r>
            <w:r w:rsidR="00840D03" w:rsidRPr="00840D03">
              <w:t>31</w:t>
            </w:r>
          </w:p>
        </w:tc>
        <w:tc>
          <w:tcPr>
            <w:tcW w:w="999" w:type="pct"/>
            <w:shd w:val="clear" w:color="auto" w:fill="DEEAF6" w:themeFill="accent1" w:themeFillTint="33"/>
          </w:tcPr>
          <w:p w14:paraId="0807F634" w14:textId="0B3964B4" w:rsidR="00840D03" w:rsidRPr="00840D03" w:rsidRDefault="00610F50" w:rsidP="00840D03">
            <w:pPr>
              <w:pStyle w:val="Normal-TableText"/>
            </w:pPr>
            <w:r w:rsidRPr="00610F50">
              <w:rPr>
                <w:rStyle w:val="Strong"/>
              </w:rPr>
              <w:t xml:space="preserve">Source: </w:t>
            </w:r>
            <w:r w:rsidR="00840D03" w:rsidRPr="00840D03">
              <w:t>ISM</w:t>
            </w:r>
          </w:p>
        </w:tc>
        <w:tc>
          <w:tcPr>
            <w:tcW w:w="999" w:type="pct"/>
            <w:shd w:val="clear" w:color="auto" w:fill="DEEAF6" w:themeFill="accent1" w:themeFillTint="33"/>
          </w:tcPr>
          <w:p w14:paraId="347CED73" w14:textId="1CCEB123" w:rsidR="00840D03" w:rsidRPr="00840D03" w:rsidRDefault="00610F50" w:rsidP="00840D03">
            <w:pPr>
              <w:pStyle w:val="Normal-TableText"/>
            </w:pPr>
            <w:r w:rsidRPr="00610F50">
              <w:rPr>
                <w:rStyle w:val="Strong"/>
              </w:rPr>
              <w:t xml:space="preserve">Control: </w:t>
            </w:r>
            <w:r w:rsidR="00840D03" w:rsidRPr="00840D03">
              <w:t>586</w:t>
            </w:r>
          </w:p>
        </w:tc>
        <w:tc>
          <w:tcPr>
            <w:tcW w:w="999" w:type="pct"/>
            <w:shd w:val="clear" w:color="auto" w:fill="DEEAF6" w:themeFill="accent1" w:themeFillTint="33"/>
          </w:tcPr>
          <w:p w14:paraId="37AE3656" w14:textId="5FB14217" w:rsidR="00840D03" w:rsidRPr="00840D03" w:rsidRDefault="00610F50" w:rsidP="00840D03">
            <w:pPr>
              <w:pStyle w:val="Normal-TableText"/>
            </w:pPr>
            <w:r w:rsidRPr="00610F50">
              <w:rPr>
                <w:rStyle w:val="Strong"/>
              </w:rPr>
              <w:t xml:space="preserve">Applicability: </w:t>
            </w:r>
            <w:r w:rsidR="00840D03" w:rsidRPr="00840D03">
              <w:t>RA, CA, VA</w:t>
            </w:r>
          </w:p>
        </w:tc>
        <w:tc>
          <w:tcPr>
            <w:tcW w:w="1251" w:type="pct"/>
            <w:shd w:val="clear" w:color="auto" w:fill="DEEAF6" w:themeFill="accent1" w:themeFillTint="33"/>
          </w:tcPr>
          <w:p w14:paraId="316747C0" w14:textId="7E2A908E" w:rsidR="00840D03" w:rsidRPr="00840D03" w:rsidRDefault="00610F50" w:rsidP="00840D03">
            <w:pPr>
              <w:pStyle w:val="Normal-TableText"/>
            </w:pPr>
            <w:r w:rsidRPr="00610F50">
              <w:rPr>
                <w:rStyle w:val="Strong"/>
              </w:rPr>
              <w:t xml:space="preserve">Framework sections: </w:t>
            </w:r>
            <w:r w:rsidR="00840D03" w:rsidRPr="00840D03">
              <w:t>9.5</w:t>
            </w:r>
          </w:p>
        </w:tc>
      </w:tr>
      <w:tr w:rsidR="00840D03" w14:paraId="47C096B2" w14:textId="77777777" w:rsidTr="00617EDF">
        <w:tc>
          <w:tcPr>
            <w:tcW w:w="5000" w:type="pct"/>
            <w:gridSpan w:val="5"/>
          </w:tcPr>
          <w:p w14:paraId="28EDD993" w14:textId="77777777" w:rsidR="00840D03" w:rsidRPr="004A2E99" w:rsidRDefault="00840D03" w:rsidP="00840D03">
            <w:pPr>
              <w:pStyle w:val="Normal-TableText"/>
            </w:pPr>
            <w:r w:rsidRPr="004A2E99">
              <w:t>Event logs MUST be protected from modification and unauthorised access, and whole or partial loss within the defined retention period.</w:t>
            </w:r>
          </w:p>
        </w:tc>
      </w:tr>
      <w:tr w:rsidR="00840D03" w:rsidRPr="00840D03" w14:paraId="6ED2F303" w14:textId="77777777" w:rsidTr="00617EDF">
        <w:tc>
          <w:tcPr>
            <w:tcW w:w="751" w:type="pct"/>
            <w:shd w:val="clear" w:color="auto" w:fill="DEEAF6" w:themeFill="accent1" w:themeFillTint="33"/>
          </w:tcPr>
          <w:p w14:paraId="426210A4" w14:textId="1DCFA3D0" w:rsidR="00840D03" w:rsidRPr="00840D03" w:rsidRDefault="00610F50" w:rsidP="00840D03">
            <w:pPr>
              <w:pStyle w:val="Normal-TableText"/>
            </w:pPr>
            <w:r w:rsidRPr="00610F50">
              <w:rPr>
                <w:rStyle w:val="Strong"/>
              </w:rPr>
              <w:t xml:space="preserve">No: </w:t>
            </w:r>
            <w:r w:rsidR="00840D03" w:rsidRPr="00840D03">
              <w:t>32</w:t>
            </w:r>
          </w:p>
        </w:tc>
        <w:tc>
          <w:tcPr>
            <w:tcW w:w="999" w:type="pct"/>
            <w:shd w:val="clear" w:color="auto" w:fill="DEEAF6" w:themeFill="accent1" w:themeFillTint="33"/>
          </w:tcPr>
          <w:p w14:paraId="47254596" w14:textId="297B79DF" w:rsidR="00840D03" w:rsidRPr="00840D03" w:rsidRDefault="00610F50" w:rsidP="00840D03">
            <w:pPr>
              <w:pStyle w:val="Normal-TableText"/>
            </w:pPr>
            <w:r w:rsidRPr="00610F50">
              <w:rPr>
                <w:rStyle w:val="Strong"/>
              </w:rPr>
              <w:t xml:space="preserve">Source: </w:t>
            </w:r>
            <w:r w:rsidR="00840D03" w:rsidRPr="00840D03">
              <w:t>ISM</w:t>
            </w:r>
          </w:p>
        </w:tc>
        <w:tc>
          <w:tcPr>
            <w:tcW w:w="999" w:type="pct"/>
            <w:shd w:val="clear" w:color="auto" w:fill="DEEAF6" w:themeFill="accent1" w:themeFillTint="33"/>
          </w:tcPr>
          <w:p w14:paraId="7BEB5571" w14:textId="60CB88DA" w:rsidR="00840D03" w:rsidRPr="00840D03" w:rsidRDefault="00610F50" w:rsidP="00840D03">
            <w:pPr>
              <w:pStyle w:val="Normal-TableText"/>
            </w:pPr>
            <w:r w:rsidRPr="00610F50">
              <w:rPr>
                <w:rStyle w:val="Strong"/>
              </w:rPr>
              <w:t xml:space="preserve">Control: </w:t>
            </w:r>
            <w:r w:rsidR="00840D03" w:rsidRPr="00840D03">
              <w:t>1405</w:t>
            </w:r>
          </w:p>
        </w:tc>
        <w:tc>
          <w:tcPr>
            <w:tcW w:w="999" w:type="pct"/>
            <w:shd w:val="clear" w:color="auto" w:fill="DEEAF6" w:themeFill="accent1" w:themeFillTint="33"/>
          </w:tcPr>
          <w:p w14:paraId="0E39DAF9" w14:textId="1C705855" w:rsidR="00840D03" w:rsidRPr="00840D03" w:rsidRDefault="00610F50" w:rsidP="00840D03">
            <w:pPr>
              <w:pStyle w:val="Normal-TableText"/>
            </w:pPr>
            <w:r w:rsidRPr="00610F50">
              <w:rPr>
                <w:rStyle w:val="Strong"/>
              </w:rPr>
              <w:t xml:space="preserve">Applicability: </w:t>
            </w:r>
            <w:r w:rsidR="00840D03" w:rsidRPr="00840D03">
              <w:t>RA, CA, VA</w:t>
            </w:r>
          </w:p>
        </w:tc>
        <w:tc>
          <w:tcPr>
            <w:tcW w:w="1251" w:type="pct"/>
            <w:shd w:val="clear" w:color="auto" w:fill="DEEAF6" w:themeFill="accent1" w:themeFillTint="33"/>
          </w:tcPr>
          <w:p w14:paraId="5C922CF1" w14:textId="7723864D" w:rsidR="00840D03" w:rsidRPr="00840D03" w:rsidRDefault="00610F50" w:rsidP="00840D03">
            <w:pPr>
              <w:pStyle w:val="Normal-TableText"/>
            </w:pPr>
            <w:r w:rsidRPr="00610F50">
              <w:rPr>
                <w:rStyle w:val="Strong"/>
              </w:rPr>
              <w:t xml:space="preserve">Framework sections: </w:t>
            </w:r>
            <w:r w:rsidR="00840D03" w:rsidRPr="00840D03">
              <w:t>9.5</w:t>
            </w:r>
          </w:p>
        </w:tc>
      </w:tr>
      <w:tr w:rsidR="00840D03" w14:paraId="7B626902" w14:textId="77777777" w:rsidTr="00617EDF">
        <w:tc>
          <w:tcPr>
            <w:tcW w:w="5000" w:type="pct"/>
            <w:gridSpan w:val="5"/>
          </w:tcPr>
          <w:p w14:paraId="2DC1B5A6" w14:textId="77777777" w:rsidR="00840D03" w:rsidRPr="004A2E99" w:rsidRDefault="00840D03" w:rsidP="00840D03">
            <w:pPr>
              <w:pStyle w:val="Normal-TableText"/>
            </w:pPr>
            <w:r w:rsidRPr="004A2E99">
              <w:t>Service Providers MUST implement a secure centralised logging facility.</w:t>
            </w:r>
          </w:p>
        </w:tc>
      </w:tr>
      <w:tr w:rsidR="00840D03" w:rsidRPr="00840D03" w14:paraId="591A797B" w14:textId="77777777" w:rsidTr="00617EDF">
        <w:tc>
          <w:tcPr>
            <w:tcW w:w="751" w:type="pct"/>
            <w:shd w:val="clear" w:color="auto" w:fill="DEEAF6" w:themeFill="accent1" w:themeFillTint="33"/>
          </w:tcPr>
          <w:p w14:paraId="09636B6A" w14:textId="4EA9E177" w:rsidR="00840D03" w:rsidRPr="00840D03" w:rsidRDefault="00610F50" w:rsidP="00840D03">
            <w:pPr>
              <w:pStyle w:val="Normal-TableText"/>
            </w:pPr>
            <w:r w:rsidRPr="00610F50">
              <w:rPr>
                <w:rStyle w:val="Strong"/>
              </w:rPr>
              <w:t xml:space="preserve">No: </w:t>
            </w:r>
            <w:r w:rsidR="00840D03" w:rsidRPr="00840D03">
              <w:t>33</w:t>
            </w:r>
          </w:p>
        </w:tc>
        <w:tc>
          <w:tcPr>
            <w:tcW w:w="999" w:type="pct"/>
            <w:shd w:val="clear" w:color="auto" w:fill="DEEAF6" w:themeFill="accent1" w:themeFillTint="33"/>
          </w:tcPr>
          <w:p w14:paraId="461C7462" w14:textId="56A69C8B" w:rsidR="00840D03" w:rsidRPr="00840D03" w:rsidRDefault="00610F50" w:rsidP="00840D03">
            <w:pPr>
              <w:pStyle w:val="Normal-TableText"/>
            </w:pPr>
            <w:r w:rsidRPr="00610F50">
              <w:rPr>
                <w:rStyle w:val="Strong"/>
              </w:rPr>
              <w:t xml:space="preserve">Source: </w:t>
            </w:r>
            <w:r w:rsidR="00840D03" w:rsidRPr="00840D03">
              <w:t>ISM</w:t>
            </w:r>
          </w:p>
        </w:tc>
        <w:tc>
          <w:tcPr>
            <w:tcW w:w="999" w:type="pct"/>
            <w:shd w:val="clear" w:color="auto" w:fill="DEEAF6" w:themeFill="accent1" w:themeFillTint="33"/>
          </w:tcPr>
          <w:p w14:paraId="4CA9BA41" w14:textId="776E853B" w:rsidR="00840D03" w:rsidRPr="00840D03" w:rsidRDefault="00610F50" w:rsidP="00840D03">
            <w:pPr>
              <w:pStyle w:val="Normal-TableText"/>
            </w:pPr>
            <w:r w:rsidRPr="00610F50">
              <w:rPr>
                <w:rStyle w:val="Strong"/>
              </w:rPr>
              <w:t xml:space="preserve">Control: </w:t>
            </w:r>
            <w:r w:rsidR="00840D03" w:rsidRPr="00840D03">
              <w:t>1344</w:t>
            </w:r>
          </w:p>
        </w:tc>
        <w:tc>
          <w:tcPr>
            <w:tcW w:w="999" w:type="pct"/>
            <w:shd w:val="clear" w:color="auto" w:fill="DEEAF6" w:themeFill="accent1" w:themeFillTint="33"/>
          </w:tcPr>
          <w:p w14:paraId="265B239C" w14:textId="2BF38561" w:rsidR="00840D03" w:rsidRPr="00840D03" w:rsidRDefault="00610F50" w:rsidP="00840D03">
            <w:pPr>
              <w:pStyle w:val="Normal-TableText"/>
            </w:pPr>
            <w:r w:rsidRPr="00610F50">
              <w:rPr>
                <w:rStyle w:val="Strong"/>
              </w:rPr>
              <w:t xml:space="preserve">Applicability: </w:t>
            </w:r>
            <w:r w:rsidR="00840D03" w:rsidRPr="00840D03">
              <w:t>RA, CA, VA</w:t>
            </w:r>
          </w:p>
        </w:tc>
        <w:tc>
          <w:tcPr>
            <w:tcW w:w="1251" w:type="pct"/>
            <w:shd w:val="clear" w:color="auto" w:fill="DEEAF6" w:themeFill="accent1" w:themeFillTint="33"/>
          </w:tcPr>
          <w:p w14:paraId="1171E2E7" w14:textId="55E18CF4" w:rsidR="00840D03" w:rsidRPr="00840D03" w:rsidRDefault="00610F50" w:rsidP="00840D03">
            <w:pPr>
              <w:pStyle w:val="Normal-TableText"/>
            </w:pPr>
            <w:r w:rsidRPr="00610F50">
              <w:rPr>
                <w:rStyle w:val="Strong"/>
              </w:rPr>
              <w:t xml:space="preserve">Framework sections: </w:t>
            </w:r>
            <w:r w:rsidR="00840D03" w:rsidRPr="00840D03">
              <w:t>9.5</w:t>
            </w:r>
          </w:p>
        </w:tc>
      </w:tr>
      <w:tr w:rsidR="00840D03" w14:paraId="61ED339E" w14:textId="77777777" w:rsidTr="00617EDF">
        <w:tc>
          <w:tcPr>
            <w:tcW w:w="5000" w:type="pct"/>
            <w:gridSpan w:val="5"/>
          </w:tcPr>
          <w:p w14:paraId="67B33B0C" w14:textId="77777777" w:rsidR="00840D03" w:rsidRPr="004A2E99" w:rsidRDefault="00840D03" w:rsidP="00840D03">
            <w:pPr>
              <w:pStyle w:val="Normal-TableText"/>
            </w:pPr>
            <w:r w:rsidRPr="004A2E99">
              <w:t>Service Providers MUST ensure systems are configured to save event logs to the secure centralised logging facility.</w:t>
            </w:r>
          </w:p>
        </w:tc>
      </w:tr>
    </w:tbl>
    <w:p w14:paraId="63E222B1" w14:textId="77777777" w:rsidR="009A78DE" w:rsidRDefault="009A78DE" w:rsidP="00EA4468">
      <w:pPr>
        <w:pStyle w:val="Heading3Numbered"/>
      </w:pPr>
      <w:r w:rsidRPr="004A2E99">
        <w:t>Standard Operating Procedures</w:t>
      </w:r>
    </w:p>
    <w:tbl>
      <w:tblPr>
        <w:tblStyle w:val="DTOTable1"/>
        <w:tblW w:w="5000" w:type="pct"/>
        <w:tblLook w:val="04A0" w:firstRow="1" w:lastRow="0" w:firstColumn="1" w:lastColumn="0" w:noHBand="0" w:noVBand="1"/>
        <w:tblDescription w:val="Due to the complexity of this document no table summary has been provided. If you need assistance with the structure of this table, please email the Assurance Framework Competent Authority care of Director, Trusted Digital Identity Team at authentication@dto.gov.au."/>
      </w:tblPr>
      <w:tblGrid>
        <w:gridCol w:w="2145"/>
        <w:gridCol w:w="2852"/>
        <w:gridCol w:w="2852"/>
        <w:gridCol w:w="2852"/>
        <w:gridCol w:w="3575"/>
      </w:tblGrid>
      <w:tr w:rsidR="00B13E78" w14:paraId="61E2923D" w14:textId="77777777" w:rsidTr="00617EDF">
        <w:trPr>
          <w:cnfStyle w:val="100000000000" w:firstRow="1" w:lastRow="0" w:firstColumn="0" w:lastColumn="0" w:oddVBand="0" w:evenVBand="0" w:oddHBand="0" w:evenHBand="0" w:firstRowFirstColumn="0" w:firstRowLastColumn="0" w:lastRowFirstColumn="0" w:lastRowLastColumn="0"/>
          <w:tblHeader/>
        </w:trPr>
        <w:tc>
          <w:tcPr>
            <w:tcW w:w="751" w:type="pct"/>
          </w:tcPr>
          <w:p w14:paraId="7559C886" w14:textId="77777777" w:rsidR="00B13E78" w:rsidRDefault="00B13E78" w:rsidP="006D1732">
            <w:pPr>
              <w:pStyle w:val="Normal-TableText"/>
            </w:pPr>
            <w:r>
              <w:t>No</w:t>
            </w:r>
          </w:p>
        </w:tc>
        <w:tc>
          <w:tcPr>
            <w:tcW w:w="999" w:type="pct"/>
          </w:tcPr>
          <w:p w14:paraId="106EAFEC" w14:textId="77777777" w:rsidR="00B13E78" w:rsidRDefault="00B13E78" w:rsidP="006D1732">
            <w:pPr>
              <w:pStyle w:val="Normal-TableText"/>
            </w:pPr>
            <w:r>
              <w:t>Source</w:t>
            </w:r>
          </w:p>
        </w:tc>
        <w:tc>
          <w:tcPr>
            <w:tcW w:w="999" w:type="pct"/>
          </w:tcPr>
          <w:p w14:paraId="015FB24D" w14:textId="77777777" w:rsidR="00B13E78" w:rsidRDefault="00B13E78" w:rsidP="006D1732">
            <w:pPr>
              <w:pStyle w:val="Normal-TableText"/>
            </w:pPr>
            <w:r>
              <w:t>Control</w:t>
            </w:r>
          </w:p>
        </w:tc>
        <w:tc>
          <w:tcPr>
            <w:tcW w:w="999" w:type="pct"/>
          </w:tcPr>
          <w:p w14:paraId="4F47E4FA" w14:textId="77777777" w:rsidR="00B13E78" w:rsidRDefault="00B13E78" w:rsidP="006D1732">
            <w:pPr>
              <w:pStyle w:val="Normal-TableText"/>
            </w:pPr>
            <w:r>
              <w:t>Applicability</w:t>
            </w:r>
          </w:p>
        </w:tc>
        <w:tc>
          <w:tcPr>
            <w:tcW w:w="1251" w:type="pct"/>
          </w:tcPr>
          <w:p w14:paraId="14281CB9" w14:textId="77777777" w:rsidR="00B13E78" w:rsidRDefault="00B13E78" w:rsidP="006D1732">
            <w:pPr>
              <w:pStyle w:val="Normal-TableText"/>
            </w:pPr>
            <w:r>
              <w:t>Framework sections</w:t>
            </w:r>
          </w:p>
        </w:tc>
      </w:tr>
      <w:tr w:rsidR="00840D03" w:rsidRPr="00840D03" w14:paraId="44F4940D" w14:textId="77777777" w:rsidTr="00617EDF">
        <w:tc>
          <w:tcPr>
            <w:tcW w:w="751" w:type="pct"/>
            <w:shd w:val="clear" w:color="auto" w:fill="DEEAF6" w:themeFill="accent1" w:themeFillTint="33"/>
          </w:tcPr>
          <w:p w14:paraId="4C110E5E" w14:textId="1384FF7F" w:rsidR="00840D03" w:rsidRPr="00840D03" w:rsidRDefault="00610F50" w:rsidP="00840D03">
            <w:pPr>
              <w:pStyle w:val="Normal-TableText"/>
            </w:pPr>
            <w:r w:rsidRPr="00610F50">
              <w:rPr>
                <w:rStyle w:val="Strong"/>
              </w:rPr>
              <w:t xml:space="preserve">No: </w:t>
            </w:r>
            <w:r w:rsidR="00840D03" w:rsidRPr="00840D03">
              <w:t>34</w:t>
            </w:r>
          </w:p>
        </w:tc>
        <w:tc>
          <w:tcPr>
            <w:tcW w:w="999" w:type="pct"/>
            <w:shd w:val="clear" w:color="auto" w:fill="DEEAF6" w:themeFill="accent1" w:themeFillTint="33"/>
          </w:tcPr>
          <w:p w14:paraId="45610EAE" w14:textId="66AA5568" w:rsidR="00840D03" w:rsidRPr="00840D03" w:rsidRDefault="00610F50" w:rsidP="00840D03">
            <w:pPr>
              <w:pStyle w:val="Normal-TableText"/>
            </w:pPr>
            <w:r w:rsidRPr="00610F50">
              <w:rPr>
                <w:rStyle w:val="Strong"/>
              </w:rPr>
              <w:t xml:space="preserve">Source: </w:t>
            </w:r>
            <w:r w:rsidR="00840D03" w:rsidRPr="00840D03">
              <w:t>ISM</w:t>
            </w:r>
          </w:p>
        </w:tc>
        <w:tc>
          <w:tcPr>
            <w:tcW w:w="999" w:type="pct"/>
            <w:shd w:val="clear" w:color="auto" w:fill="DEEAF6" w:themeFill="accent1" w:themeFillTint="33"/>
          </w:tcPr>
          <w:p w14:paraId="377CFD95" w14:textId="4951C2D3" w:rsidR="00840D03" w:rsidRPr="00840D03" w:rsidRDefault="00610F50" w:rsidP="00840D03">
            <w:pPr>
              <w:pStyle w:val="Normal-TableText"/>
            </w:pPr>
            <w:r w:rsidRPr="00610F50">
              <w:rPr>
                <w:rStyle w:val="Strong"/>
              </w:rPr>
              <w:t xml:space="preserve">Control: </w:t>
            </w:r>
            <w:r w:rsidR="00840D03" w:rsidRPr="00840D03">
              <w:t>123, 130, GK</w:t>
            </w:r>
          </w:p>
        </w:tc>
        <w:tc>
          <w:tcPr>
            <w:tcW w:w="999" w:type="pct"/>
            <w:shd w:val="clear" w:color="auto" w:fill="DEEAF6" w:themeFill="accent1" w:themeFillTint="33"/>
          </w:tcPr>
          <w:p w14:paraId="511904D6" w14:textId="0B2A742A" w:rsidR="00840D03" w:rsidRPr="00840D03" w:rsidRDefault="00610F50" w:rsidP="00840D03">
            <w:pPr>
              <w:pStyle w:val="Normal-TableText"/>
            </w:pPr>
            <w:r w:rsidRPr="00610F50">
              <w:rPr>
                <w:rStyle w:val="Strong"/>
              </w:rPr>
              <w:t xml:space="preserve">Applicability: </w:t>
            </w:r>
            <w:r w:rsidR="00840D03" w:rsidRPr="00840D03">
              <w:t>RA, CA, VA</w:t>
            </w:r>
          </w:p>
        </w:tc>
        <w:tc>
          <w:tcPr>
            <w:tcW w:w="1251" w:type="pct"/>
            <w:shd w:val="clear" w:color="auto" w:fill="DEEAF6" w:themeFill="accent1" w:themeFillTint="33"/>
          </w:tcPr>
          <w:p w14:paraId="47DB5910" w14:textId="3A21B8C2" w:rsidR="00840D03" w:rsidRPr="00840D03" w:rsidRDefault="00610F50" w:rsidP="00840D03">
            <w:pPr>
              <w:pStyle w:val="Normal-TableText"/>
            </w:pPr>
            <w:r w:rsidRPr="00610F50">
              <w:rPr>
                <w:rStyle w:val="Strong"/>
              </w:rPr>
              <w:t xml:space="preserve">Framework sections: </w:t>
            </w:r>
            <w:r w:rsidR="00840D03" w:rsidRPr="00840D03">
              <w:t>9.5, 9.9</w:t>
            </w:r>
          </w:p>
        </w:tc>
      </w:tr>
      <w:tr w:rsidR="00840D03" w14:paraId="2F2D00F5" w14:textId="77777777" w:rsidTr="00617EDF">
        <w:tc>
          <w:tcPr>
            <w:tcW w:w="5000" w:type="pct"/>
            <w:gridSpan w:val="5"/>
          </w:tcPr>
          <w:p w14:paraId="75E09D5F" w14:textId="77777777" w:rsidR="00840D03" w:rsidRDefault="00840D03" w:rsidP="00840D03">
            <w:pPr>
              <w:pStyle w:val="Normal-TableText"/>
            </w:pPr>
            <w:r w:rsidRPr="004A2E99">
              <w:t>Standard Operating Procedures for all personnel with access to systems MUST include the requirement to notify the ITSM:</w:t>
            </w:r>
          </w:p>
          <w:p w14:paraId="45023FDF" w14:textId="77777777" w:rsidR="00840D03" w:rsidRPr="004A2E99" w:rsidRDefault="00840D03" w:rsidP="00CC1A6E">
            <w:pPr>
              <w:pStyle w:val="Bullet1"/>
            </w:pPr>
            <w:r w:rsidRPr="004A2E99">
              <w:t>of any cyber security incident as soon as possible after the cyber security incident is discovered, and</w:t>
            </w:r>
          </w:p>
          <w:p w14:paraId="02591952" w14:textId="77777777" w:rsidR="00840D03" w:rsidRPr="004A2E99" w:rsidRDefault="00840D03" w:rsidP="00CC1A6E">
            <w:pPr>
              <w:pStyle w:val="Bullet1"/>
            </w:pPr>
            <w:r w:rsidRPr="004A2E99">
              <w:t>access to any data that they are not authorised to access.</w:t>
            </w:r>
          </w:p>
        </w:tc>
      </w:tr>
      <w:tr w:rsidR="00840D03" w:rsidRPr="00840D03" w14:paraId="79DA43B0" w14:textId="77777777" w:rsidTr="00617EDF">
        <w:tc>
          <w:tcPr>
            <w:tcW w:w="751" w:type="pct"/>
            <w:shd w:val="clear" w:color="auto" w:fill="DEEAF6" w:themeFill="accent1" w:themeFillTint="33"/>
          </w:tcPr>
          <w:p w14:paraId="6C8A8A40" w14:textId="6F05AB40" w:rsidR="00840D03" w:rsidRPr="00840D03" w:rsidRDefault="00610F50" w:rsidP="00840D03">
            <w:pPr>
              <w:pStyle w:val="Normal-TableText"/>
            </w:pPr>
            <w:r w:rsidRPr="00610F50">
              <w:rPr>
                <w:rStyle w:val="Strong"/>
              </w:rPr>
              <w:lastRenderedPageBreak/>
              <w:t xml:space="preserve">No: </w:t>
            </w:r>
            <w:r w:rsidR="00840D03" w:rsidRPr="00840D03">
              <w:t>35</w:t>
            </w:r>
          </w:p>
        </w:tc>
        <w:tc>
          <w:tcPr>
            <w:tcW w:w="999" w:type="pct"/>
            <w:shd w:val="clear" w:color="auto" w:fill="DEEAF6" w:themeFill="accent1" w:themeFillTint="33"/>
          </w:tcPr>
          <w:p w14:paraId="19E6A287" w14:textId="788FA5F8" w:rsidR="00840D03" w:rsidRPr="00840D03" w:rsidRDefault="00610F50" w:rsidP="00840D03">
            <w:pPr>
              <w:pStyle w:val="Normal-TableText"/>
            </w:pPr>
            <w:r w:rsidRPr="00610F50">
              <w:rPr>
                <w:rStyle w:val="Strong"/>
              </w:rPr>
              <w:t xml:space="preserve">Source: </w:t>
            </w:r>
            <w:r w:rsidR="00840D03" w:rsidRPr="00840D03">
              <w:t>ISM</w:t>
            </w:r>
          </w:p>
        </w:tc>
        <w:tc>
          <w:tcPr>
            <w:tcW w:w="999" w:type="pct"/>
            <w:shd w:val="clear" w:color="auto" w:fill="DEEAF6" w:themeFill="accent1" w:themeFillTint="33"/>
          </w:tcPr>
          <w:p w14:paraId="3FF5D076" w14:textId="3DF8CF2A" w:rsidR="00840D03" w:rsidRPr="00840D03" w:rsidRDefault="00610F50" w:rsidP="00840D03">
            <w:pPr>
              <w:pStyle w:val="Normal-TableText"/>
            </w:pPr>
            <w:r w:rsidRPr="00610F50">
              <w:rPr>
                <w:rStyle w:val="Strong"/>
              </w:rPr>
              <w:t xml:space="preserve">Control: </w:t>
            </w:r>
            <w:r w:rsidR="00840D03" w:rsidRPr="00840D03">
              <w:t>322</w:t>
            </w:r>
          </w:p>
        </w:tc>
        <w:tc>
          <w:tcPr>
            <w:tcW w:w="999" w:type="pct"/>
            <w:shd w:val="clear" w:color="auto" w:fill="DEEAF6" w:themeFill="accent1" w:themeFillTint="33"/>
          </w:tcPr>
          <w:p w14:paraId="544B1A47" w14:textId="6CB64134" w:rsidR="00840D03" w:rsidRPr="00840D03" w:rsidRDefault="00610F50" w:rsidP="00840D03">
            <w:pPr>
              <w:pStyle w:val="Normal-TableText"/>
            </w:pPr>
            <w:r w:rsidRPr="00610F50">
              <w:rPr>
                <w:rStyle w:val="Strong"/>
              </w:rPr>
              <w:t xml:space="preserve">Applicability: </w:t>
            </w:r>
            <w:r w:rsidR="00840D03" w:rsidRPr="00840D03">
              <w:t>RA, CA, VA</w:t>
            </w:r>
          </w:p>
        </w:tc>
        <w:tc>
          <w:tcPr>
            <w:tcW w:w="1251" w:type="pct"/>
            <w:shd w:val="clear" w:color="auto" w:fill="DEEAF6" w:themeFill="accent1" w:themeFillTint="33"/>
          </w:tcPr>
          <w:p w14:paraId="603C06B5" w14:textId="03F505DE" w:rsidR="00840D03" w:rsidRPr="00840D03" w:rsidRDefault="00610F50" w:rsidP="00840D03">
            <w:pPr>
              <w:pStyle w:val="Normal-TableText"/>
            </w:pPr>
            <w:r w:rsidRPr="00610F50">
              <w:rPr>
                <w:rStyle w:val="Strong"/>
              </w:rPr>
              <w:t xml:space="preserve">Framework sections: </w:t>
            </w:r>
            <w:r w:rsidR="00840D03" w:rsidRPr="00840D03">
              <w:t>9.5</w:t>
            </w:r>
          </w:p>
        </w:tc>
      </w:tr>
      <w:tr w:rsidR="00840D03" w14:paraId="1CE5F84B" w14:textId="77777777" w:rsidTr="00617EDF">
        <w:tc>
          <w:tcPr>
            <w:tcW w:w="5000" w:type="pct"/>
            <w:gridSpan w:val="5"/>
          </w:tcPr>
          <w:p w14:paraId="4563B365" w14:textId="77777777" w:rsidR="00840D03" w:rsidRPr="004A2E99" w:rsidRDefault="00840D03" w:rsidP="00840D03">
            <w:pPr>
              <w:pStyle w:val="Normal-TableText"/>
            </w:pPr>
            <w:r w:rsidRPr="004A2E99">
              <w:t>Service Providers MUST document SOPs for the reclassification and declassification of media and equipment.</w:t>
            </w:r>
          </w:p>
        </w:tc>
      </w:tr>
      <w:tr w:rsidR="00840D03" w:rsidRPr="00840D03" w14:paraId="78AA293A" w14:textId="77777777" w:rsidTr="00617EDF">
        <w:tc>
          <w:tcPr>
            <w:tcW w:w="751" w:type="pct"/>
            <w:shd w:val="clear" w:color="auto" w:fill="DEEAF6" w:themeFill="accent1" w:themeFillTint="33"/>
          </w:tcPr>
          <w:p w14:paraId="3D731D7A" w14:textId="390B38F2" w:rsidR="00840D03" w:rsidRPr="00840D03" w:rsidRDefault="00610F50" w:rsidP="00840D03">
            <w:pPr>
              <w:pStyle w:val="Normal-TableText"/>
            </w:pPr>
            <w:r w:rsidRPr="00610F50">
              <w:rPr>
                <w:rStyle w:val="Strong"/>
              </w:rPr>
              <w:t xml:space="preserve">No: </w:t>
            </w:r>
            <w:r w:rsidR="00840D03" w:rsidRPr="00840D03">
              <w:t>36</w:t>
            </w:r>
          </w:p>
        </w:tc>
        <w:tc>
          <w:tcPr>
            <w:tcW w:w="999" w:type="pct"/>
            <w:shd w:val="clear" w:color="auto" w:fill="DEEAF6" w:themeFill="accent1" w:themeFillTint="33"/>
          </w:tcPr>
          <w:p w14:paraId="043EAF0F" w14:textId="3CA6011F" w:rsidR="00840D03" w:rsidRPr="00840D03" w:rsidRDefault="00610F50" w:rsidP="00840D03">
            <w:pPr>
              <w:pStyle w:val="Normal-TableText"/>
            </w:pPr>
            <w:r w:rsidRPr="00610F50">
              <w:rPr>
                <w:rStyle w:val="Strong"/>
              </w:rPr>
              <w:t xml:space="preserve">Source: </w:t>
            </w:r>
            <w:r w:rsidR="00840D03" w:rsidRPr="00840D03">
              <w:t>ISM</w:t>
            </w:r>
          </w:p>
        </w:tc>
        <w:tc>
          <w:tcPr>
            <w:tcW w:w="999" w:type="pct"/>
            <w:shd w:val="clear" w:color="auto" w:fill="DEEAF6" w:themeFill="accent1" w:themeFillTint="33"/>
          </w:tcPr>
          <w:p w14:paraId="73CE8ED7" w14:textId="10FE7C49" w:rsidR="00840D03" w:rsidRPr="00840D03" w:rsidRDefault="00610F50" w:rsidP="00840D03">
            <w:pPr>
              <w:pStyle w:val="Normal-TableText"/>
            </w:pPr>
            <w:r w:rsidRPr="00610F50">
              <w:rPr>
                <w:rStyle w:val="Strong"/>
              </w:rPr>
              <w:t xml:space="preserve">Control: </w:t>
            </w:r>
            <w:r w:rsidR="00840D03" w:rsidRPr="00840D03">
              <w:t>348</w:t>
            </w:r>
          </w:p>
        </w:tc>
        <w:tc>
          <w:tcPr>
            <w:tcW w:w="999" w:type="pct"/>
            <w:shd w:val="clear" w:color="auto" w:fill="DEEAF6" w:themeFill="accent1" w:themeFillTint="33"/>
          </w:tcPr>
          <w:p w14:paraId="564AB761" w14:textId="7054ACC6" w:rsidR="00840D03" w:rsidRPr="00840D03" w:rsidRDefault="00610F50" w:rsidP="00840D03">
            <w:pPr>
              <w:pStyle w:val="Normal-TableText"/>
            </w:pPr>
            <w:r w:rsidRPr="00610F50">
              <w:rPr>
                <w:rStyle w:val="Strong"/>
              </w:rPr>
              <w:t xml:space="preserve">Applicability: </w:t>
            </w:r>
            <w:r w:rsidR="00840D03" w:rsidRPr="00840D03">
              <w:t>RA, CA, VA</w:t>
            </w:r>
          </w:p>
        </w:tc>
        <w:tc>
          <w:tcPr>
            <w:tcW w:w="1251" w:type="pct"/>
            <w:shd w:val="clear" w:color="auto" w:fill="DEEAF6" w:themeFill="accent1" w:themeFillTint="33"/>
          </w:tcPr>
          <w:p w14:paraId="0B69E606" w14:textId="0A642E41" w:rsidR="00840D03" w:rsidRPr="00840D03" w:rsidRDefault="00610F50" w:rsidP="00840D03">
            <w:pPr>
              <w:pStyle w:val="Normal-TableText"/>
            </w:pPr>
            <w:r w:rsidRPr="00610F50">
              <w:rPr>
                <w:rStyle w:val="Strong"/>
              </w:rPr>
              <w:t xml:space="preserve">Framework sections: </w:t>
            </w:r>
            <w:r w:rsidR="00840D03" w:rsidRPr="00840D03">
              <w:t>9.5</w:t>
            </w:r>
          </w:p>
        </w:tc>
      </w:tr>
      <w:tr w:rsidR="00840D03" w14:paraId="1CD36790" w14:textId="77777777" w:rsidTr="00617EDF">
        <w:tc>
          <w:tcPr>
            <w:tcW w:w="5000" w:type="pct"/>
            <w:gridSpan w:val="5"/>
          </w:tcPr>
          <w:p w14:paraId="32FC86FD" w14:textId="77777777" w:rsidR="00840D03" w:rsidRPr="004A2E99" w:rsidRDefault="00840D03" w:rsidP="00840D03">
            <w:pPr>
              <w:pStyle w:val="Normal-TableText"/>
            </w:pPr>
            <w:r w:rsidRPr="004A2E99">
              <w:t>Service Providers MUST document SOPs for the sanitisation of media and equipment.</w:t>
            </w:r>
          </w:p>
        </w:tc>
      </w:tr>
      <w:tr w:rsidR="00840D03" w:rsidRPr="00840D03" w14:paraId="01EB5F32" w14:textId="77777777" w:rsidTr="00617EDF">
        <w:tc>
          <w:tcPr>
            <w:tcW w:w="751" w:type="pct"/>
            <w:shd w:val="clear" w:color="auto" w:fill="DEEAF6" w:themeFill="accent1" w:themeFillTint="33"/>
          </w:tcPr>
          <w:p w14:paraId="7538B602" w14:textId="1E3A3886" w:rsidR="00840D03" w:rsidRPr="00840D03" w:rsidRDefault="00610F50" w:rsidP="00840D03">
            <w:pPr>
              <w:pStyle w:val="Normal-TableText"/>
            </w:pPr>
            <w:r w:rsidRPr="00610F50">
              <w:rPr>
                <w:rStyle w:val="Strong"/>
              </w:rPr>
              <w:t xml:space="preserve">No: </w:t>
            </w:r>
            <w:r w:rsidR="00840D03" w:rsidRPr="00840D03">
              <w:t>37</w:t>
            </w:r>
          </w:p>
        </w:tc>
        <w:tc>
          <w:tcPr>
            <w:tcW w:w="999" w:type="pct"/>
            <w:shd w:val="clear" w:color="auto" w:fill="DEEAF6" w:themeFill="accent1" w:themeFillTint="33"/>
          </w:tcPr>
          <w:p w14:paraId="1BAB5B7F" w14:textId="750646DD" w:rsidR="00840D03" w:rsidRPr="00840D03" w:rsidRDefault="00610F50" w:rsidP="00840D03">
            <w:pPr>
              <w:pStyle w:val="Normal-TableText"/>
            </w:pPr>
            <w:r w:rsidRPr="00610F50">
              <w:rPr>
                <w:rStyle w:val="Strong"/>
              </w:rPr>
              <w:t xml:space="preserve">Source: </w:t>
            </w:r>
            <w:r w:rsidR="00840D03" w:rsidRPr="00840D03">
              <w:t>ISM</w:t>
            </w:r>
          </w:p>
        </w:tc>
        <w:tc>
          <w:tcPr>
            <w:tcW w:w="999" w:type="pct"/>
            <w:shd w:val="clear" w:color="auto" w:fill="DEEAF6" w:themeFill="accent1" w:themeFillTint="33"/>
          </w:tcPr>
          <w:p w14:paraId="17E1D8DA" w14:textId="338A2D79" w:rsidR="00840D03" w:rsidRPr="00840D03" w:rsidRDefault="00610F50" w:rsidP="00840D03">
            <w:pPr>
              <w:pStyle w:val="Normal-TableText"/>
            </w:pPr>
            <w:r w:rsidRPr="00610F50">
              <w:rPr>
                <w:rStyle w:val="Strong"/>
              </w:rPr>
              <w:t xml:space="preserve">Control: </w:t>
            </w:r>
            <w:r w:rsidR="00840D03" w:rsidRPr="00840D03">
              <w:t>363</w:t>
            </w:r>
          </w:p>
        </w:tc>
        <w:tc>
          <w:tcPr>
            <w:tcW w:w="999" w:type="pct"/>
            <w:shd w:val="clear" w:color="auto" w:fill="DEEAF6" w:themeFill="accent1" w:themeFillTint="33"/>
          </w:tcPr>
          <w:p w14:paraId="4E48E222" w14:textId="555E3708" w:rsidR="00840D03" w:rsidRPr="00840D03" w:rsidRDefault="00610F50" w:rsidP="00840D03">
            <w:pPr>
              <w:pStyle w:val="Normal-TableText"/>
            </w:pPr>
            <w:r w:rsidRPr="00610F50">
              <w:rPr>
                <w:rStyle w:val="Strong"/>
              </w:rPr>
              <w:t xml:space="preserve">Applicability: </w:t>
            </w:r>
            <w:r w:rsidR="00840D03" w:rsidRPr="00840D03">
              <w:t>RA, CA, VA</w:t>
            </w:r>
          </w:p>
        </w:tc>
        <w:tc>
          <w:tcPr>
            <w:tcW w:w="1251" w:type="pct"/>
            <w:shd w:val="clear" w:color="auto" w:fill="DEEAF6" w:themeFill="accent1" w:themeFillTint="33"/>
          </w:tcPr>
          <w:p w14:paraId="5D18225E" w14:textId="398CB8A8" w:rsidR="00840D03" w:rsidRPr="00840D03" w:rsidRDefault="00610F50" w:rsidP="00840D03">
            <w:pPr>
              <w:pStyle w:val="Normal-TableText"/>
            </w:pPr>
            <w:r w:rsidRPr="00610F50">
              <w:rPr>
                <w:rStyle w:val="Strong"/>
              </w:rPr>
              <w:t xml:space="preserve">Framework sections: </w:t>
            </w:r>
            <w:r w:rsidR="00840D03" w:rsidRPr="00840D03">
              <w:t>9.5</w:t>
            </w:r>
          </w:p>
        </w:tc>
      </w:tr>
      <w:tr w:rsidR="00840D03" w14:paraId="19CB7C95" w14:textId="77777777" w:rsidTr="00617EDF">
        <w:tc>
          <w:tcPr>
            <w:tcW w:w="5000" w:type="pct"/>
            <w:gridSpan w:val="5"/>
          </w:tcPr>
          <w:p w14:paraId="3DAFBBFC" w14:textId="77777777" w:rsidR="00840D03" w:rsidRPr="004A2E99" w:rsidRDefault="00840D03" w:rsidP="00840D03">
            <w:pPr>
              <w:pStyle w:val="Normal-TableText"/>
            </w:pPr>
            <w:r w:rsidRPr="004A2E99">
              <w:t>Service Providers MUST document SOPs for the destruction of media and equipment.</w:t>
            </w:r>
          </w:p>
        </w:tc>
      </w:tr>
      <w:tr w:rsidR="00840D03" w:rsidRPr="00840D03" w14:paraId="46BB099A" w14:textId="77777777" w:rsidTr="00617EDF">
        <w:tc>
          <w:tcPr>
            <w:tcW w:w="751" w:type="pct"/>
            <w:shd w:val="clear" w:color="auto" w:fill="DEEAF6" w:themeFill="accent1" w:themeFillTint="33"/>
          </w:tcPr>
          <w:p w14:paraId="2E7715EE" w14:textId="54D5D7E4" w:rsidR="00840D03" w:rsidRPr="00840D03" w:rsidRDefault="00610F50" w:rsidP="00840D03">
            <w:pPr>
              <w:pStyle w:val="Normal-TableText"/>
            </w:pPr>
            <w:r w:rsidRPr="00610F50">
              <w:rPr>
                <w:rStyle w:val="Strong"/>
              </w:rPr>
              <w:t xml:space="preserve">No: </w:t>
            </w:r>
            <w:r w:rsidR="00840D03" w:rsidRPr="00840D03">
              <w:t>38</w:t>
            </w:r>
          </w:p>
        </w:tc>
        <w:tc>
          <w:tcPr>
            <w:tcW w:w="999" w:type="pct"/>
            <w:shd w:val="clear" w:color="auto" w:fill="DEEAF6" w:themeFill="accent1" w:themeFillTint="33"/>
          </w:tcPr>
          <w:p w14:paraId="29910EF9" w14:textId="1187C23B" w:rsidR="00840D03" w:rsidRPr="00840D03" w:rsidRDefault="00610F50" w:rsidP="00840D03">
            <w:pPr>
              <w:pStyle w:val="Normal-TableText"/>
            </w:pPr>
            <w:r w:rsidRPr="00610F50">
              <w:rPr>
                <w:rStyle w:val="Strong"/>
              </w:rPr>
              <w:t xml:space="preserve">Source: </w:t>
            </w:r>
            <w:r w:rsidR="00840D03" w:rsidRPr="00840D03">
              <w:t>ISM</w:t>
            </w:r>
          </w:p>
        </w:tc>
        <w:tc>
          <w:tcPr>
            <w:tcW w:w="999" w:type="pct"/>
            <w:shd w:val="clear" w:color="auto" w:fill="DEEAF6" w:themeFill="accent1" w:themeFillTint="33"/>
          </w:tcPr>
          <w:p w14:paraId="3CF8332F" w14:textId="197C6947" w:rsidR="00840D03" w:rsidRPr="00840D03" w:rsidRDefault="00610F50" w:rsidP="00840D03">
            <w:pPr>
              <w:pStyle w:val="Normal-TableText"/>
            </w:pPr>
            <w:r w:rsidRPr="00610F50">
              <w:rPr>
                <w:rStyle w:val="Strong"/>
              </w:rPr>
              <w:t xml:space="preserve">Control: </w:t>
            </w:r>
            <w:r w:rsidR="00840D03" w:rsidRPr="00840D03">
              <w:t>313</w:t>
            </w:r>
          </w:p>
        </w:tc>
        <w:tc>
          <w:tcPr>
            <w:tcW w:w="999" w:type="pct"/>
            <w:shd w:val="clear" w:color="auto" w:fill="DEEAF6" w:themeFill="accent1" w:themeFillTint="33"/>
          </w:tcPr>
          <w:p w14:paraId="18D06BEA" w14:textId="2371FE21" w:rsidR="00840D03" w:rsidRPr="00840D03" w:rsidRDefault="00610F50" w:rsidP="00840D03">
            <w:pPr>
              <w:pStyle w:val="Normal-TableText"/>
            </w:pPr>
            <w:r w:rsidRPr="00610F50">
              <w:rPr>
                <w:rStyle w:val="Strong"/>
              </w:rPr>
              <w:t xml:space="preserve">Applicability: </w:t>
            </w:r>
            <w:r w:rsidR="00840D03" w:rsidRPr="00840D03">
              <w:t>RA, CA, VA</w:t>
            </w:r>
          </w:p>
        </w:tc>
        <w:tc>
          <w:tcPr>
            <w:tcW w:w="1251" w:type="pct"/>
            <w:shd w:val="clear" w:color="auto" w:fill="DEEAF6" w:themeFill="accent1" w:themeFillTint="33"/>
          </w:tcPr>
          <w:p w14:paraId="0EC8C1AF" w14:textId="74CA2A20" w:rsidR="00840D03" w:rsidRPr="00840D03" w:rsidRDefault="00610F50" w:rsidP="00840D03">
            <w:pPr>
              <w:pStyle w:val="Normal-TableText"/>
            </w:pPr>
            <w:r w:rsidRPr="00610F50">
              <w:rPr>
                <w:rStyle w:val="Strong"/>
              </w:rPr>
              <w:t xml:space="preserve">Framework sections: </w:t>
            </w:r>
            <w:r w:rsidR="00840D03" w:rsidRPr="00840D03">
              <w:t>9.5</w:t>
            </w:r>
          </w:p>
        </w:tc>
      </w:tr>
      <w:tr w:rsidR="00840D03" w14:paraId="20278EBD" w14:textId="77777777" w:rsidTr="00617EDF">
        <w:tc>
          <w:tcPr>
            <w:tcW w:w="5000" w:type="pct"/>
            <w:gridSpan w:val="5"/>
          </w:tcPr>
          <w:p w14:paraId="106C272C" w14:textId="77777777" w:rsidR="00840D03" w:rsidRPr="004A2E99" w:rsidRDefault="00840D03" w:rsidP="00840D03">
            <w:pPr>
              <w:pStyle w:val="Normal-TableText"/>
            </w:pPr>
            <w:r w:rsidRPr="004A2E99">
              <w:t>Service Providers MUST have a documented process for the disposal of media and equipment.</w:t>
            </w:r>
          </w:p>
        </w:tc>
      </w:tr>
      <w:tr w:rsidR="00840D03" w:rsidRPr="00840D03" w14:paraId="397EABD0" w14:textId="77777777" w:rsidTr="00617EDF">
        <w:tc>
          <w:tcPr>
            <w:tcW w:w="751" w:type="pct"/>
            <w:shd w:val="clear" w:color="auto" w:fill="DEEAF6" w:themeFill="accent1" w:themeFillTint="33"/>
          </w:tcPr>
          <w:p w14:paraId="289BB4A4" w14:textId="59430280" w:rsidR="00840D03" w:rsidRPr="00840D03" w:rsidRDefault="00610F50" w:rsidP="00617EDF">
            <w:pPr>
              <w:pStyle w:val="Normal-TableText"/>
              <w:keepNext/>
            </w:pPr>
            <w:r w:rsidRPr="00610F50">
              <w:rPr>
                <w:rStyle w:val="Strong"/>
              </w:rPr>
              <w:t xml:space="preserve">No: </w:t>
            </w:r>
            <w:r w:rsidR="00840D03" w:rsidRPr="00840D03">
              <w:t>39</w:t>
            </w:r>
          </w:p>
        </w:tc>
        <w:tc>
          <w:tcPr>
            <w:tcW w:w="999" w:type="pct"/>
            <w:shd w:val="clear" w:color="auto" w:fill="DEEAF6" w:themeFill="accent1" w:themeFillTint="33"/>
          </w:tcPr>
          <w:p w14:paraId="786DB218" w14:textId="62023CC9" w:rsidR="00840D03" w:rsidRPr="00840D03" w:rsidRDefault="00610F50" w:rsidP="00840D03">
            <w:pPr>
              <w:pStyle w:val="Normal-TableText"/>
            </w:pPr>
            <w:r w:rsidRPr="00610F50">
              <w:rPr>
                <w:rStyle w:val="Strong"/>
              </w:rPr>
              <w:t xml:space="preserve">Source: </w:t>
            </w:r>
            <w:r w:rsidR="00840D03" w:rsidRPr="00840D03">
              <w:t>ISM</w:t>
            </w:r>
          </w:p>
        </w:tc>
        <w:tc>
          <w:tcPr>
            <w:tcW w:w="999" w:type="pct"/>
            <w:shd w:val="clear" w:color="auto" w:fill="DEEAF6" w:themeFill="accent1" w:themeFillTint="33"/>
          </w:tcPr>
          <w:p w14:paraId="23563D9A" w14:textId="21581F12" w:rsidR="00840D03" w:rsidRPr="00840D03" w:rsidRDefault="00610F50" w:rsidP="00840D03">
            <w:pPr>
              <w:pStyle w:val="Normal-TableText"/>
            </w:pPr>
            <w:r w:rsidRPr="00610F50">
              <w:rPr>
                <w:rStyle w:val="Strong"/>
              </w:rPr>
              <w:t xml:space="preserve">Control: </w:t>
            </w:r>
            <w:r w:rsidR="00840D03" w:rsidRPr="00840D03">
              <w:t>374</w:t>
            </w:r>
          </w:p>
        </w:tc>
        <w:tc>
          <w:tcPr>
            <w:tcW w:w="999" w:type="pct"/>
            <w:shd w:val="clear" w:color="auto" w:fill="DEEAF6" w:themeFill="accent1" w:themeFillTint="33"/>
          </w:tcPr>
          <w:p w14:paraId="3E861297" w14:textId="121C9717" w:rsidR="00840D03" w:rsidRPr="00840D03" w:rsidRDefault="00610F50" w:rsidP="00840D03">
            <w:pPr>
              <w:pStyle w:val="Normal-TableText"/>
            </w:pPr>
            <w:r w:rsidRPr="00610F50">
              <w:rPr>
                <w:rStyle w:val="Strong"/>
              </w:rPr>
              <w:t xml:space="preserve">Applicability: </w:t>
            </w:r>
            <w:r w:rsidR="00840D03" w:rsidRPr="00840D03">
              <w:t>RA, CA, VA</w:t>
            </w:r>
          </w:p>
        </w:tc>
        <w:tc>
          <w:tcPr>
            <w:tcW w:w="1251" w:type="pct"/>
            <w:shd w:val="clear" w:color="auto" w:fill="DEEAF6" w:themeFill="accent1" w:themeFillTint="33"/>
          </w:tcPr>
          <w:p w14:paraId="3883F5EF" w14:textId="5D15401C" w:rsidR="00840D03" w:rsidRPr="00840D03" w:rsidRDefault="00610F50" w:rsidP="00840D03">
            <w:pPr>
              <w:pStyle w:val="Normal-TableText"/>
            </w:pPr>
            <w:r w:rsidRPr="00610F50">
              <w:rPr>
                <w:rStyle w:val="Strong"/>
              </w:rPr>
              <w:t xml:space="preserve">Framework sections: </w:t>
            </w:r>
            <w:r w:rsidR="00840D03" w:rsidRPr="00840D03">
              <w:t>9.5</w:t>
            </w:r>
          </w:p>
        </w:tc>
      </w:tr>
      <w:tr w:rsidR="00840D03" w14:paraId="4168AB22" w14:textId="77777777" w:rsidTr="00617EDF">
        <w:tc>
          <w:tcPr>
            <w:tcW w:w="5000" w:type="pct"/>
            <w:gridSpan w:val="5"/>
          </w:tcPr>
          <w:p w14:paraId="4B922A2C" w14:textId="77777777" w:rsidR="00840D03" w:rsidRPr="004A2E99" w:rsidRDefault="00840D03" w:rsidP="00840D03">
            <w:pPr>
              <w:pStyle w:val="Normal-TableText"/>
            </w:pPr>
            <w:r w:rsidRPr="004A2E99">
              <w:t>Service Providers MUST document SOPs for the disposal of media and equipment</w:t>
            </w:r>
          </w:p>
        </w:tc>
      </w:tr>
      <w:tr w:rsidR="00840D03" w:rsidRPr="00840D03" w14:paraId="6C5FF5EE" w14:textId="77777777" w:rsidTr="00617EDF">
        <w:tc>
          <w:tcPr>
            <w:tcW w:w="751" w:type="pct"/>
            <w:shd w:val="clear" w:color="auto" w:fill="DEEAF6" w:themeFill="accent1" w:themeFillTint="33"/>
          </w:tcPr>
          <w:p w14:paraId="677A0653" w14:textId="452B3C72" w:rsidR="00840D03" w:rsidRPr="00840D03" w:rsidRDefault="00610F50" w:rsidP="00840D03">
            <w:pPr>
              <w:pStyle w:val="Normal-TableText"/>
            </w:pPr>
            <w:r w:rsidRPr="00610F50">
              <w:rPr>
                <w:rStyle w:val="Strong"/>
              </w:rPr>
              <w:t xml:space="preserve">No: </w:t>
            </w:r>
            <w:r w:rsidR="00840D03" w:rsidRPr="00840D03">
              <w:t>40</w:t>
            </w:r>
          </w:p>
        </w:tc>
        <w:tc>
          <w:tcPr>
            <w:tcW w:w="999" w:type="pct"/>
            <w:shd w:val="clear" w:color="auto" w:fill="DEEAF6" w:themeFill="accent1" w:themeFillTint="33"/>
          </w:tcPr>
          <w:p w14:paraId="4F518939" w14:textId="3D10AAC5" w:rsidR="00840D03" w:rsidRPr="00840D03" w:rsidRDefault="00610F50" w:rsidP="00840D03">
            <w:pPr>
              <w:pStyle w:val="Normal-TableText"/>
            </w:pPr>
            <w:r w:rsidRPr="00610F50">
              <w:rPr>
                <w:rStyle w:val="Strong"/>
              </w:rPr>
              <w:t xml:space="preserve">Source: </w:t>
            </w:r>
            <w:r w:rsidR="00840D03" w:rsidRPr="00840D03">
              <w:t>ISM</w:t>
            </w:r>
          </w:p>
        </w:tc>
        <w:tc>
          <w:tcPr>
            <w:tcW w:w="999" w:type="pct"/>
            <w:shd w:val="clear" w:color="auto" w:fill="DEEAF6" w:themeFill="accent1" w:themeFillTint="33"/>
          </w:tcPr>
          <w:p w14:paraId="060A3F34" w14:textId="19359519" w:rsidR="00840D03" w:rsidRPr="00840D03" w:rsidRDefault="00610F50" w:rsidP="00840D03">
            <w:pPr>
              <w:pStyle w:val="Normal-TableText"/>
            </w:pPr>
            <w:r w:rsidRPr="00610F50">
              <w:rPr>
                <w:rStyle w:val="Strong"/>
              </w:rPr>
              <w:t xml:space="preserve">Control: </w:t>
            </w:r>
            <w:r w:rsidR="00840D03" w:rsidRPr="00840D03">
              <w:t>1082</w:t>
            </w:r>
          </w:p>
        </w:tc>
        <w:tc>
          <w:tcPr>
            <w:tcW w:w="999" w:type="pct"/>
            <w:shd w:val="clear" w:color="auto" w:fill="DEEAF6" w:themeFill="accent1" w:themeFillTint="33"/>
          </w:tcPr>
          <w:p w14:paraId="52276C28" w14:textId="530B3653" w:rsidR="00840D03" w:rsidRPr="00840D03" w:rsidRDefault="00610F50" w:rsidP="00840D03">
            <w:pPr>
              <w:pStyle w:val="Normal-TableText"/>
            </w:pPr>
            <w:r w:rsidRPr="00610F50">
              <w:rPr>
                <w:rStyle w:val="Strong"/>
              </w:rPr>
              <w:t xml:space="preserve">Applicability: </w:t>
            </w:r>
            <w:r w:rsidR="00840D03" w:rsidRPr="00840D03">
              <w:t>RA, CA, VA</w:t>
            </w:r>
          </w:p>
        </w:tc>
        <w:tc>
          <w:tcPr>
            <w:tcW w:w="1251" w:type="pct"/>
            <w:shd w:val="clear" w:color="auto" w:fill="DEEAF6" w:themeFill="accent1" w:themeFillTint="33"/>
          </w:tcPr>
          <w:p w14:paraId="4D6D1232" w14:textId="019656FE" w:rsidR="00840D03" w:rsidRPr="00840D03" w:rsidRDefault="00610F50" w:rsidP="00840D03">
            <w:pPr>
              <w:pStyle w:val="Normal-TableText"/>
            </w:pPr>
            <w:r w:rsidRPr="00610F50">
              <w:rPr>
                <w:rStyle w:val="Strong"/>
              </w:rPr>
              <w:t xml:space="preserve">Framework sections: </w:t>
            </w:r>
            <w:r w:rsidR="00840D03" w:rsidRPr="00840D03">
              <w:t>9.5, 9.6</w:t>
            </w:r>
          </w:p>
        </w:tc>
      </w:tr>
      <w:tr w:rsidR="00840D03" w14:paraId="6FE0C393" w14:textId="77777777" w:rsidTr="00617EDF">
        <w:tc>
          <w:tcPr>
            <w:tcW w:w="5000" w:type="pct"/>
            <w:gridSpan w:val="5"/>
          </w:tcPr>
          <w:p w14:paraId="386AAFA3" w14:textId="77777777" w:rsidR="00840D03" w:rsidRPr="004A2E99" w:rsidRDefault="00840D03" w:rsidP="00840D03">
            <w:pPr>
              <w:pStyle w:val="Normal-TableText"/>
            </w:pPr>
            <w:r w:rsidRPr="004A2E99">
              <w:t>Service Providers MUST develop a policy governing the use of mobile devices.</w:t>
            </w:r>
          </w:p>
        </w:tc>
      </w:tr>
    </w:tbl>
    <w:p w14:paraId="1CBBC38F" w14:textId="77777777" w:rsidR="009A78DE" w:rsidRDefault="009A78DE" w:rsidP="00EA4468">
      <w:pPr>
        <w:pStyle w:val="Heading3Numbered"/>
      </w:pPr>
      <w:r w:rsidRPr="004A2E99">
        <w:lastRenderedPageBreak/>
        <w:t>Physical &amp; Environmental Security Plan</w:t>
      </w:r>
    </w:p>
    <w:tbl>
      <w:tblPr>
        <w:tblStyle w:val="DTOTable1"/>
        <w:tblW w:w="5000" w:type="pct"/>
        <w:tblLook w:val="04A0" w:firstRow="1" w:lastRow="0" w:firstColumn="1" w:lastColumn="0" w:noHBand="0" w:noVBand="1"/>
        <w:tblDescription w:val="Due to the complexity of this document no table summary has been provided. If you need assistance with the structure of this table, please email the Assurance Framework Competent Authority care of Director, Trusted Digital Identity Team at authentication@dto.gov.au."/>
      </w:tblPr>
      <w:tblGrid>
        <w:gridCol w:w="2145"/>
        <w:gridCol w:w="2852"/>
        <w:gridCol w:w="2852"/>
        <w:gridCol w:w="2852"/>
        <w:gridCol w:w="3575"/>
      </w:tblGrid>
      <w:tr w:rsidR="00B13E78" w14:paraId="4A1A4370" w14:textId="77777777" w:rsidTr="00617EDF">
        <w:trPr>
          <w:cnfStyle w:val="100000000000" w:firstRow="1" w:lastRow="0" w:firstColumn="0" w:lastColumn="0" w:oddVBand="0" w:evenVBand="0" w:oddHBand="0" w:evenHBand="0" w:firstRowFirstColumn="0" w:firstRowLastColumn="0" w:lastRowFirstColumn="0" w:lastRowLastColumn="0"/>
          <w:tblHeader/>
        </w:trPr>
        <w:tc>
          <w:tcPr>
            <w:tcW w:w="751" w:type="pct"/>
          </w:tcPr>
          <w:p w14:paraId="6A4A00D1" w14:textId="77777777" w:rsidR="00B13E78" w:rsidRDefault="00B13E78" w:rsidP="006D1732">
            <w:pPr>
              <w:pStyle w:val="Normal-TableText"/>
            </w:pPr>
            <w:r>
              <w:t>No</w:t>
            </w:r>
          </w:p>
        </w:tc>
        <w:tc>
          <w:tcPr>
            <w:tcW w:w="999" w:type="pct"/>
          </w:tcPr>
          <w:p w14:paraId="340E30C9" w14:textId="77777777" w:rsidR="00B13E78" w:rsidRDefault="00B13E78" w:rsidP="006D1732">
            <w:pPr>
              <w:pStyle w:val="Normal-TableText"/>
            </w:pPr>
            <w:r>
              <w:t>Source</w:t>
            </w:r>
          </w:p>
        </w:tc>
        <w:tc>
          <w:tcPr>
            <w:tcW w:w="999" w:type="pct"/>
          </w:tcPr>
          <w:p w14:paraId="1F726736" w14:textId="77777777" w:rsidR="00B13E78" w:rsidRDefault="00B13E78" w:rsidP="006D1732">
            <w:pPr>
              <w:pStyle w:val="Normal-TableText"/>
            </w:pPr>
            <w:r>
              <w:t>Control</w:t>
            </w:r>
          </w:p>
        </w:tc>
        <w:tc>
          <w:tcPr>
            <w:tcW w:w="999" w:type="pct"/>
          </w:tcPr>
          <w:p w14:paraId="02EE5471" w14:textId="77777777" w:rsidR="00B13E78" w:rsidRDefault="00B13E78" w:rsidP="006D1732">
            <w:pPr>
              <w:pStyle w:val="Normal-TableText"/>
            </w:pPr>
            <w:r>
              <w:t>Applicability</w:t>
            </w:r>
          </w:p>
        </w:tc>
        <w:tc>
          <w:tcPr>
            <w:tcW w:w="1251" w:type="pct"/>
          </w:tcPr>
          <w:p w14:paraId="0C2A3404" w14:textId="77777777" w:rsidR="00B13E78" w:rsidRDefault="00B13E78" w:rsidP="006D1732">
            <w:pPr>
              <w:pStyle w:val="Normal-TableText"/>
            </w:pPr>
            <w:r>
              <w:t>Framework sections</w:t>
            </w:r>
          </w:p>
        </w:tc>
      </w:tr>
      <w:tr w:rsidR="00AF082F" w:rsidRPr="00840D03" w14:paraId="7D7A7307" w14:textId="77777777" w:rsidTr="00617EDF">
        <w:tc>
          <w:tcPr>
            <w:tcW w:w="751" w:type="pct"/>
            <w:shd w:val="clear" w:color="auto" w:fill="DEEAF6" w:themeFill="accent1" w:themeFillTint="33"/>
          </w:tcPr>
          <w:p w14:paraId="6C9A032E" w14:textId="66CAE5F8" w:rsidR="00AF082F" w:rsidRPr="00840D03" w:rsidRDefault="00610F50" w:rsidP="00E20DF4">
            <w:pPr>
              <w:pStyle w:val="Normal-TableText"/>
              <w:keepNext/>
            </w:pPr>
            <w:r w:rsidRPr="00610F50">
              <w:rPr>
                <w:rStyle w:val="Strong"/>
              </w:rPr>
              <w:t xml:space="preserve">No: </w:t>
            </w:r>
            <w:r w:rsidR="00AF082F" w:rsidRPr="00840D03">
              <w:t>41</w:t>
            </w:r>
          </w:p>
        </w:tc>
        <w:tc>
          <w:tcPr>
            <w:tcW w:w="999" w:type="pct"/>
            <w:shd w:val="clear" w:color="auto" w:fill="DEEAF6" w:themeFill="accent1" w:themeFillTint="33"/>
          </w:tcPr>
          <w:p w14:paraId="6B78F504" w14:textId="57E21395" w:rsidR="00AF082F" w:rsidRPr="00840D03" w:rsidRDefault="00610F50" w:rsidP="00AF082F">
            <w:pPr>
              <w:pStyle w:val="Normal-TableText"/>
            </w:pPr>
            <w:r w:rsidRPr="00610F50">
              <w:rPr>
                <w:rStyle w:val="Strong"/>
              </w:rPr>
              <w:t xml:space="preserve">Source: </w:t>
            </w:r>
            <w:r w:rsidR="00AF082F" w:rsidRPr="00840D03">
              <w:t>PSPF</w:t>
            </w:r>
          </w:p>
        </w:tc>
        <w:tc>
          <w:tcPr>
            <w:tcW w:w="999" w:type="pct"/>
            <w:shd w:val="clear" w:color="auto" w:fill="DEEAF6" w:themeFill="accent1" w:themeFillTint="33"/>
          </w:tcPr>
          <w:p w14:paraId="1A5C9DA8" w14:textId="6931230E" w:rsidR="00AF082F" w:rsidRPr="00840D03" w:rsidRDefault="00610F50" w:rsidP="00AF082F">
            <w:pPr>
              <w:pStyle w:val="Normal-TableText"/>
            </w:pPr>
            <w:r w:rsidRPr="00610F50">
              <w:rPr>
                <w:rStyle w:val="Strong"/>
              </w:rPr>
              <w:t xml:space="preserve">Control: </w:t>
            </w:r>
            <w:r w:rsidR="00AF082F" w:rsidRPr="00840D03">
              <w:t>PHYSEC3</w:t>
            </w:r>
          </w:p>
        </w:tc>
        <w:tc>
          <w:tcPr>
            <w:tcW w:w="999" w:type="pct"/>
            <w:shd w:val="clear" w:color="auto" w:fill="DEEAF6" w:themeFill="accent1" w:themeFillTint="33"/>
          </w:tcPr>
          <w:p w14:paraId="6E18EB9A" w14:textId="7B39B20B" w:rsidR="00AF082F" w:rsidRPr="00840D03" w:rsidRDefault="00610F50" w:rsidP="00AF082F">
            <w:pPr>
              <w:pStyle w:val="Normal-TableText"/>
            </w:pPr>
            <w:r w:rsidRPr="00610F50">
              <w:rPr>
                <w:rStyle w:val="Strong"/>
              </w:rPr>
              <w:t xml:space="preserve">Applicability: </w:t>
            </w:r>
            <w:r w:rsidR="00AF082F" w:rsidRPr="00840D03">
              <w:t>RA, CA, VA</w:t>
            </w:r>
          </w:p>
        </w:tc>
        <w:tc>
          <w:tcPr>
            <w:tcW w:w="1251" w:type="pct"/>
            <w:shd w:val="clear" w:color="auto" w:fill="DEEAF6" w:themeFill="accent1" w:themeFillTint="33"/>
          </w:tcPr>
          <w:p w14:paraId="4D136E47" w14:textId="6DC04127" w:rsidR="00AF082F" w:rsidRPr="00840D03" w:rsidRDefault="00610F50" w:rsidP="00AF082F">
            <w:pPr>
              <w:pStyle w:val="Normal-TableText"/>
            </w:pPr>
            <w:r w:rsidRPr="00610F50">
              <w:rPr>
                <w:rStyle w:val="Strong"/>
              </w:rPr>
              <w:t xml:space="preserve">Framework sections: </w:t>
            </w:r>
            <w:r w:rsidR="00AF082F" w:rsidRPr="00840D03">
              <w:t>7 (GK11), 9.6</w:t>
            </w:r>
          </w:p>
        </w:tc>
      </w:tr>
      <w:tr w:rsidR="00AF082F" w14:paraId="4002A218" w14:textId="77777777" w:rsidTr="00617EDF">
        <w:tc>
          <w:tcPr>
            <w:tcW w:w="5000" w:type="pct"/>
            <w:gridSpan w:val="5"/>
          </w:tcPr>
          <w:p w14:paraId="5D9BE08E" w14:textId="77777777" w:rsidR="00AF082F" w:rsidRPr="004A2E99" w:rsidRDefault="00AF082F" w:rsidP="00AF082F">
            <w:pPr>
              <w:pStyle w:val="Normal-TableText"/>
            </w:pPr>
            <w:r w:rsidRPr="004A2E99">
              <w:t>Service Providers MUST prepare a Physical &amp; Environmental Security Plan.</w:t>
            </w:r>
          </w:p>
        </w:tc>
      </w:tr>
    </w:tbl>
    <w:p w14:paraId="40114BE2" w14:textId="77777777" w:rsidR="009A78DE" w:rsidRDefault="009A78DE" w:rsidP="00EA4468">
      <w:pPr>
        <w:pStyle w:val="Heading3Numbered"/>
      </w:pPr>
      <w:r w:rsidRPr="004A2E99">
        <w:t>Personnel Security Plan</w:t>
      </w:r>
    </w:p>
    <w:tbl>
      <w:tblPr>
        <w:tblStyle w:val="DTOTable1"/>
        <w:tblW w:w="5000" w:type="pct"/>
        <w:tblLook w:val="04A0" w:firstRow="1" w:lastRow="0" w:firstColumn="1" w:lastColumn="0" w:noHBand="0" w:noVBand="1"/>
        <w:tblDescription w:val="Due to the complexity of this document no table summary has been provided. If you need assistance with the structure of this table, please email the Assurance Framework Competent Authority care of Director, Trusted Digital Identity Team at authentication@dto.gov.au."/>
      </w:tblPr>
      <w:tblGrid>
        <w:gridCol w:w="2145"/>
        <w:gridCol w:w="2852"/>
        <w:gridCol w:w="2852"/>
        <w:gridCol w:w="2852"/>
        <w:gridCol w:w="3575"/>
      </w:tblGrid>
      <w:tr w:rsidR="00B13E78" w14:paraId="508E5AB6" w14:textId="77777777" w:rsidTr="00617EDF">
        <w:trPr>
          <w:cnfStyle w:val="100000000000" w:firstRow="1" w:lastRow="0" w:firstColumn="0" w:lastColumn="0" w:oddVBand="0" w:evenVBand="0" w:oddHBand="0" w:evenHBand="0" w:firstRowFirstColumn="0" w:firstRowLastColumn="0" w:lastRowFirstColumn="0" w:lastRowLastColumn="0"/>
          <w:tblHeader/>
        </w:trPr>
        <w:tc>
          <w:tcPr>
            <w:tcW w:w="751" w:type="pct"/>
          </w:tcPr>
          <w:p w14:paraId="7298FCC8" w14:textId="77777777" w:rsidR="00B13E78" w:rsidRDefault="00B13E78" w:rsidP="006D1732">
            <w:pPr>
              <w:pStyle w:val="Normal-TableText"/>
            </w:pPr>
            <w:r>
              <w:t>No</w:t>
            </w:r>
          </w:p>
        </w:tc>
        <w:tc>
          <w:tcPr>
            <w:tcW w:w="999" w:type="pct"/>
          </w:tcPr>
          <w:p w14:paraId="72268322" w14:textId="77777777" w:rsidR="00B13E78" w:rsidRDefault="00B13E78" w:rsidP="006D1732">
            <w:pPr>
              <w:pStyle w:val="Normal-TableText"/>
            </w:pPr>
            <w:r>
              <w:t>Source</w:t>
            </w:r>
          </w:p>
        </w:tc>
        <w:tc>
          <w:tcPr>
            <w:tcW w:w="999" w:type="pct"/>
          </w:tcPr>
          <w:p w14:paraId="4A81A091" w14:textId="77777777" w:rsidR="00B13E78" w:rsidRDefault="00B13E78" w:rsidP="006D1732">
            <w:pPr>
              <w:pStyle w:val="Normal-TableText"/>
            </w:pPr>
            <w:r>
              <w:t>Control</w:t>
            </w:r>
          </w:p>
        </w:tc>
        <w:tc>
          <w:tcPr>
            <w:tcW w:w="999" w:type="pct"/>
          </w:tcPr>
          <w:p w14:paraId="69F9C632" w14:textId="77777777" w:rsidR="00B13E78" w:rsidRDefault="00B13E78" w:rsidP="006D1732">
            <w:pPr>
              <w:pStyle w:val="Normal-TableText"/>
            </w:pPr>
            <w:r>
              <w:t>Applicability</w:t>
            </w:r>
          </w:p>
        </w:tc>
        <w:tc>
          <w:tcPr>
            <w:tcW w:w="1251" w:type="pct"/>
          </w:tcPr>
          <w:p w14:paraId="2E355F1B" w14:textId="77777777" w:rsidR="00B13E78" w:rsidRDefault="00B13E78" w:rsidP="006D1732">
            <w:pPr>
              <w:pStyle w:val="Normal-TableText"/>
            </w:pPr>
            <w:r>
              <w:t>Framework sections</w:t>
            </w:r>
          </w:p>
        </w:tc>
      </w:tr>
      <w:tr w:rsidR="00AF082F" w:rsidRPr="00840D03" w14:paraId="2CBBEEBC" w14:textId="77777777" w:rsidTr="00617EDF">
        <w:tc>
          <w:tcPr>
            <w:tcW w:w="751" w:type="pct"/>
            <w:shd w:val="clear" w:color="auto" w:fill="DEEAF6" w:themeFill="accent1" w:themeFillTint="33"/>
          </w:tcPr>
          <w:p w14:paraId="003AD209" w14:textId="48BB91FD" w:rsidR="00AF082F" w:rsidRPr="00840D03" w:rsidRDefault="00610F50" w:rsidP="00AF082F">
            <w:pPr>
              <w:pStyle w:val="Normal-TableText"/>
            </w:pPr>
            <w:r w:rsidRPr="00610F50">
              <w:rPr>
                <w:rStyle w:val="Strong"/>
              </w:rPr>
              <w:t xml:space="preserve">No: </w:t>
            </w:r>
            <w:r w:rsidR="00AF082F" w:rsidRPr="00840D03">
              <w:t>42</w:t>
            </w:r>
          </w:p>
        </w:tc>
        <w:tc>
          <w:tcPr>
            <w:tcW w:w="999" w:type="pct"/>
            <w:shd w:val="clear" w:color="auto" w:fill="DEEAF6" w:themeFill="accent1" w:themeFillTint="33"/>
          </w:tcPr>
          <w:p w14:paraId="6B98558B" w14:textId="48627AE8" w:rsidR="00AF082F" w:rsidRPr="00840D03" w:rsidRDefault="00610F50" w:rsidP="00AF082F">
            <w:pPr>
              <w:pStyle w:val="Normal-TableText"/>
            </w:pPr>
            <w:r w:rsidRPr="00610F50">
              <w:rPr>
                <w:rStyle w:val="Strong"/>
              </w:rPr>
              <w:t xml:space="preserve">Source: </w:t>
            </w:r>
            <w:r w:rsidR="00AF082F" w:rsidRPr="00840D03">
              <w:t>GK</w:t>
            </w:r>
          </w:p>
        </w:tc>
        <w:tc>
          <w:tcPr>
            <w:tcW w:w="999" w:type="pct"/>
            <w:shd w:val="clear" w:color="auto" w:fill="DEEAF6" w:themeFill="accent1" w:themeFillTint="33"/>
          </w:tcPr>
          <w:p w14:paraId="4E16B121" w14:textId="2587FD28" w:rsidR="00AF082F" w:rsidRPr="00840D03" w:rsidRDefault="00610F50" w:rsidP="00AF082F">
            <w:pPr>
              <w:pStyle w:val="Normal-TableText"/>
            </w:pPr>
            <w:r w:rsidRPr="00610F50">
              <w:rPr>
                <w:rStyle w:val="Strong"/>
              </w:rPr>
              <w:t xml:space="preserve">Control: </w:t>
            </w:r>
            <w:r w:rsidR="00AF082F" w:rsidRPr="00840D03">
              <w:t>GK</w:t>
            </w:r>
          </w:p>
        </w:tc>
        <w:tc>
          <w:tcPr>
            <w:tcW w:w="999" w:type="pct"/>
            <w:shd w:val="clear" w:color="auto" w:fill="DEEAF6" w:themeFill="accent1" w:themeFillTint="33"/>
          </w:tcPr>
          <w:p w14:paraId="57961BF9" w14:textId="40BC1D8E" w:rsidR="00AF082F" w:rsidRPr="00840D03" w:rsidRDefault="00610F50" w:rsidP="00AF082F">
            <w:pPr>
              <w:pStyle w:val="Normal-TableText"/>
            </w:pPr>
            <w:r w:rsidRPr="00610F50">
              <w:rPr>
                <w:rStyle w:val="Strong"/>
              </w:rPr>
              <w:t xml:space="preserve">Applicability: </w:t>
            </w:r>
            <w:r w:rsidR="00AF082F" w:rsidRPr="00840D03">
              <w:t>RA, CA, VA</w:t>
            </w:r>
          </w:p>
        </w:tc>
        <w:tc>
          <w:tcPr>
            <w:tcW w:w="1251" w:type="pct"/>
            <w:shd w:val="clear" w:color="auto" w:fill="DEEAF6" w:themeFill="accent1" w:themeFillTint="33"/>
          </w:tcPr>
          <w:p w14:paraId="34BC0942" w14:textId="53D77E97" w:rsidR="00AF082F" w:rsidRPr="00840D03" w:rsidRDefault="00610F50" w:rsidP="00AF082F">
            <w:pPr>
              <w:pStyle w:val="Normal-TableText"/>
            </w:pPr>
            <w:r w:rsidRPr="00610F50">
              <w:rPr>
                <w:rStyle w:val="Strong"/>
              </w:rPr>
              <w:t xml:space="preserve">Framework sections: </w:t>
            </w:r>
            <w:r w:rsidR="00AF082F" w:rsidRPr="00840D03">
              <w:t xml:space="preserve">7 (GK), 9.7 </w:t>
            </w:r>
          </w:p>
        </w:tc>
      </w:tr>
      <w:tr w:rsidR="00AF082F" w14:paraId="00BF3547" w14:textId="77777777" w:rsidTr="00617EDF">
        <w:tc>
          <w:tcPr>
            <w:tcW w:w="5000" w:type="pct"/>
            <w:gridSpan w:val="5"/>
          </w:tcPr>
          <w:p w14:paraId="40C28042" w14:textId="77777777" w:rsidR="00AF082F" w:rsidRPr="004A2E99" w:rsidRDefault="00AF082F" w:rsidP="00AF082F">
            <w:pPr>
              <w:pStyle w:val="Normal-TableText"/>
            </w:pPr>
            <w:r w:rsidRPr="004A2E99">
              <w:t xml:space="preserve">Service Providers MUST implement a Personnel Security Plan. </w:t>
            </w:r>
          </w:p>
        </w:tc>
      </w:tr>
    </w:tbl>
    <w:p w14:paraId="426B9B57" w14:textId="77777777" w:rsidR="009A78DE" w:rsidRDefault="009A78DE" w:rsidP="00EA4468">
      <w:pPr>
        <w:pStyle w:val="Heading3Numbered"/>
      </w:pPr>
      <w:r w:rsidRPr="004A2E99">
        <w:t>Vulnerability Management</w:t>
      </w:r>
    </w:p>
    <w:tbl>
      <w:tblPr>
        <w:tblStyle w:val="DTOTable1"/>
        <w:tblW w:w="5000" w:type="pct"/>
        <w:tblLook w:val="04A0" w:firstRow="1" w:lastRow="0" w:firstColumn="1" w:lastColumn="0" w:noHBand="0" w:noVBand="1"/>
        <w:tblDescription w:val="Due to the complexity of this document no table summary has been provided. If you need assistance with the structure of this table, please email the Assurance Framework Competent Authority care of Director, Trusted Digital Identity Team at authentication@dto.gov.au."/>
      </w:tblPr>
      <w:tblGrid>
        <w:gridCol w:w="2145"/>
        <w:gridCol w:w="2852"/>
        <w:gridCol w:w="2852"/>
        <w:gridCol w:w="2852"/>
        <w:gridCol w:w="3575"/>
      </w:tblGrid>
      <w:tr w:rsidR="00B13E78" w14:paraId="585C54A4" w14:textId="77777777" w:rsidTr="00617EDF">
        <w:trPr>
          <w:cnfStyle w:val="100000000000" w:firstRow="1" w:lastRow="0" w:firstColumn="0" w:lastColumn="0" w:oddVBand="0" w:evenVBand="0" w:oddHBand="0" w:evenHBand="0" w:firstRowFirstColumn="0" w:firstRowLastColumn="0" w:lastRowFirstColumn="0" w:lastRowLastColumn="0"/>
          <w:tblHeader/>
        </w:trPr>
        <w:tc>
          <w:tcPr>
            <w:tcW w:w="751" w:type="pct"/>
          </w:tcPr>
          <w:p w14:paraId="35333B70" w14:textId="77777777" w:rsidR="00B13E78" w:rsidRDefault="00B13E78" w:rsidP="006D1732">
            <w:pPr>
              <w:pStyle w:val="Normal-TableText"/>
            </w:pPr>
            <w:r>
              <w:t>No</w:t>
            </w:r>
          </w:p>
        </w:tc>
        <w:tc>
          <w:tcPr>
            <w:tcW w:w="999" w:type="pct"/>
          </w:tcPr>
          <w:p w14:paraId="097C0D09" w14:textId="77777777" w:rsidR="00B13E78" w:rsidRDefault="00B13E78" w:rsidP="006D1732">
            <w:pPr>
              <w:pStyle w:val="Normal-TableText"/>
            </w:pPr>
            <w:r>
              <w:t>Source</w:t>
            </w:r>
          </w:p>
        </w:tc>
        <w:tc>
          <w:tcPr>
            <w:tcW w:w="999" w:type="pct"/>
          </w:tcPr>
          <w:p w14:paraId="770CC179" w14:textId="77777777" w:rsidR="00B13E78" w:rsidRDefault="00B13E78" w:rsidP="006D1732">
            <w:pPr>
              <w:pStyle w:val="Normal-TableText"/>
            </w:pPr>
            <w:r>
              <w:t>Control</w:t>
            </w:r>
          </w:p>
        </w:tc>
        <w:tc>
          <w:tcPr>
            <w:tcW w:w="999" w:type="pct"/>
          </w:tcPr>
          <w:p w14:paraId="3F67296E" w14:textId="77777777" w:rsidR="00B13E78" w:rsidRDefault="00B13E78" w:rsidP="006D1732">
            <w:pPr>
              <w:pStyle w:val="Normal-TableText"/>
            </w:pPr>
            <w:r>
              <w:t>Applicability</w:t>
            </w:r>
          </w:p>
        </w:tc>
        <w:tc>
          <w:tcPr>
            <w:tcW w:w="1251" w:type="pct"/>
          </w:tcPr>
          <w:p w14:paraId="73AD3F25" w14:textId="77777777" w:rsidR="00B13E78" w:rsidRDefault="00B13E78" w:rsidP="006D1732">
            <w:pPr>
              <w:pStyle w:val="Normal-TableText"/>
            </w:pPr>
            <w:r>
              <w:t>Framework sections</w:t>
            </w:r>
          </w:p>
        </w:tc>
      </w:tr>
      <w:tr w:rsidR="00AF082F" w:rsidRPr="00840D03" w14:paraId="095870C4" w14:textId="77777777" w:rsidTr="00617EDF">
        <w:tc>
          <w:tcPr>
            <w:tcW w:w="751" w:type="pct"/>
            <w:shd w:val="clear" w:color="auto" w:fill="DEEAF6" w:themeFill="accent1" w:themeFillTint="33"/>
          </w:tcPr>
          <w:p w14:paraId="69280E7D" w14:textId="4C062E97" w:rsidR="00AF082F" w:rsidRPr="00840D03" w:rsidRDefault="00610F50" w:rsidP="00AF082F">
            <w:pPr>
              <w:pStyle w:val="Normal-TableText"/>
            </w:pPr>
            <w:r w:rsidRPr="00610F50">
              <w:rPr>
                <w:rStyle w:val="Strong"/>
              </w:rPr>
              <w:t xml:space="preserve">No: </w:t>
            </w:r>
            <w:r w:rsidR="00AF082F" w:rsidRPr="00840D03">
              <w:t>43</w:t>
            </w:r>
          </w:p>
        </w:tc>
        <w:tc>
          <w:tcPr>
            <w:tcW w:w="999" w:type="pct"/>
            <w:shd w:val="clear" w:color="auto" w:fill="DEEAF6" w:themeFill="accent1" w:themeFillTint="33"/>
          </w:tcPr>
          <w:p w14:paraId="40C0B55D" w14:textId="1E5AAE3C" w:rsidR="00AF082F" w:rsidRPr="00840D03" w:rsidRDefault="00610F50" w:rsidP="00AF082F">
            <w:pPr>
              <w:pStyle w:val="Normal-TableText"/>
            </w:pPr>
            <w:r w:rsidRPr="00610F50">
              <w:rPr>
                <w:rStyle w:val="Strong"/>
              </w:rPr>
              <w:t xml:space="preserve">Source: </w:t>
            </w:r>
            <w:r w:rsidR="00AF082F" w:rsidRPr="00840D03">
              <w:t>ISM</w:t>
            </w:r>
          </w:p>
        </w:tc>
        <w:tc>
          <w:tcPr>
            <w:tcW w:w="999" w:type="pct"/>
            <w:shd w:val="clear" w:color="auto" w:fill="DEEAF6" w:themeFill="accent1" w:themeFillTint="33"/>
          </w:tcPr>
          <w:p w14:paraId="3BFA9677" w14:textId="5A0E73A9" w:rsidR="00AF082F" w:rsidRPr="00840D03" w:rsidRDefault="00610F50" w:rsidP="00AF082F">
            <w:pPr>
              <w:pStyle w:val="Normal-TableText"/>
            </w:pPr>
            <w:r w:rsidRPr="00610F50">
              <w:rPr>
                <w:rStyle w:val="Strong"/>
              </w:rPr>
              <w:t xml:space="preserve">Control: </w:t>
            </w:r>
            <w:r w:rsidR="00AF082F" w:rsidRPr="00840D03">
              <w:t>112</w:t>
            </w:r>
          </w:p>
        </w:tc>
        <w:tc>
          <w:tcPr>
            <w:tcW w:w="999" w:type="pct"/>
            <w:shd w:val="clear" w:color="auto" w:fill="DEEAF6" w:themeFill="accent1" w:themeFillTint="33"/>
          </w:tcPr>
          <w:p w14:paraId="176B195E" w14:textId="5CB089DC" w:rsidR="00AF082F" w:rsidRPr="00840D03" w:rsidRDefault="00610F50" w:rsidP="00AF082F">
            <w:pPr>
              <w:pStyle w:val="Normal-TableText"/>
            </w:pPr>
            <w:r w:rsidRPr="00610F50">
              <w:rPr>
                <w:rStyle w:val="Strong"/>
              </w:rPr>
              <w:t xml:space="preserve">Applicability: </w:t>
            </w:r>
            <w:r w:rsidR="00AF082F" w:rsidRPr="00840D03">
              <w:t>RA, CA, VA</w:t>
            </w:r>
          </w:p>
        </w:tc>
        <w:tc>
          <w:tcPr>
            <w:tcW w:w="1251" w:type="pct"/>
            <w:shd w:val="clear" w:color="auto" w:fill="DEEAF6" w:themeFill="accent1" w:themeFillTint="33"/>
          </w:tcPr>
          <w:p w14:paraId="02B8DF3A" w14:textId="2C2A7E23" w:rsidR="00AF082F" w:rsidRPr="00840D03" w:rsidRDefault="00610F50" w:rsidP="00AF082F">
            <w:pPr>
              <w:pStyle w:val="Normal-TableText"/>
            </w:pPr>
            <w:r w:rsidRPr="00610F50">
              <w:rPr>
                <w:rStyle w:val="Strong"/>
              </w:rPr>
              <w:t xml:space="preserve">Framework sections: </w:t>
            </w:r>
            <w:r w:rsidR="00AF082F" w:rsidRPr="00840D03">
              <w:t>9.3, 9.4, 9.8</w:t>
            </w:r>
          </w:p>
        </w:tc>
      </w:tr>
      <w:tr w:rsidR="00AF082F" w14:paraId="69F92D57" w14:textId="77777777" w:rsidTr="00617EDF">
        <w:tc>
          <w:tcPr>
            <w:tcW w:w="5000" w:type="pct"/>
            <w:gridSpan w:val="5"/>
          </w:tcPr>
          <w:p w14:paraId="20EAC7A1" w14:textId="77777777" w:rsidR="00AF082F" w:rsidRPr="004A2E99" w:rsidRDefault="00AF082F" w:rsidP="00AF082F">
            <w:pPr>
              <w:pStyle w:val="Normal-TableText"/>
            </w:pPr>
            <w:r w:rsidRPr="004A2E99">
              <w:t>Service Providers MUST analyse any vulnerabilities to determine their potential impact on their PKI operations and determine appropriate mitigations or other treatments.</w:t>
            </w:r>
            <w:r>
              <w:t xml:space="preserve"> </w:t>
            </w:r>
            <w:r w:rsidRPr="004A2E99">
              <w:t>Evidence of these mitigations and treatments MUST appear in the Service Provider’s Information Security Documentation.</w:t>
            </w:r>
          </w:p>
        </w:tc>
      </w:tr>
      <w:tr w:rsidR="00AF082F" w:rsidRPr="00840D03" w14:paraId="052D780F" w14:textId="77777777" w:rsidTr="00617EDF">
        <w:tc>
          <w:tcPr>
            <w:tcW w:w="751" w:type="pct"/>
            <w:shd w:val="clear" w:color="auto" w:fill="DEEAF6" w:themeFill="accent1" w:themeFillTint="33"/>
          </w:tcPr>
          <w:p w14:paraId="174D469A" w14:textId="500D9648" w:rsidR="00AF082F" w:rsidRPr="00840D03" w:rsidRDefault="00610F50" w:rsidP="00617EDF">
            <w:pPr>
              <w:pStyle w:val="Normal-TableText"/>
              <w:keepNext/>
            </w:pPr>
            <w:r w:rsidRPr="00610F50">
              <w:rPr>
                <w:rStyle w:val="Strong"/>
              </w:rPr>
              <w:t xml:space="preserve">No: </w:t>
            </w:r>
            <w:r w:rsidR="00AF082F" w:rsidRPr="00840D03">
              <w:t>44</w:t>
            </w:r>
          </w:p>
        </w:tc>
        <w:tc>
          <w:tcPr>
            <w:tcW w:w="999" w:type="pct"/>
            <w:shd w:val="clear" w:color="auto" w:fill="DEEAF6" w:themeFill="accent1" w:themeFillTint="33"/>
          </w:tcPr>
          <w:p w14:paraId="0A9A319A" w14:textId="469BFAEF" w:rsidR="00AF082F" w:rsidRPr="00840D03" w:rsidRDefault="00610F50" w:rsidP="00AF082F">
            <w:pPr>
              <w:pStyle w:val="Normal-TableText"/>
            </w:pPr>
            <w:r w:rsidRPr="00610F50">
              <w:rPr>
                <w:rStyle w:val="Strong"/>
              </w:rPr>
              <w:t xml:space="preserve">Source: </w:t>
            </w:r>
            <w:r w:rsidR="00AF082F" w:rsidRPr="00840D03">
              <w:t>ISM</w:t>
            </w:r>
          </w:p>
        </w:tc>
        <w:tc>
          <w:tcPr>
            <w:tcW w:w="999" w:type="pct"/>
            <w:shd w:val="clear" w:color="auto" w:fill="DEEAF6" w:themeFill="accent1" w:themeFillTint="33"/>
          </w:tcPr>
          <w:p w14:paraId="586DA880" w14:textId="53680ADC" w:rsidR="00AF082F" w:rsidRPr="00840D03" w:rsidRDefault="00610F50" w:rsidP="00AF082F">
            <w:pPr>
              <w:pStyle w:val="Normal-TableText"/>
            </w:pPr>
            <w:r w:rsidRPr="00610F50">
              <w:rPr>
                <w:rStyle w:val="Strong"/>
              </w:rPr>
              <w:t xml:space="preserve">Control: </w:t>
            </w:r>
            <w:r w:rsidR="00AF082F" w:rsidRPr="00840D03">
              <w:t>113</w:t>
            </w:r>
          </w:p>
        </w:tc>
        <w:tc>
          <w:tcPr>
            <w:tcW w:w="999" w:type="pct"/>
            <w:shd w:val="clear" w:color="auto" w:fill="DEEAF6" w:themeFill="accent1" w:themeFillTint="33"/>
          </w:tcPr>
          <w:p w14:paraId="01E62240" w14:textId="1AEBC4A2" w:rsidR="00AF082F" w:rsidRPr="00840D03" w:rsidRDefault="00610F50" w:rsidP="00AF082F">
            <w:pPr>
              <w:pStyle w:val="Normal-TableText"/>
            </w:pPr>
            <w:r w:rsidRPr="00610F50">
              <w:rPr>
                <w:rStyle w:val="Strong"/>
              </w:rPr>
              <w:t xml:space="preserve">Applicability: </w:t>
            </w:r>
            <w:r w:rsidR="00AF082F" w:rsidRPr="00840D03">
              <w:t>RA, CA, VA</w:t>
            </w:r>
          </w:p>
        </w:tc>
        <w:tc>
          <w:tcPr>
            <w:tcW w:w="1251" w:type="pct"/>
            <w:shd w:val="clear" w:color="auto" w:fill="DEEAF6" w:themeFill="accent1" w:themeFillTint="33"/>
          </w:tcPr>
          <w:p w14:paraId="74BCAC5E" w14:textId="2A499191" w:rsidR="00AF082F" w:rsidRPr="00840D03" w:rsidRDefault="00610F50" w:rsidP="00AF082F">
            <w:pPr>
              <w:pStyle w:val="Normal-TableText"/>
            </w:pPr>
            <w:r w:rsidRPr="00610F50">
              <w:rPr>
                <w:rStyle w:val="Strong"/>
              </w:rPr>
              <w:t xml:space="preserve">Framework sections: </w:t>
            </w:r>
            <w:r w:rsidR="00AF082F" w:rsidRPr="00840D03">
              <w:t>9.3, 9.4, 9.8</w:t>
            </w:r>
          </w:p>
        </w:tc>
      </w:tr>
      <w:tr w:rsidR="00AF082F" w14:paraId="4FB91015" w14:textId="77777777" w:rsidTr="00617EDF">
        <w:tc>
          <w:tcPr>
            <w:tcW w:w="5000" w:type="pct"/>
            <w:gridSpan w:val="5"/>
          </w:tcPr>
          <w:p w14:paraId="3C637CD7" w14:textId="77777777" w:rsidR="00AF082F" w:rsidRPr="004A2E99" w:rsidRDefault="00AF082F" w:rsidP="00AF082F">
            <w:pPr>
              <w:pStyle w:val="Normal-TableText"/>
            </w:pPr>
            <w:r w:rsidRPr="004A2E99">
              <w:t>Service Providers MUST mitigate or otherwise treat identified vulnerabilities as soon as possible.</w:t>
            </w:r>
          </w:p>
        </w:tc>
      </w:tr>
    </w:tbl>
    <w:p w14:paraId="09AAD684" w14:textId="77777777" w:rsidR="009A78DE" w:rsidRDefault="009A78DE" w:rsidP="00897E2F">
      <w:pPr>
        <w:pStyle w:val="Heading3Numbered"/>
      </w:pPr>
      <w:r w:rsidRPr="004A2E99">
        <w:lastRenderedPageBreak/>
        <w:t>Incident Response Plan</w:t>
      </w:r>
    </w:p>
    <w:tbl>
      <w:tblPr>
        <w:tblStyle w:val="DTOTable1"/>
        <w:tblW w:w="5000" w:type="pct"/>
        <w:tblLook w:val="04A0" w:firstRow="1" w:lastRow="0" w:firstColumn="1" w:lastColumn="0" w:noHBand="0" w:noVBand="1"/>
        <w:tblDescription w:val="Due to the complexity of this document no table summary has been provided. If you need assistance with the structure of this table, please email the Assurance Framework Competent Authority care of Director, Trusted Digital Identity Team at authentication@dto.gov.au."/>
      </w:tblPr>
      <w:tblGrid>
        <w:gridCol w:w="2145"/>
        <w:gridCol w:w="2852"/>
        <w:gridCol w:w="2852"/>
        <w:gridCol w:w="2852"/>
        <w:gridCol w:w="3575"/>
      </w:tblGrid>
      <w:tr w:rsidR="00B13E78" w14:paraId="0455A9B1" w14:textId="77777777" w:rsidTr="00617EDF">
        <w:trPr>
          <w:cnfStyle w:val="100000000000" w:firstRow="1" w:lastRow="0" w:firstColumn="0" w:lastColumn="0" w:oddVBand="0" w:evenVBand="0" w:oddHBand="0" w:evenHBand="0" w:firstRowFirstColumn="0" w:firstRowLastColumn="0" w:lastRowFirstColumn="0" w:lastRowLastColumn="0"/>
          <w:tblHeader/>
        </w:trPr>
        <w:tc>
          <w:tcPr>
            <w:tcW w:w="751" w:type="pct"/>
          </w:tcPr>
          <w:p w14:paraId="79F4341B" w14:textId="77777777" w:rsidR="00B13E78" w:rsidRDefault="00B13E78" w:rsidP="006D1732">
            <w:pPr>
              <w:pStyle w:val="Normal-TableText"/>
            </w:pPr>
            <w:r>
              <w:t>No</w:t>
            </w:r>
          </w:p>
        </w:tc>
        <w:tc>
          <w:tcPr>
            <w:tcW w:w="999" w:type="pct"/>
          </w:tcPr>
          <w:p w14:paraId="287FEBD1" w14:textId="77777777" w:rsidR="00B13E78" w:rsidRDefault="00B13E78" w:rsidP="006D1732">
            <w:pPr>
              <w:pStyle w:val="Normal-TableText"/>
            </w:pPr>
            <w:r>
              <w:t>Source</w:t>
            </w:r>
          </w:p>
        </w:tc>
        <w:tc>
          <w:tcPr>
            <w:tcW w:w="999" w:type="pct"/>
          </w:tcPr>
          <w:p w14:paraId="4E867C14" w14:textId="77777777" w:rsidR="00B13E78" w:rsidRDefault="00B13E78" w:rsidP="006D1732">
            <w:pPr>
              <w:pStyle w:val="Normal-TableText"/>
            </w:pPr>
            <w:r>
              <w:t>Control</w:t>
            </w:r>
          </w:p>
        </w:tc>
        <w:tc>
          <w:tcPr>
            <w:tcW w:w="999" w:type="pct"/>
          </w:tcPr>
          <w:p w14:paraId="1852EC3A" w14:textId="77777777" w:rsidR="00B13E78" w:rsidRDefault="00B13E78" w:rsidP="006D1732">
            <w:pPr>
              <w:pStyle w:val="Normal-TableText"/>
            </w:pPr>
            <w:r>
              <w:t>Applicability</w:t>
            </w:r>
          </w:p>
        </w:tc>
        <w:tc>
          <w:tcPr>
            <w:tcW w:w="1251" w:type="pct"/>
          </w:tcPr>
          <w:p w14:paraId="403D2232" w14:textId="77777777" w:rsidR="00B13E78" w:rsidRDefault="00B13E78" w:rsidP="006D1732">
            <w:pPr>
              <w:pStyle w:val="Normal-TableText"/>
            </w:pPr>
            <w:r>
              <w:t>Framework sections</w:t>
            </w:r>
          </w:p>
        </w:tc>
      </w:tr>
      <w:tr w:rsidR="00AF082F" w:rsidRPr="00840D03" w14:paraId="2157E933" w14:textId="77777777" w:rsidTr="00617EDF">
        <w:tc>
          <w:tcPr>
            <w:tcW w:w="751" w:type="pct"/>
            <w:shd w:val="clear" w:color="auto" w:fill="DEEAF6" w:themeFill="accent1" w:themeFillTint="33"/>
          </w:tcPr>
          <w:p w14:paraId="655B9063" w14:textId="416F84CB" w:rsidR="00AF082F" w:rsidRPr="00840D03" w:rsidRDefault="00610F50" w:rsidP="00AF082F">
            <w:pPr>
              <w:pStyle w:val="Normal-TableText"/>
            </w:pPr>
            <w:r w:rsidRPr="00610F50">
              <w:rPr>
                <w:rStyle w:val="Strong"/>
              </w:rPr>
              <w:t xml:space="preserve">No: </w:t>
            </w:r>
            <w:r w:rsidR="00AF082F" w:rsidRPr="00840D03">
              <w:t>45</w:t>
            </w:r>
          </w:p>
        </w:tc>
        <w:tc>
          <w:tcPr>
            <w:tcW w:w="999" w:type="pct"/>
            <w:shd w:val="clear" w:color="auto" w:fill="DEEAF6" w:themeFill="accent1" w:themeFillTint="33"/>
          </w:tcPr>
          <w:p w14:paraId="04BF22CD" w14:textId="53ABF0D5" w:rsidR="00AF082F" w:rsidRPr="00840D03" w:rsidRDefault="00610F50" w:rsidP="00AF082F">
            <w:pPr>
              <w:pStyle w:val="Normal-TableText"/>
            </w:pPr>
            <w:r w:rsidRPr="00610F50">
              <w:rPr>
                <w:rStyle w:val="Strong"/>
              </w:rPr>
              <w:t xml:space="preserve">Source: </w:t>
            </w:r>
            <w:r w:rsidR="00AF082F" w:rsidRPr="00840D03">
              <w:t>ISM, PSPF</w:t>
            </w:r>
          </w:p>
        </w:tc>
        <w:tc>
          <w:tcPr>
            <w:tcW w:w="999" w:type="pct"/>
            <w:shd w:val="clear" w:color="auto" w:fill="DEEAF6" w:themeFill="accent1" w:themeFillTint="33"/>
          </w:tcPr>
          <w:p w14:paraId="33A6B71D" w14:textId="0B624072" w:rsidR="00AF082F" w:rsidRPr="00840D03" w:rsidRDefault="00610F50" w:rsidP="00AF082F">
            <w:pPr>
              <w:pStyle w:val="Normal-TableText"/>
            </w:pPr>
            <w:r w:rsidRPr="00610F50">
              <w:rPr>
                <w:rStyle w:val="Strong"/>
              </w:rPr>
              <w:t xml:space="preserve">Control: </w:t>
            </w:r>
            <w:r w:rsidR="00AF082F" w:rsidRPr="00840D03">
              <w:t>43, PHYSEC7</w:t>
            </w:r>
          </w:p>
        </w:tc>
        <w:tc>
          <w:tcPr>
            <w:tcW w:w="999" w:type="pct"/>
            <w:shd w:val="clear" w:color="auto" w:fill="DEEAF6" w:themeFill="accent1" w:themeFillTint="33"/>
          </w:tcPr>
          <w:p w14:paraId="1DCBA68F" w14:textId="67DBEB7D" w:rsidR="00AF082F" w:rsidRPr="00840D03" w:rsidRDefault="00610F50" w:rsidP="00AF082F">
            <w:pPr>
              <w:pStyle w:val="Normal-TableText"/>
            </w:pPr>
            <w:r w:rsidRPr="00610F50">
              <w:rPr>
                <w:rStyle w:val="Strong"/>
              </w:rPr>
              <w:t xml:space="preserve">Applicability: </w:t>
            </w:r>
            <w:r w:rsidR="00AF082F" w:rsidRPr="00840D03">
              <w:t>RA, CA, VA</w:t>
            </w:r>
          </w:p>
        </w:tc>
        <w:tc>
          <w:tcPr>
            <w:tcW w:w="1251" w:type="pct"/>
            <w:shd w:val="clear" w:color="auto" w:fill="DEEAF6" w:themeFill="accent1" w:themeFillTint="33"/>
          </w:tcPr>
          <w:p w14:paraId="28C17951" w14:textId="4A30855E" w:rsidR="00AF082F" w:rsidRPr="00840D03" w:rsidRDefault="00610F50" w:rsidP="00AF082F">
            <w:pPr>
              <w:pStyle w:val="Normal-TableText"/>
            </w:pPr>
            <w:r w:rsidRPr="00610F50">
              <w:rPr>
                <w:rStyle w:val="Strong"/>
              </w:rPr>
              <w:t xml:space="preserve">Framework sections: </w:t>
            </w:r>
            <w:r w:rsidR="00AF082F" w:rsidRPr="00840D03">
              <w:t>7(GK12), 9.9</w:t>
            </w:r>
          </w:p>
        </w:tc>
      </w:tr>
      <w:tr w:rsidR="00AF082F" w14:paraId="6731EB7E" w14:textId="77777777" w:rsidTr="00617EDF">
        <w:tc>
          <w:tcPr>
            <w:tcW w:w="5000" w:type="pct"/>
            <w:gridSpan w:val="5"/>
          </w:tcPr>
          <w:p w14:paraId="449A1C06" w14:textId="77777777" w:rsidR="00AF082F" w:rsidRPr="004A2E99" w:rsidRDefault="00AF082F" w:rsidP="00AF082F">
            <w:pPr>
              <w:pStyle w:val="Normal-TableText"/>
            </w:pPr>
            <w:r w:rsidRPr="004A2E99">
              <w:t>Service Providers MUST develop, maintain and implement an Incident Response Plan and supporting procedures.</w:t>
            </w:r>
          </w:p>
        </w:tc>
      </w:tr>
      <w:tr w:rsidR="00AF082F" w:rsidRPr="00840D03" w14:paraId="74942CEC" w14:textId="77777777" w:rsidTr="00617EDF">
        <w:tc>
          <w:tcPr>
            <w:tcW w:w="751" w:type="pct"/>
            <w:shd w:val="clear" w:color="auto" w:fill="DEEAF6" w:themeFill="accent1" w:themeFillTint="33"/>
          </w:tcPr>
          <w:p w14:paraId="01242E66" w14:textId="14925E65" w:rsidR="00AF082F" w:rsidRPr="00840D03" w:rsidRDefault="00610F50" w:rsidP="00AF082F">
            <w:pPr>
              <w:pStyle w:val="Normal-TableText"/>
            </w:pPr>
            <w:r w:rsidRPr="00610F50">
              <w:rPr>
                <w:rStyle w:val="Strong"/>
              </w:rPr>
              <w:t xml:space="preserve">No: </w:t>
            </w:r>
            <w:r w:rsidR="00AF082F" w:rsidRPr="00840D03">
              <w:t>46</w:t>
            </w:r>
          </w:p>
        </w:tc>
        <w:tc>
          <w:tcPr>
            <w:tcW w:w="999" w:type="pct"/>
            <w:shd w:val="clear" w:color="auto" w:fill="DEEAF6" w:themeFill="accent1" w:themeFillTint="33"/>
          </w:tcPr>
          <w:p w14:paraId="6414A890" w14:textId="54B47543" w:rsidR="00AF082F" w:rsidRPr="00840D03" w:rsidRDefault="00610F50" w:rsidP="00AF082F">
            <w:pPr>
              <w:pStyle w:val="Normal-TableText"/>
            </w:pPr>
            <w:r w:rsidRPr="00610F50">
              <w:rPr>
                <w:rStyle w:val="Strong"/>
              </w:rPr>
              <w:t xml:space="preserve">Source: </w:t>
            </w:r>
            <w:r w:rsidR="00AF082F" w:rsidRPr="00840D03">
              <w:t>ISM</w:t>
            </w:r>
          </w:p>
        </w:tc>
        <w:tc>
          <w:tcPr>
            <w:tcW w:w="999" w:type="pct"/>
            <w:shd w:val="clear" w:color="auto" w:fill="DEEAF6" w:themeFill="accent1" w:themeFillTint="33"/>
          </w:tcPr>
          <w:p w14:paraId="07938E49" w14:textId="18FB312D" w:rsidR="00AF082F" w:rsidRPr="00840D03" w:rsidRDefault="00610F50" w:rsidP="00AF082F">
            <w:pPr>
              <w:pStyle w:val="Normal-TableText"/>
            </w:pPr>
            <w:r w:rsidRPr="00610F50">
              <w:rPr>
                <w:rStyle w:val="Strong"/>
              </w:rPr>
              <w:t xml:space="preserve">Control: </w:t>
            </w:r>
            <w:r w:rsidR="00AF082F" w:rsidRPr="00840D03">
              <w:t>58</w:t>
            </w:r>
          </w:p>
        </w:tc>
        <w:tc>
          <w:tcPr>
            <w:tcW w:w="999" w:type="pct"/>
            <w:shd w:val="clear" w:color="auto" w:fill="DEEAF6" w:themeFill="accent1" w:themeFillTint="33"/>
          </w:tcPr>
          <w:p w14:paraId="42C629A9" w14:textId="67E592B9" w:rsidR="00AF082F" w:rsidRPr="00840D03" w:rsidRDefault="00610F50" w:rsidP="00AF082F">
            <w:pPr>
              <w:pStyle w:val="Normal-TableText"/>
            </w:pPr>
            <w:r w:rsidRPr="00610F50">
              <w:rPr>
                <w:rStyle w:val="Strong"/>
              </w:rPr>
              <w:t xml:space="preserve">Applicability: </w:t>
            </w:r>
            <w:r w:rsidR="00AF082F" w:rsidRPr="00840D03">
              <w:t>RA, CA, VA</w:t>
            </w:r>
          </w:p>
        </w:tc>
        <w:tc>
          <w:tcPr>
            <w:tcW w:w="1251" w:type="pct"/>
            <w:shd w:val="clear" w:color="auto" w:fill="DEEAF6" w:themeFill="accent1" w:themeFillTint="33"/>
          </w:tcPr>
          <w:p w14:paraId="47391980" w14:textId="4217EC10" w:rsidR="00AF082F" w:rsidRPr="00840D03" w:rsidRDefault="00610F50" w:rsidP="00AF082F">
            <w:pPr>
              <w:pStyle w:val="Normal-TableText"/>
            </w:pPr>
            <w:r w:rsidRPr="00610F50">
              <w:rPr>
                <w:rStyle w:val="Strong"/>
              </w:rPr>
              <w:t xml:space="preserve">Framework sections: </w:t>
            </w:r>
            <w:r w:rsidR="00AF082F" w:rsidRPr="00840D03">
              <w:t>9.9</w:t>
            </w:r>
          </w:p>
        </w:tc>
      </w:tr>
      <w:tr w:rsidR="00AF082F" w14:paraId="7E3C194D" w14:textId="77777777" w:rsidTr="00617EDF">
        <w:tc>
          <w:tcPr>
            <w:tcW w:w="5000" w:type="pct"/>
            <w:gridSpan w:val="5"/>
          </w:tcPr>
          <w:p w14:paraId="738C4960" w14:textId="77777777" w:rsidR="00AF082F" w:rsidRDefault="00AF082F" w:rsidP="00AF082F">
            <w:pPr>
              <w:pStyle w:val="Normal-TableText"/>
            </w:pPr>
            <w:r w:rsidRPr="004A2E99">
              <w:t>Service Providers MUST include, as a minimum, the following content in their IRP:</w:t>
            </w:r>
          </w:p>
          <w:p w14:paraId="67E7DA97" w14:textId="77777777" w:rsidR="00AF082F" w:rsidRPr="004A2E99" w:rsidRDefault="00AF082F" w:rsidP="00CC1A6E">
            <w:pPr>
              <w:pStyle w:val="Bullet1"/>
            </w:pPr>
            <w:r w:rsidRPr="004A2E99">
              <w:t>broad guidelines on what constitutes a cyber security incident</w:t>
            </w:r>
          </w:p>
          <w:p w14:paraId="44B9B04B" w14:textId="77777777" w:rsidR="00AF082F" w:rsidRPr="004A2E99" w:rsidRDefault="00AF082F" w:rsidP="00CC1A6E">
            <w:pPr>
              <w:pStyle w:val="Bullet1"/>
            </w:pPr>
            <w:r w:rsidRPr="004A2E99">
              <w:t>the minimum level of cyber security incident response and investigation training for users and system administrators</w:t>
            </w:r>
          </w:p>
          <w:p w14:paraId="22ACF421" w14:textId="77777777" w:rsidR="00AF082F" w:rsidRPr="004A2E99" w:rsidRDefault="00AF082F" w:rsidP="00CC1A6E">
            <w:pPr>
              <w:pStyle w:val="Bullet1"/>
            </w:pPr>
            <w:r w:rsidRPr="004A2E99">
              <w:t>the authority responsible for initiating investigations of a cyber security incident</w:t>
            </w:r>
          </w:p>
          <w:p w14:paraId="601E6962" w14:textId="77777777" w:rsidR="00AF082F" w:rsidRPr="004A2E99" w:rsidRDefault="00AF082F" w:rsidP="00CC1A6E">
            <w:pPr>
              <w:pStyle w:val="Bullet1"/>
            </w:pPr>
            <w:r w:rsidRPr="004A2E99">
              <w:t>the steps necessary to ensure the integrity of evidence supporting a cyber security incident</w:t>
            </w:r>
          </w:p>
          <w:p w14:paraId="09BDB4D0" w14:textId="77777777" w:rsidR="00AF082F" w:rsidRPr="004A2E99" w:rsidRDefault="00AF082F" w:rsidP="00CC1A6E">
            <w:pPr>
              <w:pStyle w:val="Bullet1"/>
            </w:pPr>
            <w:r w:rsidRPr="004A2E99">
              <w:t>the steps necessary to ensure that critical systems remain operational</w:t>
            </w:r>
          </w:p>
          <w:p w14:paraId="4DCE4BBB" w14:textId="77777777" w:rsidR="00AF082F" w:rsidRPr="004A2E99" w:rsidRDefault="00AF082F" w:rsidP="00CC1A6E">
            <w:pPr>
              <w:pStyle w:val="Bullet1"/>
            </w:pPr>
            <w:r w:rsidRPr="004A2E99">
              <w:t>how to formally report cyber security incidents.</w:t>
            </w:r>
          </w:p>
        </w:tc>
      </w:tr>
      <w:tr w:rsidR="00AF082F" w:rsidRPr="00840D03" w14:paraId="0B49D58D" w14:textId="77777777" w:rsidTr="00617EDF">
        <w:tc>
          <w:tcPr>
            <w:tcW w:w="751" w:type="pct"/>
            <w:shd w:val="clear" w:color="auto" w:fill="DEEAF6" w:themeFill="accent1" w:themeFillTint="33"/>
          </w:tcPr>
          <w:p w14:paraId="62A38D0A" w14:textId="6FCCBDB4" w:rsidR="00AF082F" w:rsidRPr="00840D03" w:rsidRDefault="00610F50" w:rsidP="00AF082F">
            <w:pPr>
              <w:pStyle w:val="Normal-TableText"/>
            </w:pPr>
            <w:r w:rsidRPr="00610F50">
              <w:rPr>
                <w:rStyle w:val="Strong"/>
              </w:rPr>
              <w:t xml:space="preserve">No: </w:t>
            </w:r>
            <w:r w:rsidR="00AF082F" w:rsidRPr="00840D03">
              <w:t>47</w:t>
            </w:r>
          </w:p>
        </w:tc>
        <w:tc>
          <w:tcPr>
            <w:tcW w:w="999" w:type="pct"/>
            <w:shd w:val="clear" w:color="auto" w:fill="DEEAF6" w:themeFill="accent1" w:themeFillTint="33"/>
          </w:tcPr>
          <w:p w14:paraId="3766B264" w14:textId="5F058A9D" w:rsidR="00AF082F" w:rsidRPr="00840D03" w:rsidRDefault="00610F50" w:rsidP="00AF082F">
            <w:pPr>
              <w:pStyle w:val="Normal-TableText"/>
            </w:pPr>
            <w:r w:rsidRPr="00610F50">
              <w:rPr>
                <w:rStyle w:val="Strong"/>
              </w:rPr>
              <w:t xml:space="preserve">Source: </w:t>
            </w:r>
            <w:r w:rsidR="00AF082F" w:rsidRPr="00840D03">
              <w:t>ISM</w:t>
            </w:r>
          </w:p>
        </w:tc>
        <w:tc>
          <w:tcPr>
            <w:tcW w:w="999" w:type="pct"/>
            <w:shd w:val="clear" w:color="auto" w:fill="DEEAF6" w:themeFill="accent1" w:themeFillTint="33"/>
          </w:tcPr>
          <w:p w14:paraId="79D68688" w14:textId="765FD42E" w:rsidR="00AF082F" w:rsidRPr="00840D03" w:rsidRDefault="00610F50" w:rsidP="00AF082F">
            <w:pPr>
              <w:pStyle w:val="Normal-TableText"/>
            </w:pPr>
            <w:r w:rsidRPr="00610F50">
              <w:rPr>
                <w:rStyle w:val="Strong"/>
              </w:rPr>
              <w:t xml:space="preserve">Control: </w:t>
            </w:r>
            <w:r w:rsidR="00AF082F" w:rsidRPr="00840D03">
              <w:t>131</w:t>
            </w:r>
          </w:p>
        </w:tc>
        <w:tc>
          <w:tcPr>
            <w:tcW w:w="999" w:type="pct"/>
            <w:shd w:val="clear" w:color="auto" w:fill="DEEAF6" w:themeFill="accent1" w:themeFillTint="33"/>
          </w:tcPr>
          <w:p w14:paraId="35F4184D" w14:textId="0061FC19" w:rsidR="00AF082F" w:rsidRPr="00840D03" w:rsidRDefault="00610F50" w:rsidP="00AF082F">
            <w:pPr>
              <w:pStyle w:val="Normal-TableText"/>
            </w:pPr>
            <w:r w:rsidRPr="00610F50">
              <w:rPr>
                <w:rStyle w:val="Strong"/>
              </w:rPr>
              <w:t xml:space="preserve">Applicability: </w:t>
            </w:r>
            <w:r w:rsidR="00AF082F" w:rsidRPr="00840D03">
              <w:t>RA, CA, VA</w:t>
            </w:r>
          </w:p>
        </w:tc>
        <w:tc>
          <w:tcPr>
            <w:tcW w:w="1251" w:type="pct"/>
            <w:shd w:val="clear" w:color="auto" w:fill="DEEAF6" w:themeFill="accent1" w:themeFillTint="33"/>
          </w:tcPr>
          <w:p w14:paraId="7055166A" w14:textId="559DC0DF" w:rsidR="00AF082F" w:rsidRPr="00840D03" w:rsidRDefault="00610F50" w:rsidP="00AF082F">
            <w:pPr>
              <w:pStyle w:val="Normal-TableText"/>
            </w:pPr>
            <w:r w:rsidRPr="00610F50">
              <w:rPr>
                <w:rStyle w:val="Strong"/>
              </w:rPr>
              <w:t xml:space="preserve">Framework sections: </w:t>
            </w:r>
            <w:r w:rsidR="00AF082F" w:rsidRPr="00840D03">
              <w:t>9.9</w:t>
            </w:r>
          </w:p>
        </w:tc>
      </w:tr>
      <w:tr w:rsidR="00AF082F" w14:paraId="449077CE" w14:textId="77777777" w:rsidTr="00617EDF">
        <w:tc>
          <w:tcPr>
            <w:tcW w:w="5000" w:type="pct"/>
            <w:gridSpan w:val="5"/>
          </w:tcPr>
          <w:p w14:paraId="2A922B36" w14:textId="77777777" w:rsidR="00AF082F" w:rsidRPr="004A2E99" w:rsidRDefault="00AF082F" w:rsidP="00AF082F">
            <w:pPr>
              <w:pStyle w:val="Normal-TableText"/>
            </w:pPr>
            <w:r w:rsidRPr="004A2E99">
              <w:t>Service Providers MUST document procedures for dealing with data spills in their IRP.</w:t>
            </w:r>
          </w:p>
        </w:tc>
      </w:tr>
      <w:tr w:rsidR="00AF082F" w:rsidRPr="00840D03" w14:paraId="6E740098" w14:textId="77777777" w:rsidTr="00617EDF">
        <w:tc>
          <w:tcPr>
            <w:tcW w:w="751" w:type="pct"/>
            <w:shd w:val="clear" w:color="auto" w:fill="DEEAF6" w:themeFill="accent1" w:themeFillTint="33"/>
          </w:tcPr>
          <w:p w14:paraId="7550F4B9" w14:textId="56565C17" w:rsidR="00AF082F" w:rsidRPr="00840D03" w:rsidRDefault="00610F50" w:rsidP="00AF082F">
            <w:pPr>
              <w:pStyle w:val="Normal-TableText"/>
            </w:pPr>
            <w:r w:rsidRPr="00610F50">
              <w:rPr>
                <w:rStyle w:val="Strong"/>
              </w:rPr>
              <w:t xml:space="preserve">No: </w:t>
            </w:r>
            <w:r w:rsidR="00AF082F" w:rsidRPr="00840D03">
              <w:t>48</w:t>
            </w:r>
          </w:p>
        </w:tc>
        <w:tc>
          <w:tcPr>
            <w:tcW w:w="999" w:type="pct"/>
            <w:shd w:val="clear" w:color="auto" w:fill="DEEAF6" w:themeFill="accent1" w:themeFillTint="33"/>
          </w:tcPr>
          <w:p w14:paraId="3DC943B6" w14:textId="09C0506F" w:rsidR="00AF082F" w:rsidRPr="00840D03" w:rsidRDefault="00610F50" w:rsidP="00AF082F">
            <w:pPr>
              <w:pStyle w:val="Normal-TableText"/>
            </w:pPr>
            <w:r w:rsidRPr="00610F50">
              <w:rPr>
                <w:rStyle w:val="Strong"/>
              </w:rPr>
              <w:t xml:space="preserve">Source: </w:t>
            </w:r>
            <w:r w:rsidR="00AF082F" w:rsidRPr="00840D03">
              <w:t>ISM</w:t>
            </w:r>
          </w:p>
        </w:tc>
        <w:tc>
          <w:tcPr>
            <w:tcW w:w="999" w:type="pct"/>
            <w:shd w:val="clear" w:color="auto" w:fill="DEEAF6" w:themeFill="accent1" w:themeFillTint="33"/>
          </w:tcPr>
          <w:p w14:paraId="6D37632C" w14:textId="3FE6C311" w:rsidR="00AF082F" w:rsidRPr="00840D03" w:rsidRDefault="00610F50" w:rsidP="00AF082F">
            <w:pPr>
              <w:pStyle w:val="Normal-TableText"/>
            </w:pPr>
            <w:r w:rsidRPr="00610F50">
              <w:rPr>
                <w:rStyle w:val="Strong"/>
              </w:rPr>
              <w:t xml:space="preserve">Control: </w:t>
            </w:r>
            <w:r w:rsidR="00AF082F" w:rsidRPr="00840D03">
              <w:t>132</w:t>
            </w:r>
          </w:p>
        </w:tc>
        <w:tc>
          <w:tcPr>
            <w:tcW w:w="999" w:type="pct"/>
            <w:shd w:val="clear" w:color="auto" w:fill="DEEAF6" w:themeFill="accent1" w:themeFillTint="33"/>
          </w:tcPr>
          <w:p w14:paraId="00E488D2" w14:textId="0AE56FE6" w:rsidR="00AF082F" w:rsidRPr="00840D03" w:rsidRDefault="00610F50" w:rsidP="00AF082F">
            <w:pPr>
              <w:pStyle w:val="Normal-TableText"/>
            </w:pPr>
            <w:r w:rsidRPr="00610F50">
              <w:rPr>
                <w:rStyle w:val="Strong"/>
              </w:rPr>
              <w:t xml:space="preserve">Applicability: </w:t>
            </w:r>
            <w:r w:rsidR="00AF082F" w:rsidRPr="00840D03">
              <w:t>RA, CA, VA</w:t>
            </w:r>
          </w:p>
        </w:tc>
        <w:tc>
          <w:tcPr>
            <w:tcW w:w="1251" w:type="pct"/>
            <w:shd w:val="clear" w:color="auto" w:fill="DEEAF6" w:themeFill="accent1" w:themeFillTint="33"/>
          </w:tcPr>
          <w:p w14:paraId="5A61A140" w14:textId="4C3C4800" w:rsidR="00AF082F" w:rsidRPr="00840D03" w:rsidRDefault="00610F50" w:rsidP="00AF082F">
            <w:pPr>
              <w:pStyle w:val="Normal-TableText"/>
            </w:pPr>
            <w:r w:rsidRPr="00610F50">
              <w:rPr>
                <w:rStyle w:val="Strong"/>
              </w:rPr>
              <w:t xml:space="preserve">Framework sections: </w:t>
            </w:r>
            <w:r w:rsidR="00AF082F" w:rsidRPr="00840D03">
              <w:t>9.9</w:t>
            </w:r>
          </w:p>
        </w:tc>
      </w:tr>
      <w:tr w:rsidR="00AF082F" w14:paraId="23726F4B" w14:textId="77777777" w:rsidTr="00617EDF">
        <w:tc>
          <w:tcPr>
            <w:tcW w:w="5000" w:type="pct"/>
            <w:gridSpan w:val="5"/>
          </w:tcPr>
          <w:p w14:paraId="7347C58C" w14:textId="77777777" w:rsidR="00AF082F" w:rsidRPr="004A2E99" w:rsidRDefault="00AF082F" w:rsidP="00AF082F">
            <w:pPr>
              <w:pStyle w:val="Normal-TableText"/>
            </w:pPr>
            <w:r w:rsidRPr="004A2E99">
              <w:t>Service Providers MUST treat any data spillage as an cyber security incident, and follow the IRP to mitigate the incident.</w:t>
            </w:r>
          </w:p>
        </w:tc>
      </w:tr>
      <w:tr w:rsidR="00AF082F" w:rsidRPr="00840D03" w14:paraId="67FE5DCE" w14:textId="77777777" w:rsidTr="00617EDF">
        <w:tc>
          <w:tcPr>
            <w:tcW w:w="751" w:type="pct"/>
            <w:shd w:val="clear" w:color="auto" w:fill="DEEAF6" w:themeFill="accent1" w:themeFillTint="33"/>
          </w:tcPr>
          <w:p w14:paraId="78244538" w14:textId="0CE7F1FC" w:rsidR="00AF082F" w:rsidRPr="00840D03" w:rsidRDefault="00610F50" w:rsidP="00AF082F">
            <w:pPr>
              <w:pStyle w:val="Normal-TableText"/>
            </w:pPr>
            <w:r w:rsidRPr="00610F50">
              <w:rPr>
                <w:rStyle w:val="Strong"/>
              </w:rPr>
              <w:t xml:space="preserve">No: </w:t>
            </w:r>
            <w:r w:rsidR="00AF082F" w:rsidRPr="00840D03">
              <w:t>49</w:t>
            </w:r>
          </w:p>
        </w:tc>
        <w:tc>
          <w:tcPr>
            <w:tcW w:w="999" w:type="pct"/>
            <w:shd w:val="clear" w:color="auto" w:fill="DEEAF6" w:themeFill="accent1" w:themeFillTint="33"/>
          </w:tcPr>
          <w:p w14:paraId="22805F4B" w14:textId="2218BFCD" w:rsidR="00AF082F" w:rsidRPr="00840D03" w:rsidRDefault="00610F50" w:rsidP="00AF082F">
            <w:pPr>
              <w:pStyle w:val="Normal-TableText"/>
            </w:pPr>
            <w:r w:rsidRPr="00610F50">
              <w:rPr>
                <w:rStyle w:val="Strong"/>
              </w:rPr>
              <w:t xml:space="preserve">Source: </w:t>
            </w:r>
            <w:r w:rsidR="00AF082F" w:rsidRPr="00840D03">
              <w:t>ISM</w:t>
            </w:r>
          </w:p>
        </w:tc>
        <w:tc>
          <w:tcPr>
            <w:tcW w:w="999" w:type="pct"/>
            <w:shd w:val="clear" w:color="auto" w:fill="DEEAF6" w:themeFill="accent1" w:themeFillTint="33"/>
          </w:tcPr>
          <w:p w14:paraId="31D49418" w14:textId="42091BF1" w:rsidR="00AF082F" w:rsidRPr="00840D03" w:rsidRDefault="00610F50" w:rsidP="00AF082F">
            <w:pPr>
              <w:pStyle w:val="Normal-TableText"/>
            </w:pPr>
            <w:r w:rsidRPr="00610F50">
              <w:rPr>
                <w:rStyle w:val="Strong"/>
              </w:rPr>
              <w:t xml:space="preserve">Control: </w:t>
            </w:r>
            <w:r w:rsidR="00AF082F" w:rsidRPr="00840D03">
              <w:t>129</w:t>
            </w:r>
          </w:p>
        </w:tc>
        <w:tc>
          <w:tcPr>
            <w:tcW w:w="999" w:type="pct"/>
            <w:shd w:val="clear" w:color="auto" w:fill="DEEAF6" w:themeFill="accent1" w:themeFillTint="33"/>
          </w:tcPr>
          <w:p w14:paraId="43421A03" w14:textId="3F7B75A1" w:rsidR="00AF082F" w:rsidRPr="00840D03" w:rsidRDefault="00610F50" w:rsidP="00AF082F">
            <w:pPr>
              <w:pStyle w:val="Normal-TableText"/>
            </w:pPr>
            <w:r w:rsidRPr="00610F50">
              <w:rPr>
                <w:rStyle w:val="Strong"/>
              </w:rPr>
              <w:t xml:space="preserve">Applicability: </w:t>
            </w:r>
            <w:r w:rsidR="00AF082F" w:rsidRPr="00840D03">
              <w:t>RA, CA, VA</w:t>
            </w:r>
          </w:p>
        </w:tc>
        <w:tc>
          <w:tcPr>
            <w:tcW w:w="1251" w:type="pct"/>
            <w:shd w:val="clear" w:color="auto" w:fill="DEEAF6" w:themeFill="accent1" w:themeFillTint="33"/>
          </w:tcPr>
          <w:p w14:paraId="59ECAEE5" w14:textId="6BC9A3EE" w:rsidR="00AF082F" w:rsidRPr="00840D03" w:rsidRDefault="00610F50" w:rsidP="00AF082F">
            <w:pPr>
              <w:pStyle w:val="Normal-TableText"/>
            </w:pPr>
            <w:r w:rsidRPr="00610F50">
              <w:rPr>
                <w:rStyle w:val="Strong"/>
              </w:rPr>
              <w:t xml:space="preserve">Framework sections: </w:t>
            </w:r>
            <w:r w:rsidR="00AF082F" w:rsidRPr="00840D03">
              <w:t>9.9</w:t>
            </w:r>
          </w:p>
        </w:tc>
      </w:tr>
      <w:tr w:rsidR="00AF082F" w14:paraId="5155DADB" w14:textId="77777777" w:rsidTr="00617EDF">
        <w:tc>
          <w:tcPr>
            <w:tcW w:w="5000" w:type="pct"/>
            <w:gridSpan w:val="5"/>
          </w:tcPr>
          <w:p w14:paraId="2461A724" w14:textId="77777777" w:rsidR="00AF082F" w:rsidRPr="004A2E99" w:rsidRDefault="00AF082F" w:rsidP="00AF082F">
            <w:pPr>
              <w:pStyle w:val="Normal-TableText"/>
            </w:pPr>
            <w:r w:rsidRPr="004A2E99">
              <w:t>When a data spill occurs Service Providers MUST assume that the information has been compromised and report the details of the data spill to ASD.</w:t>
            </w:r>
          </w:p>
        </w:tc>
      </w:tr>
      <w:tr w:rsidR="00AF082F" w:rsidRPr="00840D03" w14:paraId="1311F127" w14:textId="77777777" w:rsidTr="00617EDF">
        <w:tc>
          <w:tcPr>
            <w:tcW w:w="751" w:type="pct"/>
            <w:shd w:val="clear" w:color="auto" w:fill="DEEAF6" w:themeFill="accent1" w:themeFillTint="33"/>
          </w:tcPr>
          <w:p w14:paraId="65B9E809" w14:textId="2721D6D9" w:rsidR="00AF082F" w:rsidRPr="00840D03" w:rsidRDefault="00610F50" w:rsidP="00AF082F">
            <w:pPr>
              <w:pStyle w:val="Normal-TableText"/>
            </w:pPr>
            <w:r w:rsidRPr="00610F50">
              <w:rPr>
                <w:rStyle w:val="Strong"/>
              </w:rPr>
              <w:lastRenderedPageBreak/>
              <w:t xml:space="preserve">No: </w:t>
            </w:r>
            <w:r w:rsidR="00AF082F" w:rsidRPr="00840D03">
              <w:t>50</w:t>
            </w:r>
          </w:p>
        </w:tc>
        <w:tc>
          <w:tcPr>
            <w:tcW w:w="999" w:type="pct"/>
            <w:shd w:val="clear" w:color="auto" w:fill="DEEAF6" w:themeFill="accent1" w:themeFillTint="33"/>
          </w:tcPr>
          <w:p w14:paraId="2807915D" w14:textId="7C35194D" w:rsidR="00AF082F" w:rsidRPr="00840D03" w:rsidRDefault="00610F50" w:rsidP="00AF082F">
            <w:pPr>
              <w:pStyle w:val="Normal-TableText"/>
            </w:pPr>
            <w:r w:rsidRPr="00610F50">
              <w:rPr>
                <w:rStyle w:val="Strong"/>
              </w:rPr>
              <w:t xml:space="preserve">Source: </w:t>
            </w:r>
            <w:r w:rsidR="00AF082F" w:rsidRPr="00840D03">
              <w:t>ISM</w:t>
            </w:r>
          </w:p>
        </w:tc>
        <w:tc>
          <w:tcPr>
            <w:tcW w:w="999" w:type="pct"/>
            <w:shd w:val="clear" w:color="auto" w:fill="DEEAF6" w:themeFill="accent1" w:themeFillTint="33"/>
          </w:tcPr>
          <w:p w14:paraId="45606C6F" w14:textId="77122298" w:rsidR="00AF082F" w:rsidRPr="00840D03" w:rsidRDefault="00610F50" w:rsidP="00AF082F">
            <w:pPr>
              <w:pStyle w:val="Normal-TableText"/>
            </w:pPr>
            <w:r w:rsidRPr="00610F50">
              <w:rPr>
                <w:rStyle w:val="Strong"/>
              </w:rPr>
              <w:t xml:space="preserve">Control: </w:t>
            </w:r>
            <w:r w:rsidR="00AF082F" w:rsidRPr="00840D03">
              <w:t>133</w:t>
            </w:r>
          </w:p>
        </w:tc>
        <w:tc>
          <w:tcPr>
            <w:tcW w:w="999" w:type="pct"/>
            <w:shd w:val="clear" w:color="auto" w:fill="DEEAF6" w:themeFill="accent1" w:themeFillTint="33"/>
          </w:tcPr>
          <w:p w14:paraId="1F2CBB63" w14:textId="3A92B29B" w:rsidR="00AF082F" w:rsidRPr="00840D03" w:rsidRDefault="00610F50" w:rsidP="00AF082F">
            <w:pPr>
              <w:pStyle w:val="Normal-TableText"/>
            </w:pPr>
            <w:r w:rsidRPr="00610F50">
              <w:rPr>
                <w:rStyle w:val="Strong"/>
              </w:rPr>
              <w:t xml:space="preserve">Applicability: </w:t>
            </w:r>
            <w:r w:rsidR="00AF082F" w:rsidRPr="00840D03">
              <w:t>RA, CA, VA</w:t>
            </w:r>
          </w:p>
        </w:tc>
        <w:tc>
          <w:tcPr>
            <w:tcW w:w="1251" w:type="pct"/>
            <w:shd w:val="clear" w:color="auto" w:fill="DEEAF6" w:themeFill="accent1" w:themeFillTint="33"/>
          </w:tcPr>
          <w:p w14:paraId="121D8F5F" w14:textId="4E902156" w:rsidR="00AF082F" w:rsidRPr="00840D03" w:rsidRDefault="00610F50" w:rsidP="00AF082F">
            <w:pPr>
              <w:pStyle w:val="Normal-TableText"/>
            </w:pPr>
            <w:r w:rsidRPr="00610F50">
              <w:rPr>
                <w:rStyle w:val="Strong"/>
              </w:rPr>
              <w:t xml:space="preserve">Framework sections: </w:t>
            </w:r>
            <w:r w:rsidR="00AF082F" w:rsidRPr="00840D03">
              <w:t>9.9</w:t>
            </w:r>
          </w:p>
        </w:tc>
      </w:tr>
      <w:tr w:rsidR="00AF082F" w14:paraId="3933BBDB" w14:textId="77777777" w:rsidTr="00617EDF">
        <w:tc>
          <w:tcPr>
            <w:tcW w:w="5000" w:type="pct"/>
            <w:gridSpan w:val="5"/>
          </w:tcPr>
          <w:p w14:paraId="325D1D24" w14:textId="77777777" w:rsidR="00AF082F" w:rsidRPr="004A2E99" w:rsidRDefault="00AF082F" w:rsidP="00AF082F">
            <w:pPr>
              <w:pStyle w:val="Normal-TableText"/>
            </w:pPr>
            <w:r w:rsidRPr="004A2E99">
              <w:t>When a data spill occurs, Service Providers MUST report the details of the data spill to the information owner.</w:t>
            </w:r>
          </w:p>
        </w:tc>
      </w:tr>
      <w:tr w:rsidR="00AF082F" w:rsidRPr="00840D03" w14:paraId="0D5AA568" w14:textId="77777777" w:rsidTr="00617EDF">
        <w:tc>
          <w:tcPr>
            <w:tcW w:w="751" w:type="pct"/>
            <w:shd w:val="clear" w:color="auto" w:fill="DEEAF6" w:themeFill="accent1" w:themeFillTint="33"/>
          </w:tcPr>
          <w:p w14:paraId="10BA88DE" w14:textId="10145E7C" w:rsidR="00AF082F" w:rsidRPr="00840D03" w:rsidRDefault="00610F50" w:rsidP="00AF082F">
            <w:pPr>
              <w:pStyle w:val="Normal-TableText"/>
            </w:pPr>
            <w:r w:rsidRPr="00610F50">
              <w:rPr>
                <w:rStyle w:val="Strong"/>
              </w:rPr>
              <w:t xml:space="preserve">No: </w:t>
            </w:r>
            <w:r w:rsidR="00AF082F" w:rsidRPr="00840D03">
              <w:t>51</w:t>
            </w:r>
          </w:p>
        </w:tc>
        <w:tc>
          <w:tcPr>
            <w:tcW w:w="999" w:type="pct"/>
            <w:shd w:val="clear" w:color="auto" w:fill="DEEAF6" w:themeFill="accent1" w:themeFillTint="33"/>
          </w:tcPr>
          <w:p w14:paraId="5F216AFD" w14:textId="7743573B" w:rsidR="00AF082F" w:rsidRPr="00840D03" w:rsidRDefault="00610F50" w:rsidP="00AF082F">
            <w:pPr>
              <w:pStyle w:val="Normal-TableText"/>
            </w:pPr>
            <w:r w:rsidRPr="00610F50">
              <w:rPr>
                <w:rStyle w:val="Strong"/>
              </w:rPr>
              <w:t xml:space="preserve">Source: </w:t>
            </w:r>
            <w:r w:rsidR="00AF082F" w:rsidRPr="00840D03">
              <w:t>ISM</w:t>
            </w:r>
          </w:p>
        </w:tc>
        <w:tc>
          <w:tcPr>
            <w:tcW w:w="999" w:type="pct"/>
            <w:shd w:val="clear" w:color="auto" w:fill="DEEAF6" w:themeFill="accent1" w:themeFillTint="33"/>
          </w:tcPr>
          <w:p w14:paraId="20124A8C" w14:textId="01EF2129" w:rsidR="00AF082F" w:rsidRPr="00840D03" w:rsidRDefault="00610F50" w:rsidP="00AF082F">
            <w:pPr>
              <w:pStyle w:val="Normal-TableText"/>
            </w:pPr>
            <w:r w:rsidRPr="00610F50">
              <w:rPr>
                <w:rStyle w:val="Strong"/>
              </w:rPr>
              <w:t xml:space="preserve">Control: </w:t>
            </w:r>
            <w:r w:rsidR="00AF082F" w:rsidRPr="00840D03">
              <w:t>139, GK</w:t>
            </w:r>
          </w:p>
        </w:tc>
        <w:tc>
          <w:tcPr>
            <w:tcW w:w="999" w:type="pct"/>
            <w:shd w:val="clear" w:color="auto" w:fill="DEEAF6" w:themeFill="accent1" w:themeFillTint="33"/>
          </w:tcPr>
          <w:p w14:paraId="78C2A024" w14:textId="696498FE" w:rsidR="00AF082F" w:rsidRPr="00840D03" w:rsidRDefault="00610F50" w:rsidP="00AF082F">
            <w:pPr>
              <w:pStyle w:val="Normal-TableText"/>
            </w:pPr>
            <w:r w:rsidRPr="00610F50">
              <w:rPr>
                <w:rStyle w:val="Strong"/>
              </w:rPr>
              <w:t xml:space="preserve">Applicability: </w:t>
            </w:r>
            <w:r w:rsidR="00AF082F" w:rsidRPr="00840D03">
              <w:t>RA, CA, VA</w:t>
            </w:r>
          </w:p>
        </w:tc>
        <w:tc>
          <w:tcPr>
            <w:tcW w:w="1251" w:type="pct"/>
            <w:shd w:val="clear" w:color="auto" w:fill="DEEAF6" w:themeFill="accent1" w:themeFillTint="33"/>
          </w:tcPr>
          <w:p w14:paraId="5D8689A0" w14:textId="7AD0B6E0" w:rsidR="00AF082F" w:rsidRPr="00840D03" w:rsidRDefault="00610F50" w:rsidP="00AF082F">
            <w:pPr>
              <w:pStyle w:val="Normal-TableText"/>
            </w:pPr>
            <w:r w:rsidRPr="00610F50">
              <w:rPr>
                <w:rStyle w:val="Strong"/>
              </w:rPr>
              <w:t xml:space="preserve">Framework sections: </w:t>
            </w:r>
            <w:r w:rsidR="00AF082F" w:rsidRPr="00840D03">
              <w:t>9.9</w:t>
            </w:r>
          </w:p>
        </w:tc>
      </w:tr>
      <w:tr w:rsidR="00AF082F" w14:paraId="29D6ABA9" w14:textId="77777777" w:rsidTr="00617EDF">
        <w:tc>
          <w:tcPr>
            <w:tcW w:w="5000" w:type="pct"/>
            <w:gridSpan w:val="5"/>
          </w:tcPr>
          <w:p w14:paraId="698837EF" w14:textId="77777777" w:rsidR="00AF082F" w:rsidRPr="004A2E99" w:rsidRDefault="00AF082F" w:rsidP="00AF082F">
            <w:pPr>
              <w:pStyle w:val="Normal-TableText"/>
            </w:pPr>
            <w:r w:rsidRPr="004A2E99">
              <w:t>Service Providers MUST report cyber security incidents to ASD and the Gatekeeper Competent Authority.</w:t>
            </w:r>
          </w:p>
        </w:tc>
      </w:tr>
      <w:tr w:rsidR="00AF082F" w:rsidRPr="00840D03" w14:paraId="28316235" w14:textId="77777777" w:rsidTr="00617EDF">
        <w:tc>
          <w:tcPr>
            <w:tcW w:w="751" w:type="pct"/>
            <w:shd w:val="clear" w:color="auto" w:fill="DEEAF6" w:themeFill="accent1" w:themeFillTint="33"/>
          </w:tcPr>
          <w:p w14:paraId="2B843216" w14:textId="6812DF82" w:rsidR="00AF082F" w:rsidRPr="00840D03" w:rsidRDefault="00610F50" w:rsidP="00AF082F">
            <w:pPr>
              <w:pStyle w:val="Normal-TableText"/>
            </w:pPr>
            <w:r w:rsidRPr="00610F50">
              <w:rPr>
                <w:rStyle w:val="Strong"/>
              </w:rPr>
              <w:t xml:space="preserve">No: </w:t>
            </w:r>
            <w:r w:rsidR="00AF082F" w:rsidRPr="00840D03">
              <w:t>52</w:t>
            </w:r>
          </w:p>
        </w:tc>
        <w:tc>
          <w:tcPr>
            <w:tcW w:w="999" w:type="pct"/>
            <w:shd w:val="clear" w:color="auto" w:fill="DEEAF6" w:themeFill="accent1" w:themeFillTint="33"/>
          </w:tcPr>
          <w:p w14:paraId="0982389B" w14:textId="71D6E307" w:rsidR="00AF082F" w:rsidRPr="00840D03" w:rsidRDefault="00610F50" w:rsidP="00AF082F">
            <w:pPr>
              <w:pStyle w:val="Normal-TableText"/>
            </w:pPr>
            <w:r w:rsidRPr="00610F50">
              <w:rPr>
                <w:rStyle w:val="Strong"/>
              </w:rPr>
              <w:t xml:space="preserve">Source: </w:t>
            </w:r>
            <w:r w:rsidR="00AF082F" w:rsidRPr="00840D03">
              <w:t>ISM</w:t>
            </w:r>
          </w:p>
        </w:tc>
        <w:tc>
          <w:tcPr>
            <w:tcW w:w="999" w:type="pct"/>
            <w:shd w:val="clear" w:color="auto" w:fill="DEEAF6" w:themeFill="accent1" w:themeFillTint="33"/>
          </w:tcPr>
          <w:p w14:paraId="63C25824" w14:textId="6E5D7573" w:rsidR="00AF082F" w:rsidRPr="00840D03" w:rsidRDefault="00610F50" w:rsidP="00AF082F">
            <w:pPr>
              <w:pStyle w:val="Normal-TableText"/>
            </w:pPr>
            <w:r w:rsidRPr="00610F50">
              <w:rPr>
                <w:rStyle w:val="Strong"/>
              </w:rPr>
              <w:t xml:space="preserve">Control: </w:t>
            </w:r>
            <w:r w:rsidR="00AF082F" w:rsidRPr="00840D03">
              <w:t>142</w:t>
            </w:r>
          </w:p>
        </w:tc>
        <w:tc>
          <w:tcPr>
            <w:tcW w:w="999" w:type="pct"/>
            <w:shd w:val="clear" w:color="auto" w:fill="DEEAF6" w:themeFill="accent1" w:themeFillTint="33"/>
          </w:tcPr>
          <w:p w14:paraId="31BC4202" w14:textId="7C8D0A02" w:rsidR="00AF082F" w:rsidRPr="00840D03" w:rsidRDefault="00610F50" w:rsidP="00AF082F">
            <w:pPr>
              <w:pStyle w:val="Normal-TableText"/>
            </w:pPr>
            <w:r w:rsidRPr="00610F50">
              <w:rPr>
                <w:rStyle w:val="Strong"/>
              </w:rPr>
              <w:t xml:space="preserve">Applicability: </w:t>
            </w:r>
            <w:r w:rsidR="00AF082F" w:rsidRPr="00840D03">
              <w:t>RA, CA, VA</w:t>
            </w:r>
          </w:p>
        </w:tc>
        <w:tc>
          <w:tcPr>
            <w:tcW w:w="1251" w:type="pct"/>
            <w:shd w:val="clear" w:color="auto" w:fill="DEEAF6" w:themeFill="accent1" w:themeFillTint="33"/>
          </w:tcPr>
          <w:p w14:paraId="1E3D13E8" w14:textId="345A60B9" w:rsidR="00AF082F" w:rsidRPr="00840D03" w:rsidRDefault="00610F50" w:rsidP="00AF082F">
            <w:pPr>
              <w:pStyle w:val="Normal-TableText"/>
            </w:pPr>
            <w:r w:rsidRPr="00610F50">
              <w:rPr>
                <w:rStyle w:val="Strong"/>
              </w:rPr>
              <w:t xml:space="preserve">Framework sections: </w:t>
            </w:r>
            <w:r w:rsidR="00AF082F" w:rsidRPr="00840D03">
              <w:t>9.9, 9.10</w:t>
            </w:r>
          </w:p>
        </w:tc>
      </w:tr>
      <w:tr w:rsidR="00AF082F" w14:paraId="24F2342B" w14:textId="77777777" w:rsidTr="00617EDF">
        <w:tc>
          <w:tcPr>
            <w:tcW w:w="5000" w:type="pct"/>
            <w:gridSpan w:val="5"/>
          </w:tcPr>
          <w:p w14:paraId="09914434" w14:textId="77777777" w:rsidR="00AF082F" w:rsidRPr="004A2E99" w:rsidRDefault="00AF082F" w:rsidP="00AF082F">
            <w:pPr>
              <w:pStyle w:val="Normal-TableText"/>
            </w:pPr>
            <w:r w:rsidRPr="004A2E99">
              <w:t>Service Providers MUST notify all communications security custodians of any suspected loss or compromise of keying material.</w:t>
            </w:r>
          </w:p>
        </w:tc>
      </w:tr>
      <w:tr w:rsidR="00AF082F" w:rsidRPr="00840D03" w14:paraId="307AB2D6" w14:textId="77777777" w:rsidTr="00617EDF">
        <w:tc>
          <w:tcPr>
            <w:tcW w:w="751" w:type="pct"/>
            <w:shd w:val="clear" w:color="auto" w:fill="DEEAF6" w:themeFill="accent1" w:themeFillTint="33"/>
          </w:tcPr>
          <w:p w14:paraId="7AC80EB7" w14:textId="4ED3D14E" w:rsidR="00AF082F" w:rsidRPr="00840D03" w:rsidRDefault="00610F50" w:rsidP="00AF082F">
            <w:pPr>
              <w:pStyle w:val="Normal-TableText"/>
            </w:pPr>
            <w:r w:rsidRPr="00610F50">
              <w:rPr>
                <w:rStyle w:val="Strong"/>
              </w:rPr>
              <w:t xml:space="preserve">No: </w:t>
            </w:r>
            <w:r w:rsidR="00AF082F" w:rsidRPr="00840D03">
              <w:t>53</w:t>
            </w:r>
          </w:p>
        </w:tc>
        <w:tc>
          <w:tcPr>
            <w:tcW w:w="999" w:type="pct"/>
            <w:shd w:val="clear" w:color="auto" w:fill="DEEAF6" w:themeFill="accent1" w:themeFillTint="33"/>
          </w:tcPr>
          <w:p w14:paraId="67E96C0D" w14:textId="690A8BC1" w:rsidR="00AF082F" w:rsidRPr="00840D03" w:rsidRDefault="00610F50" w:rsidP="00AF082F">
            <w:pPr>
              <w:pStyle w:val="Normal-TableText"/>
            </w:pPr>
            <w:r w:rsidRPr="00610F50">
              <w:rPr>
                <w:rStyle w:val="Strong"/>
              </w:rPr>
              <w:t xml:space="preserve">Source: </w:t>
            </w:r>
            <w:r w:rsidR="00AF082F" w:rsidRPr="00840D03">
              <w:t>ISM</w:t>
            </w:r>
          </w:p>
        </w:tc>
        <w:tc>
          <w:tcPr>
            <w:tcW w:w="999" w:type="pct"/>
            <w:shd w:val="clear" w:color="auto" w:fill="DEEAF6" w:themeFill="accent1" w:themeFillTint="33"/>
          </w:tcPr>
          <w:p w14:paraId="00E32C62" w14:textId="5F286F2D" w:rsidR="00AF082F" w:rsidRPr="00840D03" w:rsidRDefault="00610F50" w:rsidP="00AF082F">
            <w:pPr>
              <w:pStyle w:val="Normal-TableText"/>
            </w:pPr>
            <w:r w:rsidRPr="00610F50">
              <w:rPr>
                <w:rStyle w:val="Strong"/>
              </w:rPr>
              <w:t xml:space="preserve">Control: </w:t>
            </w:r>
            <w:r w:rsidR="00AF082F" w:rsidRPr="00840D03">
              <w:t>141</w:t>
            </w:r>
          </w:p>
        </w:tc>
        <w:tc>
          <w:tcPr>
            <w:tcW w:w="999" w:type="pct"/>
            <w:shd w:val="clear" w:color="auto" w:fill="DEEAF6" w:themeFill="accent1" w:themeFillTint="33"/>
          </w:tcPr>
          <w:p w14:paraId="262A502B" w14:textId="4766897C" w:rsidR="00AF082F" w:rsidRPr="00840D03" w:rsidRDefault="00610F50" w:rsidP="00AF082F">
            <w:pPr>
              <w:pStyle w:val="Normal-TableText"/>
            </w:pPr>
            <w:r w:rsidRPr="00610F50">
              <w:rPr>
                <w:rStyle w:val="Strong"/>
              </w:rPr>
              <w:t xml:space="preserve">Applicability: </w:t>
            </w:r>
            <w:r w:rsidR="00AF082F" w:rsidRPr="00840D03">
              <w:t>RA, CA, VA</w:t>
            </w:r>
          </w:p>
        </w:tc>
        <w:tc>
          <w:tcPr>
            <w:tcW w:w="1251" w:type="pct"/>
            <w:shd w:val="clear" w:color="auto" w:fill="DEEAF6" w:themeFill="accent1" w:themeFillTint="33"/>
          </w:tcPr>
          <w:p w14:paraId="40524DAD" w14:textId="6E433544" w:rsidR="00AF082F" w:rsidRPr="00840D03" w:rsidRDefault="00610F50" w:rsidP="00AF082F">
            <w:pPr>
              <w:pStyle w:val="Normal-TableText"/>
            </w:pPr>
            <w:r w:rsidRPr="00610F50">
              <w:rPr>
                <w:rStyle w:val="Strong"/>
              </w:rPr>
              <w:t xml:space="preserve">Framework sections: </w:t>
            </w:r>
            <w:r w:rsidR="00AF082F" w:rsidRPr="00840D03">
              <w:t>9.9</w:t>
            </w:r>
          </w:p>
        </w:tc>
      </w:tr>
      <w:tr w:rsidR="00AF082F" w14:paraId="19DC9DE1" w14:textId="77777777" w:rsidTr="00617EDF">
        <w:tc>
          <w:tcPr>
            <w:tcW w:w="5000" w:type="pct"/>
            <w:gridSpan w:val="5"/>
          </w:tcPr>
          <w:p w14:paraId="6E2B9AC0" w14:textId="77777777" w:rsidR="00AF082F" w:rsidRPr="004A2E99" w:rsidRDefault="00AF082F" w:rsidP="00AF082F">
            <w:pPr>
              <w:pStyle w:val="Normal-TableText"/>
            </w:pPr>
            <w:r w:rsidRPr="004A2E99">
              <w:t>Service Providers that outsource their ICT services and functions to a third party MUST ensure that the third party consults with them when a cyber security incident occurs.</w:t>
            </w:r>
          </w:p>
        </w:tc>
      </w:tr>
    </w:tbl>
    <w:p w14:paraId="47D8D6B2" w14:textId="77777777" w:rsidR="009A78DE" w:rsidRDefault="009A78DE" w:rsidP="00EA4468">
      <w:pPr>
        <w:pStyle w:val="Heading3Numbered"/>
      </w:pPr>
      <w:r w:rsidRPr="004A2E99">
        <w:t>Cryptographic Key Management Plan</w:t>
      </w:r>
    </w:p>
    <w:tbl>
      <w:tblPr>
        <w:tblStyle w:val="DTOTable1"/>
        <w:tblW w:w="5000" w:type="pct"/>
        <w:tblLook w:val="04A0" w:firstRow="1" w:lastRow="0" w:firstColumn="1" w:lastColumn="0" w:noHBand="0" w:noVBand="1"/>
        <w:tblDescription w:val="Due to the complexity of this document no table summary has been provided. If you need assistance with the structure of this table, please email the Assurance Framework Competent Authority care of Director, Trusted Digital Identity Team at authentication@dto.gov.au."/>
      </w:tblPr>
      <w:tblGrid>
        <w:gridCol w:w="2145"/>
        <w:gridCol w:w="2852"/>
        <w:gridCol w:w="2852"/>
        <w:gridCol w:w="2852"/>
        <w:gridCol w:w="3575"/>
      </w:tblGrid>
      <w:tr w:rsidR="00B13E78" w14:paraId="44B8E1F5" w14:textId="77777777" w:rsidTr="00617EDF">
        <w:trPr>
          <w:cnfStyle w:val="100000000000" w:firstRow="1" w:lastRow="0" w:firstColumn="0" w:lastColumn="0" w:oddVBand="0" w:evenVBand="0" w:oddHBand="0" w:evenHBand="0" w:firstRowFirstColumn="0" w:firstRowLastColumn="0" w:lastRowFirstColumn="0" w:lastRowLastColumn="0"/>
          <w:tblHeader/>
        </w:trPr>
        <w:tc>
          <w:tcPr>
            <w:tcW w:w="751" w:type="pct"/>
          </w:tcPr>
          <w:p w14:paraId="64B134B1" w14:textId="77777777" w:rsidR="00B13E78" w:rsidRDefault="00B13E78" w:rsidP="006D1732">
            <w:pPr>
              <w:pStyle w:val="Normal-TableText"/>
            </w:pPr>
            <w:r>
              <w:t>No</w:t>
            </w:r>
          </w:p>
        </w:tc>
        <w:tc>
          <w:tcPr>
            <w:tcW w:w="999" w:type="pct"/>
          </w:tcPr>
          <w:p w14:paraId="7D3F55D2" w14:textId="77777777" w:rsidR="00B13E78" w:rsidRDefault="00B13E78" w:rsidP="006D1732">
            <w:pPr>
              <w:pStyle w:val="Normal-TableText"/>
            </w:pPr>
            <w:r>
              <w:t>Source</w:t>
            </w:r>
          </w:p>
        </w:tc>
        <w:tc>
          <w:tcPr>
            <w:tcW w:w="999" w:type="pct"/>
          </w:tcPr>
          <w:p w14:paraId="01CC4C3C" w14:textId="77777777" w:rsidR="00B13E78" w:rsidRDefault="00B13E78" w:rsidP="006D1732">
            <w:pPr>
              <w:pStyle w:val="Normal-TableText"/>
            </w:pPr>
            <w:r>
              <w:t>Control</w:t>
            </w:r>
          </w:p>
        </w:tc>
        <w:tc>
          <w:tcPr>
            <w:tcW w:w="999" w:type="pct"/>
          </w:tcPr>
          <w:p w14:paraId="15953F7D" w14:textId="77777777" w:rsidR="00B13E78" w:rsidRDefault="00B13E78" w:rsidP="006D1732">
            <w:pPr>
              <w:pStyle w:val="Normal-TableText"/>
            </w:pPr>
            <w:r>
              <w:t>Applicability</w:t>
            </w:r>
          </w:p>
        </w:tc>
        <w:tc>
          <w:tcPr>
            <w:tcW w:w="1251" w:type="pct"/>
          </w:tcPr>
          <w:p w14:paraId="19B15FE7" w14:textId="77777777" w:rsidR="00B13E78" w:rsidRDefault="00B13E78" w:rsidP="006D1732">
            <w:pPr>
              <w:pStyle w:val="Normal-TableText"/>
            </w:pPr>
            <w:r>
              <w:t>Framework sections</w:t>
            </w:r>
          </w:p>
        </w:tc>
      </w:tr>
      <w:tr w:rsidR="00AF082F" w:rsidRPr="00840D03" w14:paraId="6896B223" w14:textId="77777777" w:rsidTr="00617EDF">
        <w:tc>
          <w:tcPr>
            <w:tcW w:w="751" w:type="pct"/>
            <w:shd w:val="clear" w:color="auto" w:fill="DEEAF6" w:themeFill="accent1" w:themeFillTint="33"/>
          </w:tcPr>
          <w:p w14:paraId="03C140F6" w14:textId="4C664766" w:rsidR="00AF082F" w:rsidRPr="00840D03" w:rsidRDefault="00610F50" w:rsidP="00AF082F">
            <w:pPr>
              <w:pStyle w:val="Normal-TableText"/>
            </w:pPr>
            <w:r w:rsidRPr="00610F50">
              <w:rPr>
                <w:rStyle w:val="Strong"/>
              </w:rPr>
              <w:t xml:space="preserve">No: </w:t>
            </w:r>
            <w:r w:rsidR="00AF082F" w:rsidRPr="00840D03">
              <w:t>54</w:t>
            </w:r>
          </w:p>
        </w:tc>
        <w:tc>
          <w:tcPr>
            <w:tcW w:w="999" w:type="pct"/>
            <w:shd w:val="clear" w:color="auto" w:fill="DEEAF6" w:themeFill="accent1" w:themeFillTint="33"/>
          </w:tcPr>
          <w:p w14:paraId="27E5BF63" w14:textId="2487AA8C" w:rsidR="00AF082F" w:rsidRPr="00840D03" w:rsidRDefault="00610F50" w:rsidP="00AF082F">
            <w:pPr>
              <w:pStyle w:val="Normal-TableText"/>
            </w:pPr>
            <w:r w:rsidRPr="00610F50">
              <w:rPr>
                <w:rStyle w:val="Strong"/>
              </w:rPr>
              <w:t xml:space="preserve">Source: </w:t>
            </w:r>
            <w:r w:rsidR="00AF082F" w:rsidRPr="00840D03">
              <w:t>ISM, GK</w:t>
            </w:r>
          </w:p>
        </w:tc>
        <w:tc>
          <w:tcPr>
            <w:tcW w:w="999" w:type="pct"/>
            <w:shd w:val="clear" w:color="auto" w:fill="DEEAF6" w:themeFill="accent1" w:themeFillTint="33"/>
          </w:tcPr>
          <w:p w14:paraId="33EBFE46" w14:textId="3EB8DC7A" w:rsidR="00AF082F" w:rsidRPr="00840D03" w:rsidRDefault="00610F50" w:rsidP="00AF082F">
            <w:pPr>
              <w:pStyle w:val="Normal-TableText"/>
            </w:pPr>
            <w:r w:rsidRPr="00610F50">
              <w:rPr>
                <w:rStyle w:val="Strong"/>
              </w:rPr>
              <w:t xml:space="preserve">Control: </w:t>
            </w:r>
            <w:r w:rsidR="00AF082F" w:rsidRPr="00840D03">
              <w:t>511, GK</w:t>
            </w:r>
          </w:p>
        </w:tc>
        <w:tc>
          <w:tcPr>
            <w:tcW w:w="999" w:type="pct"/>
            <w:shd w:val="clear" w:color="auto" w:fill="DEEAF6" w:themeFill="accent1" w:themeFillTint="33"/>
          </w:tcPr>
          <w:p w14:paraId="7F869DF1" w14:textId="1C7CDBA5" w:rsidR="00AF082F" w:rsidRPr="00840D03" w:rsidRDefault="00610F50" w:rsidP="00AF082F">
            <w:pPr>
              <w:pStyle w:val="Normal-TableText"/>
            </w:pPr>
            <w:r w:rsidRPr="00610F50">
              <w:rPr>
                <w:rStyle w:val="Strong"/>
              </w:rPr>
              <w:t xml:space="preserve">Applicability: </w:t>
            </w:r>
            <w:r w:rsidR="00AF082F" w:rsidRPr="00840D03">
              <w:t>RA, CA, VA</w:t>
            </w:r>
          </w:p>
        </w:tc>
        <w:tc>
          <w:tcPr>
            <w:tcW w:w="1251" w:type="pct"/>
            <w:shd w:val="clear" w:color="auto" w:fill="DEEAF6" w:themeFill="accent1" w:themeFillTint="33"/>
          </w:tcPr>
          <w:p w14:paraId="6A661092" w14:textId="1FF4FF34" w:rsidR="00AF082F" w:rsidRPr="00840D03" w:rsidRDefault="00610F50" w:rsidP="00AF082F">
            <w:pPr>
              <w:pStyle w:val="Normal-TableText"/>
            </w:pPr>
            <w:r w:rsidRPr="00610F50">
              <w:rPr>
                <w:rStyle w:val="Strong"/>
              </w:rPr>
              <w:t xml:space="preserve">Framework sections: </w:t>
            </w:r>
            <w:r w:rsidR="00AF082F" w:rsidRPr="00840D03">
              <w:t>9.10</w:t>
            </w:r>
          </w:p>
        </w:tc>
      </w:tr>
      <w:tr w:rsidR="00AF082F" w14:paraId="538F733E" w14:textId="77777777" w:rsidTr="00617EDF">
        <w:tc>
          <w:tcPr>
            <w:tcW w:w="5000" w:type="pct"/>
            <w:gridSpan w:val="5"/>
          </w:tcPr>
          <w:p w14:paraId="783CE7A4" w14:textId="77777777" w:rsidR="00AF082F" w:rsidRPr="004A2E99" w:rsidRDefault="00AF082F" w:rsidP="00AF082F">
            <w:pPr>
              <w:pStyle w:val="Normal-TableText"/>
            </w:pPr>
            <w:r w:rsidRPr="004A2E99">
              <w:t>The Cryptographic Key Management Plan MUST be consistent with the criticality and classification of the information to be protected.</w:t>
            </w:r>
          </w:p>
        </w:tc>
      </w:tr>
      <w:tr w:rsidR="00AF082F" w:rsidRPr="00840D03" w14:paraId="67AB94E5" w14:textId="77777777" w:rsidTr="00617EDF">
        <w:tc>
          <w:tcPr>
            <w:tcW w:w="751" w:type="pct"/>
            <w:shd w:val="clear" w:color="auto" w:fill="DEEAF6" w:themeFill="accent1" w:themeFillTint="33"/>
          </w:tcPr>
          <w:p w14:paraId="4144E452" w14:textId="190F7D29" w:rsidR="00AF082F" w:rsidRPr="00840D03" w:rsidRDefault="00610F50" w:rsidP="00E20DF4">
            <w:pPr>
              <w:pStyle w:val="Normal-TableText"/>
              <w:keepNext/>
            </w:pPr>
            <w:r w:rsidRPr="00610F50">
              <w:rPr>
                <w:rStyle w:val="Strong"/>
              </w:rPr>
              <w:lastRenderedPageBreak/>
              <w:t xml:space="preserve">No: </w:t>
            </w:r>
            <w:r w:rsidR="00AF082F" w:rsidRPr="00840D03">
              <w:t>55</w:t>
            </w:r>
          </w:p>
        </w:tc>
        <w:tc>
          <w:tcPr>
            <w:tcW w:w="999" w:type="pct"/>
            <w:shd w:val="clear" w:color="auto" w:fill="DEEAF6" w:themeFill="accent1" w:themeFillTint="33"/>
          </w:tcPr>
          <w:p w14:paraId="0AF7EC9E" w14:textId="2469B6D2" w:rsidR="00AF082F" w:rsidRPr="00840D03" w:rsidRDefault="00610F50" w:rsidP="00AF082F">
            <w:pPr>
              <w:pStyle w:val="Normal-TableText"/>
            </w:pPr>
            <w:r w:rsidRPr="00610F50">
              <w:rPr>
                <w:rStyle w:val="Strong"/>
              </w:rPr>
              <w:t xml:space="preserve">Source: </w:t>
            </w:r>
            <w:r w:rsidR="00AF082F" w:rsidRPr="00840D03">
              <w:t>ISM</w:t>
            </w:r>
          </w:p>
        </w:tc>
        <w:tc>
          <w:tcPr>
            <w:tcW w:w="999" w:type="pct"/>
            <w:shd w:val="clear" w:color="auto" w:fill="DEEAF6" w:themeFill="accent1" w:themeFillTint="33"/>
          </w:tcPr>
          <w:p w14:paraId="643D202B" w14:textId="706F7E8A" w:rsidR="00AF082F" w:rsidRPr="00840D03" w:rsidRDefault="00610F50" w:rsidP="00AF082F">
            <w:pPr>
              <w:pStyle w:val="Normal-TableText"/>
            </w:pPr>
            <w:r w:rsidRPr="00610F50">
              <w:rPr>
                <w:rStyle w:val="Strong"/>
              </w:rPr>
              <w:t xml:space="preserve">Control: </w:t>
            </w:r>
            <w:r w:rsidR="00AF082F" w:rsidRPr="00840D03">
              <w:t>504</w:t>
            </w:r>
          </w:p>
        </w:tc>
        <w:tc>
          <w:tcPr>
            <w:tcW w:w="999" w:type="pct"/>
            <w:shd w:val="clear" w:color="auto" w:fill="DEEAF6" w:themeFill="accent1" w:themeFillTint="33"/>
          </w:tcPr>
          <w:p w14:paraId="1808095C" w14:textId="778EBB8C" w:rsidR="00AF082F" w:rsidRPr="00840D03" w:rsidRDefault="00610F50" w:rsidP="00AF082F">
            <w:pPr>
              <w:pStyle w:val="Normal-TableText"/>
            </w:pPr>
            <w:r w:rsidRPr="00610F50">
              <w:rPr>
                <w:rStyle w:val="Strong"/>
              </w:rPr>
              <w:t xml:space="preserve">Applicability: </w:t>
            </w:r>
            <w:r w:rsidR="00AF082F" w:rsidRPr="00840D03">
              <w:t>RA, CA, VA</w:t>
            </w:r>
          </w:p>
        </w:tc>
        <w:tc>
          <w:tcPr>
            <w:tcW w:w="1251" w:type="pct"/>
            <w:shd w:val="clear" w:color="auto" w:fill="DEEAF6" w:themeFill="accent1" w:themeFillTint="33"/>
          </w:tcPr>
          <w:p w14:paraId="075BCBF1" w14:textId="39E4CB03" w:rsidR="00AF082F" w:rsidRPr="00840D03" w:rsidRDefault="00610F50" w:rsidP="00AF082F">
            <w:pPr>
              <w:pStyle w:val="Normal-TableText"/>
            </w:pPr>
            <w:r w:rsidRPr="00610F50">
              <w:rPr>
                <w:rStyle w:val="Strong"/>
              </w:rPr>
              <w:t xml:space="preserve">Framework sections: </w:t>
            </w:r>
            <w:r w:rsidR="00AF082F" w:rsidRPr="00840D03">
              <w:t>9.10</w:t>
            </w:r>
          </w:p>
        </w:tc>
      </w:tr>
      <w:tr w:rsidR="00AF082F" w14:paraId="62B14C46" w14:textId="77777777" w:rsidTr="00617EDF">
        <w:tc>
          <w:tcPr>
            <w:tcW w:w="5000" w:type="pct"/>
            <w:gridSpan w:val="5"/>
          </w:tcPr>
          <w:p w14:paraId="3C7C05CF" w14:textId="77777777" w:rsidR="00AF082F" w:rsidRPr="004A2E99" w:rsidRDefault="00AF082F" w:rsidP="00AF082F">
            <w:pPr>
              <w:pStyle w:val="Normal-TableText"/>
            </w:pPr>
            <w:r w:rsidRPr="004A2E99">
              <w:t>Service Providers MUST conduct an inventory of cryptographic system material:</w:t>
            </w:r>
          </w:p>
          <w:p w14:paraId="7CF7B042" w14:textId="77777777" w:rsidR="00AF082F" w:rsidRPr="004A2E99" w:rsidRDefault="00AF082F" w:rsidP="00CC1A6E">
            <w:pPr>
              <w:pStyle w:val="Bullet1"/>
            </w:pPr>
            <w:r w:rsidRPr="004A2E99">
              <w:t>on handover/takeover of administrative responsibility for the cryptographic system</w:t>
            </w:r>
          </w:p>
          <w:p w14:paraId="4531E0EB" w14:textId="77777777" w:rsidR="00AF082F" w:rsidRPr="004A2E99" w:rsidRDefault="00AF082F" w:rsidP="00CC1A6E">
            <w:pPr>
              <w:pStyle w:val="Bullet1"/>
            </w:pPr>
            <w:r w:rsidRPr="004A2E99">
              <w:t>on change of personnel with access to the cryptographic system</w:t>
            </w:r>
          </w:p>
          <w:p w14:paraId="258E6479" w14:textId="77777777" w:rsidR="00AF082F" w:rsidRPr="004A2E99" w:rsidRDefault="00AF082F" w:rsidP="00CC1A6E">
            <w:pPr>
              <w:pStyle w:val="Bullet1"/>
            </w:pPr>
            <w:r w:rsidRPr="004A2E99">
              <w:t>at least annually.</w:t>
            </w:r>
          </w:p>
        </w:tc>
      </w:tr>
      <w:tr w:rsidR="00AF082F" w:rsidRPr="00840D03" w14:paraId="4DDF5A16" w14:textId="77777777" w:rsidTr="00617EDF">
        <w:tc>
          <w:tcPr>
            <w:tcW w:w="751" w:type="pct"/>
            <w:shd w:val="clear" w:color="auto" w:fill="DEEAF6" w:themeFill="accent1" w:themeFillTint="33"/>
          </w:tcPr>
          <w:p w14:paraId="46C7FCDC" w14:textId="1CD1A70C" w:rsidR="00AF082F" w:rsidRPr="00840D03" w:rsidRDefault="00610F50" w:rsidP="00AF082F">
            <w:pPr>
              <w:pStyle w:val="Normal-TableText"/>
            </w:pPr>
            <w:r w:rsidRPr="00610F50">
              <w:rPr>
                <w:rStyle w:val="Strong"/>
              </w:rPr>
              <w:t xml:space="preserve">No: </w:t>
            </w:r>
            <w:r w:rsidR="00AF082F" w:rsidRPr="00840D03">
              <w:t>56</w:t>
            </w:r>
          </w:p>
        </w:tc>
        <w:tc>
          <w:tcPr>
            <w:tcW w:w="999" w:type="pct"/>
            <w:shd w:val="clear" w:color="auto" w:fill="DEEAF6" w:themeFill="accent1" w:themeFillTint="33"/>
          </w:tcPr>
          <w:p w14:paraId="013C5F30" w14:textId="7690C361" w:rsidR="00AF082F" w:rsidRPr="00840D03" w:rsidRDefault="00610F50" w:rsidP="00AF082F">
            <w:pPr>
              <w:pStyle w:val="Normal-TableText"/>
            </w:pPr>
            <w:r w:rsidRPr="00610F50">
              <w:rPr>
                <w:rStyle w:val="Strong"/>
              </w:rPr>
              <w:t xml:space="preserve">Source: </w:t>
            </w:r>
            <w:r w:rsidR="00AF082F" w:rsidRPr="00840D03">
              <w:t>GK</w:t>
            </w:r>
          </w:p>
        </w:tc>
        <w:tc>
          <w:tcPr>
            <w:tcW w:w="999" w:type="pct"/>
            <w:shd w:val="clear" w:color="auto" w:fill="DEEAF6" w:themeFill="accent1" w:themeFillTint="33"/>
          </w:tcPr>
          <w:p w14:paraId="041C710F" w14:textId="0F43FE5F" w:rsidR="00AF082F" w:rsidRPr="00840D03" w:rsidRDefault="00610F50" w:rsidP="00AF082F">
            <w:pPr>
              <w:pStyle w:val="Normal-TableText"/>
            </w:pPr>
            <w:r w:rsidRPr="00610F50">
              <w:rPr>
                <w:rStyle w:val="Strong"/>
              </w:rPr>
              <w:t xml:space="preserve">Control: </w:t>
            </w:r>
            <w:r w:rsidR="00AF082F" w:rsidRPr="00840D03">
              <w:t>GK</w:t>
            </w:r>
          </w:p>
        </w:tc>
        <w:tc>
          <w:tcPr>
            <w:tcW w:w="999" w:type="pct"/>
            <w:shd w:val="clear" w:color="auto" w:fill="DEEAF6" w:themeFill="accent1" w:themeFillTint="33"/>
          </w:tcPr>
          <w:p w14:paraId="5229FDE7" w14:textId="44FA42DF" w:rsidR="00AF082F" w:rsidRPr="00840D03" w:rsidRDefault="00610F50" w:rsidP="00AF082F">
            <w:pPr>
              <w:pStyle w:val="Normal-TableText"/>
            </w:pPr>
            <w:r w:rsidRPr="00610F50">
              <w:rPr>
                <w:rStyle w:val="Strong"/>
              </w:rPr>
              <w:t xml:space="preserve">Applicability: </w:t>
            </w:r>
            <w:r w:rsidR="00AF082F" w:rsidRPr="00840D03">
              <w:t>RA, CA, VA</w:t>
            </w:r>
          </w:p>
        </w:tc>
        <w:tc>
          <w:tcPr>
            <w:tcW w:w="1251" w:type="pct"/>
            <w:shd w:val="clear" w:color="auto" w:fill="DEEAF6" w:themeFill="accent1" w:themeFillTint="33"/>
          </w:tcPr>
          <w:p w14:paraId="2FFE67C2" w14:textId="3BA45D13" w:rsidR="00AF082F" w:rsidRPr="00840D03" w:rsidRDefault="00610F50" w:rsidP="00AF082F">
            <w:pPr>
              <w:pStyle w:val="Normal-TableText"/>
            </w:pPr>
            <w:r w:rsidRPr="00610F50">
              <w:rPr>
                <w:rStyle w:val="Strong"/>
              </w:rPr>
              <w:t xml:space="preserve">Framework sections: </w:t>
            </w:r>
            <w:r w:rsidR="00AF082F" w:rsidRPr="00840D03">
              <w:t xml:space="preserve">9.10, 10.3 </w:t>
            </w:r>
          </w:p>
        </w:tc>
      </w:tr>
      <w:tr w:rsidR="00AF082F" w14:paraId="0843366E" w14:textId="77777777" w:rsidTr="00617EDF">
        <w:tc>
          <w:tcPr>
            <w:tcW w:w="5000" w:type="pct"/>
            <w:gridSpan w:val="5"/>
          </w:tcPr>
          <w:p w14:paraId="0C8FEB51" w14:textId="77777777" w:rsidR="00AF082F" w:rsidRPr="004A2E99" w:rsidRDefault="00AF082F" w:rsidP="00AF082F">
            <w:pPr>
              <w:pStyle w:val="Normal-TableText"/>
            </w:pPr>
            <w:r w:rsidRPr="004A2E99">
              <w:t>Service Providers MUST use accredited PKI software and hardware products that have undergone a security evaluation through an ASD recognised evaluation program.</w:t>
            </w:r>
          </w:p>
        </w:tc>
      </w:tr>
      <w:tr w:rsidR="00AF082F" w:rsidRPr="00840D03" w14:paraId="08C33CF7" w14:textId="77777777" w:rsidTr="00617EDF">
        <w:tc>
          <w:tcPr>
            <w:tcW w:w="751" w:type="pct"/>
            <w:shd w:val="clear" w:color="auto" w:fill="DEEAF6" w:themeFill="accent1" w:themeFillTint="33"/>
          </w:tcPr>
          <w:p w14:paraId="158BCFB0" w14:textId="1B5CD7F3" w:rsidR="00AF082F" w:rsidRPr="00840D03" w:rsidRDefault="00610F50" w:rsidP="00617EDF">
            <w:pPr>
              <w:pStyle w:val="Normal-TableText"/>
              <w:keepNext/>
            </w:pPr>
            <w:r w:rsidRPr="00610F50">
              <w:rPr>
                <w:rStyle w:val="Strong"/>
              </w:rPr>
              <w:t xml:space="preserve">No: </w:t>
            </w:r>
            <w:r w:rsidR="00AF082F" w:rsidRPr="00840D03">
              <w:t>57</w:t>
            </w:r>
          </w:p>
        </w:tc>
        <w:tc>
          <w:tcPr>
            <w:tcW w:w="999" w:type="pct"/>
            <w:shd w:val="clear" w:color="auto" w:fill="DEEAF6" w:themeFill="accent1" w:themeFillTint="33"/>
          </w:tcPr>
          <w:p w14:paraId="2FAB4F7B" w14:textId="7CEF996C" w:rsidR="00AF082F" w:rsidRPr="00840D03" w:rsidRDefault="00610F50" w:rsidP="00AF082F">
            <w:pPr>
              <w:pStyle w:val="Normal-TableText"/>
            </w:pPr>
            <w:r w:rsidRPr="00610F50">
              <w:rPr>
                <w:rStyle w:val="Strong"/>
              </w:rPr>
              <w:t xml:space="preserve">Source: </w:t>
            </w:r>
            <w:r w:rsidR="00AF082F" w:rsidRPr="00840D03">
              <w:t>ISM</w:t>
            </w:r>
          </w:p>
        </w:tc>
        <w:tc>
          <w:tcPr>
            <w:tcW w:w="999" w:type="pct"/>
            <w:shd w:val="clear" w:color="auto" w:fill="DEEAF6" w:themeFill="accent1" w:themeFillTint="33"/>
          </w:tcPr>
          <w:p w14:paraId="5A14F288" w14:textId="22F6BB1E" w:rsidR="00AF082F" w:rsidRPr="00840D03" w:rsidRDefault="00610F50" w:rsidP="00AF082F">
            <w:pPr>
              <w:pStyle w:val="Normal-TableText"/>
            </w:pPr>
            <w:r w:rsidRPr="00610F50">
              <w:rPr>
                <w:rStyle w:val="Strong"/>
              </w:rPr>
              <w:t xml:space="preserve">Control: </w:t>
            </w:r>
            <w:r w:rsidR="00AF082F" w:rsidRPr="00840D03">
              <w:t>280</w:t>
            </w:r>
          </w:p>
        </w:tc>
        <w:tc>
          <w:tcPr>
            <w:tcW w:w="999" w:type="pct"/>
            <w:shd w:val="clear" w:color="auto" w:fill="DEEAF6" w:themeFill="accent1" w:themeFillTint="33"/>
          </w:tcPr>
          <w:p w14:paraId="70A924DE" w14:textId="01BF2935" w:rsidR="00AF082F" w:rsidRPr="00840D03" w:rsidRDefault="00610F50" w:rsidP="00AF082F">
            <w:pPr>
              <w:pStyle w:val="Normal-TableText"/>
            </w:pPr>
            <w:r w:rsidRPr="00610F50">
              <w:rPr>
                <w:rStyle w:val="Strong"/>
              </w:rPr>
              <w:t xml:space="preserve">Applicability: </w:t>
            </w:r>
            <w:r w:rsidR="00AF082F" w:rsidRPr="00840D03">
              <w:t>RA, CA, VA</w:t>
            </w:r>
          </w:p>
        </w:tc>
        <w:tc>
          <w:tcPr>
            <w:tcW w:w="1251" w:type="pct"/>
            <w:shd w:val="clear" w:color="auto" w:fill="DEEAF6" w:themeFill="accent1" w:themeFillTint="33"/>
          </w:tcPr>
          <w:p w14:paraId="23F85435" w14:textId="51B1B435" w:rsidR="00AF082F" w:rsidRPr="00840D03" w:rsidRDefault="00610F50" w:rsidP="00AF082F">
            <w:pPr>
              <w:pStyle w:val="Normal-TableText"/>
            </w:pPr>
            <w:r w:rsidRPr="00610F50">
              <w:rPr>
                <w:rStyle w:val="Strong"/>
              </w:rPr>
              <w:t xml:space="preserve">Framework sections: </w:t>
            </w:r>
            <w:r w:rsidR="00AF082F" w:rsidRPr="00840D03">
              <w:t xml:space="preserve">9.4, 9.10 </w:t>
            </w:r>
          </w:p>
        </w:tc>
      </w:tr>
      <w:tr w:rsidR="00AF082F" w14:paraId="4A6CB600" w14:textId="77777777" w:rsidTr="00617EDF">
        <w:tc>
          <w:tcPr>
            <w:tcW w:w="5000" w:type="pct"/>
            <w:gridSpan w:val="5"/>
          </w:tcPr>
          <w:p w14:paraId="45067CB0" w14:textId="77777777" w:rsidR="00AF082F" w:rsidRPr="004A2E99" w:rsidRDefault="00AF082F" w:rsidP="00AF082F">
            <w:pPr>
              <w:pStyle w:val="Normal-TableText"/>
            </w:pPr>
            <w:r w:rsidRPr="004A2E99">
              <w:t>Service Providers MUST select PKI software and hardware products with the required security functionality that has completed an ASD approved Protection Profile evaluation in preference to one that has completed an EAL–based evaluation.</w:t>
            </w:r>
          </w:p>
          <w:p w14:paraId="24EA452E" w14:textId="77777777" w:rsidR="00AF082F" w:rsidRPr="004A2E99" w:rsidRDefault="00AF082F" w:rsidP="00AF082F">
            <w:pPr>
              <w:pStyle w:val="Normal-TableText"/>
            </w:pPr>
            <w:r w:rsidRPr="004A2E99">
              <w:t>If Service Providers select a PKI software and hardware products that has not completed an evaluation, documenting this decision, assessing the security risks and accepting these risks ensures the decision is appropriate for an Service Provider’s business requirements and risk profile.</w:t>
            </w:r>
          </w:p>
        </w:tc>
      </w:tr>
      <w:tr w:rsidR="00AF082F" w:rsidRPr="00840D03" w14:paraId="16B2E859" w14:textId="77777777" w:rsidTr="00617EDF">
        <w:tc>
          <w:tcPr>
            <w:tcW w:w="751" w:type="pct"/>
            <w:shd w:val="clear" w:color="auto" w:fill="DEEAF6" w:themeFill="accent1" w:themeFillTint="33"/>
          </w:tcPr>
          <w:p w14:paraId="478EF1FF" w14:textId="38929765" w:rsidR="00AF082F" w:rsidRPr="00840D03" w:rsidRDefault="00610F50" w:rsidP="00AF082F">
            <w:pPr>
              <w:pStyle w:val="Normal-TableText"/>
            </w:pPr>
            <w:r w:rsidRPr="00610F50">
              <w:rPr>
                <w:rStyle w:val="Strong"/>
              </w:rPr>
              <w:t xml:space="preserve">No: </w:t>
            </w:r>
            <w:r w:rsidR="00AF082F" w:rsidRPr="00840D03">
              <w:t>58</w:t>
            </w:r>
          </w:p>
        </w:tc>
        <w:tc>
          <w:tcPr>
            <w:tcW w:w="999" w:type="pct"/>
            <w:shd w:val="clear" w:color="auto" w:fill="DEEAF6" w:themeFill="accent1" w:themeFillTint="33"/>
          </w:tcPr>
          <w:p w14:paraId="51E68EDD" w14:textId="69EE8F3A" w:rsidR="00AF082F" w:rsidRPr="00840D03" w:rsidRDefault="00610F50" w:rsidP="00AF082F">
            <w:pPr>
              <w:pStyle w:val="Normal-TableText"/>
            </w:pPr>
            <w:r w:rsidRPr="00610F50">
              <w:rPr>
                <w:rStyle w:val="Strong"/>
              </w:rPr>
              <w:t xml:space="preserve">Source: </w:t>
            </w:r>
            <w:r w:rsidR="00AF082F" w:rsidRPr="00840D03">
              <w:t>ISM</w:t>
            </w:r>
          </w:p>
        </w:tc>
        <w:tc>
          <w:tcPr>
            <w:tcW w:w="999" w:type="pct"/>
            <w:shd w:val="clear" w:color="auto" w:fill="DEEAF6" w:themeFill="accent1" w:themeFillTint="33"/>
          </w:tcPr>
          <w:p w14:paraId="15039C37" w14:textId="216850B3" w:rsidR="00AF082F" w:rsidRPr="00840D03" w:rsidRDefault="00610F50" w:rsidP="00AF082F">
            <w:pPr>
              <w:pStyle w:val="Normal-TableText"/>
            </w:pPr>
            <w:r w:rsidRPr="00610F50">
              <w:rPr>
                <w:rStyle w:val="Strong"/>
              </w:rPr>
              <w:t xml:space="preserve">Control: </w:t>
            </w:r>
            <w:r w:rsidR="00AF082F" w:rsidRPr="00840D03">
              <w:t>463</w:t>
            </w:r>
          </w:p>
        </w:tc>
        <w:tc>
          <w:tcPr>
            <w:tcW w:w="999" w:type="pct"/>
            <w:shd w:val="clear" w:color="auto" w:fill="DEEAF6" w:themeFill="accent1" w:themeFillTint="33"/>
          </w:tcPr>
          <w:p w14:paraId="468C9AFC" w14:textId="1ACF6BED" w:rsidR="00AF082F" w:rsidRPr="00840D03" w:rsidRDefault="00610F50" w:rsidP="00AF082F">
            <w:pPr>
              <w:pStyle w:val="Normal-TableText"/>
            </w:pPr>
            <w:r w:rsidRPr="00610F50">
              <w:rPr>
                <w:rStyle w:val="Strong"/>
              </w:rPr>
              <w:t xml:space="preserve">Applicability: </w:t>
            </w:r>
            <w:r w:rsidR="00AF082F" w:rsidRPr="00840D03">
              <w:t>RA, CA, VA</w:t>
            </w:r>
          </w:p>
        </w:tc>
        <w:tc>
          <w:tcPr>
            <w:tcW w:w="1251" w:type="pct"/>
            <w:shd w:val="clear" w:color="auto" w:fill="DEEAF6" w:themeFill="accent1" w:themeFillTint="33"/>
          </w:tcPr>
          <w:p w14:paraId="1B228772" w14:textId="2A38DCBF" w:rsidR="00AF082F" w:rsidRPr="00840D03" w:rsidRDefault="00610F50" w:rsidP="00AF082F">
            <w:pPr>
              <w:pStyle w:val="Normal-TableText"/>
            </w:pPr>
            <w:r w:rsidRPr="00610F50">
              <w:rPr>
                <w:rStyle w:val="Strong"/>
              </w:rPr>
              <w:t xml:space="preserve">Framework sections: </w:t>
            </w:r>
            <w:r w:rsidR="00AF082F" w:rsidRPr="00840D03">
              <w:t>9.10, 10.3</w:t>
            </w:r>
          </w:p>
        </w:tc>
      </w:tr>
      <w:tr w:rsidR="00AF082F" w14:paraId="52DF2B0A" w14:textId="77777777" w:rsidTr="00617EDF">
        <w:tc>
          <w:tcPr>
            <w:tcW w:w="5000" w:type="pct"/>
            <w:gridSpan w:val="5"/>
          </w:tcPr>
          <w:p w14:paraId="68886031" w14:textId="77777777" w:rsidR="00AF082F" w:rsidRPr="004A2E99" w:rsidRDefault="00AF082F" w:rsidP="00AF082F">
            <w:pPr>
              <w:pStyle w:val="Normal-TableText"/>
            </w:pPr>
            <w:r w:rsidRPr="004A2E99">
              <w:t>Service Providers MUST check PKI software and hardware product evaluation documentation, where available, to determine any product specific requirements.</w:t>
            </w:r>
          </w:p>
        </w:tc>
      </w:tr>
      <w:tr w:rsidR="00AF082F" w:rsidRPr="00840D03" w14:paraId="46E5DF83" w14:textId="77777777" w:rsidTr="00617EDF">
        <w:tc>
          <w:tcPr>
            <w:tcW w:w="751" w:type="pct"/>
            <w:shd w:val="clear" w:color="auto" w:fill="DEEAF6" w:themeFill="accent1" w:themeFillTint="33"/>
          </w:tcPr>
          <w:p w14:paraId="56830668" w14:textId="67CEBF05" w:rsidR="00AF082F" w:rsidRPr="00840D03" w:rsidRDefault="00610F50" w:rsidP="00AF082F">
            <w:pPr>
              <w:pStyle w:val="Normal-TableText"/>
            </w:pPr>
            <w:r w:rsidRPr="00610F50">
              <w:rPr>
                <w:rStyle w:val="Strong"/>
              </w:rPr>
              <w:t xml:space="preserve">No: </w:t>
            </w:r>
            <w:r w:rsidR="00AF082F" w:rsidRPr="00840D03">
              <w:t>59</w:t>
            </w:r>
          </w:p>
        </w:tc>
        <w:tc>
          <w:tcPr>
            <w:tcW w:w="999" w:type="pct"/>
            <w:shd w:val="clear" w:color="auto" w:fill="DEEAF6" w:themeFill="accent1" w:themeFillTint="33"/>
          </w:tcPr>
          <w:p w14:paraId="7B99B392" w14:textId="246B2245" w:rsidR="00AF082F" w:rsidRPr="00840D03" w:rsidRDefault="00610F50" w:rsidP="00AF082F">
            <w:pPr>
              <w:pStyle w:val="Normal-TableText"/>
            </w:pPr>
            <w:r w:rsidRPr="00610F50">
              <w:rPr>
                <w:rStyle w:val="Strong"/>
              </w:rPr>
              <w:t xml:space="preserve">Source: </w:t>
            </w:r>
            <w:r w:rsidR="00AF082F" w:rsidRPr="00840D03">
              <w:t>ISM</w:t>
            </w:r>
          </w:p>
        </w:tc>
        <w:tc>
          <w:tcPr>
            <w:tcW w:w="999" w:type="pct"/>
            <w:shd w:val="clear" w:color="auto" w:fill="DEEAF6" w:themeFill="accent1" w:themeFillTint="33"/>
          </w:tcPr>
          <w:p w14:paraId="528AE88A" w14:textId="486175FA" w:rsidR="00AF082F" w:rsidRPr="00840D03" w:rsidRDefault="00610F50" w:rsidP="00AF082F">
            <w:pPr>
              <w:pStyle w:val="Normal-TableText"/>
            </w:pPr>
            <w:r w:rsidRPr="00610F50">
              <w:rPr>
                <w:rStyle w:val="Strong"/>
              </w:rPr>
              <w:t xml:space="preserve">Control: </w:t>
            </w:r>
            <w:r w:rsidR="00AF082F" w:rsidRPr="00840D03">
              <w:t>464</w:t>
            </w:r>
          </w:p>
        </w:tc>
        <w:tc>
          <w:tcPr>
            <w:tcW w:w="999" w:type="pct"/>
            <w:shd w:val="clear" w:color="auto" w:fill="DEEAF6" w:themeFill="accent1" w:themeFillTint="33"/>
          </w:tcPr>
          <w:p w14:paraId="3607E3C1" w14:textId="2BDDE6B5" w:rsidR="00AF082F" w:rsidRPr="00840D03" w:rsidRDefault="00610F50" w:rsidP="00AF082F">
            <w:pPr>
              <w:pStyle w:val="Normal-TableText"/>
            </w:pPr>
            <w:r w:rsidRPr="00610F50">
              <w:rPr>
                <w:rStyle w:val="Strong"/>
              </w:rPr>
              <w:t xml:space="preserve">Applicability: </w:t>
            </w:r>
            <w:r w:rsidR="00AF082F" w:rsidRPr="00840D03">
              <w:t>RA, CA, VA</w:t>
            </w:r>
          </w:p>
        </w:tc>
        <w:tc>
          <w:tcPr>
            <w:tcW w:w="1251" w:type="pct"/>
            <w:shd w:val="clear" w:color="auto" w:fill="DEEAF6" w:themeFill="accent1" w:themeFillTint="33"/>
          </w:tcPr>
          <w:p w14:paraId="67B932FC" w14:textId="63057815" w:rsidR="00AF082F" w:rsidRPr="00840D03" w:rsidRDefault="00610F50" w:rsidP="00AF082F">
            <w:pPr>
              <w:pStyle w:val="Normal-TableText"/>
            </w:pPr>
            <w:r w:rsidRPr="00610F50">
              <w:rPr>
                <w:rStyle w:val="Strong"/>
              </w:rPr>
              <w:t xml:space="preserve">Framework sections: </w:t>
            </w:r>
            <w:r w:rsidR="00AF082F" w:rsidRPr="00840D03">
              <w:t>9.10, 10.3</w:t>
            </w:r>
          </w:p>
        </w:tc>
      </w:tr>
      <w:tr w:rsidR="00AF082F" w14:paraId="0AE06167" w14:textId="77777777" w:rsidTr="00617EDF">
        <w:tc>
          <w:tcPr>
            <w:tcW w:w="5000" w:type="pct"/>
            <w:gridSpan w:val="5"/>
          </w:tcPr>
          <w:p w14:paraId="7BBC88FE" w14:textId="77777777" w:rsidR="00AF082F" w:rsidRPr="004A2E99" w:rsidRDefault="00AF082F" w:rsidP="00AF082F">
            <w:pPr>
              <w:pStyle w:val="Normal-TableText"/>
            </w:pPr>
            <w:r w:rsidRPr="004A2E99">
              <w:t>Service Providers MUST comply with all PKI software and hardware product specific requirements outlined in product evaluation documentation.</w:t>
            </w:r>
          </w:p>
        </w:tc>
      </w:tr>
      <w:tr w:rsidR="00AF082F" w:rsidRPr="00840D03" w14:paraId="2072FF7F" w14:textId="77777777" w:rsidTr="00617EDF">
        <w:tc>
          <w:tcPr>
            <w:tcW w:w="751" w:type="pct"/>
            <w:shd w:val="clear" w:color="auto" w:fill="DEEAF6" w:themeFill="accent1" w:themeFillTint="33"/>
          </w:tcPr>
          <w:p w14:paraId="5D0559E6" w14:textId="197F8691" w:rsidR="00AF082F" w:rsidRPr="00840D03" w:rsidRDefault="00610F50" w:rsidP="00E20DF4">
            <w:pPr>
              <w:pStyle w:val="Normal-TableText"/>
              <w:keepNext/>
            </w:pPr>
            <w:r w:rsidRPr="00610F50">
              <w:rPr>
                <w:rStyle w:val="Strong"/>
              </w:rPr>
              <w:lastRenderedPageBreak/>
              <w:t xml:space="preserve">No: </w:t>
            </w:r>
            <w:r w:rsidR="00AF082F" w:rsidRPr="00840D03">
              <w:t>60</w:t>
            </w:r>
          </w:p>
        </w:tc>
        <w:tc>
          <w:tcPr>
            <w:tcW w:w="999" w:type="pct"/>
            <w:shd w:val="clear" w:color="auto" w:fill="DEEAF6" w:themeFill="accent1" w:themeFillTint="33"/>
          </w:tcPr>
          <w:p w14:paraId="3156B036" w14:textId="71417FF8" w:rsidR="00AF082F" w:rsidRPr="00840D03" w:rsidRDefault="00610F50" w:rsidP="00AF082F">
            <w:pPr>
              <w:pStyle w:val="Normal-TableText"/>
            </w:pPr>
            <w:r w:rsidRPr="00610F50">
              <w:rPr>
                <w:rStyle w:val="Strong"/>
              </w:rPr>
              <w:t xml:space="preserve">Source: </w:t>
            </w:r>
            <w:r w:rsidR="00AF082F" w:rsidRPr="00840D03">
              <w:t>ISM</w:t>
            </w:r>
          </w:p>
        </w:tc>
        <w:tc>
          <w:tcPr>
            <w:tcW w:w="999" w:type="pct"/>
            <w:shd w:val="clear" w:color="auto" w:fill="DEEAF6" w:themeFill="accent1" w:themeFillTint="33"/>
          </w:tcPr>
          <w:p w14:paraId="65B2D16B" w14:textId="0904BD1F" w:rsidR="00AF082F" w:rsidRPr="00840D03" w:rsidRDefault="00610F50" w:rsidP="00AF082F">
            <w:pPr>
              <w:pStyle w:val="Normal-TableText"/>
            </w:pPr>
            <w:r w:rsidRPr="00610F50">
              <w:rPr>
                <w:rStyle w:val="Strong"/>
              </w:rPr>
              <w:t xml:space="preserve">Control: </w:t>
            </w:r>
            <w:r w:rsidR="00AF082F" w:rsidRPr="00840D03">
              <w:t>503</w:t>
            </w:r>
          </w:p>
        </w:tc>
        <w:tc>
          <w:tcPr>
            <w:tcW w:w="999" w:type="pct"/>
            <w:shd w:val="clear" w:color="auto" w:fill="DEEAF6" w:themeFill="accent1" w:themeFillTint="33"/>
          </w:tcPr>
          <w:p w14:paraId="1818F2DB" w14:textId="4492B04E" w:rsidR="00AF082F" w:rsidRPr="00840D03" w:rsidRDefault="00610F50" w:rsidP="00AF082F">
            <w:pPr>
              <w:pStyle w:val="Normal-TableText"/>
            </w:pPr>
            <w:r w:rsidRPr="00610F50">
              <w:rPr>
                <w:rStyle w:val="Strong"/>
              </w:rPr>
              <w:t xml:space="preserve">Applicability: </w:t>
            </w:r>
            <w:r w:rsidR="00AF082F" w:rsidRPr="00840D03">
              <w:t>RA, CA, VA</w:t>
            </w:r>
          </w:p>
        </w:tc>
        <w:tc>
          <w:tcPr>
            <w:tcW w:w="1251" w:type="pct"/>
            <w:shd w:val="clear" w:color="auto" w:fill="DEEAF6" w:themeFill="accent1" w:themeFillTint="33"/>
          </w:tcPr>
          <w:p w14:paraId="10296E23" w14:textId="21AB7CC2" w:rsidR="00AF082F" w:rsidRPr="00840D03" w:rsidRDefault="00610F50" w:rsidP="00AF082F">
            <w:pPr>
              <w:pStyle w:val="Normal-TableText"/>
            </w:pPr>
            <w:r w:rsidRPr="00610F50">
              <w:rPr>
                <w:rStyle w:val="Strong"/>
              </w:rPr>
              <w:t xml:space="preserve">Framework sections: </w:t>
            </w:r>
            <w:r w:rsidR="00AF082F" w:rsidRPr="00840D03">
              <w:t>9.10</w:t>
            </w:r>
          </w:p>
        </w:tc>
      </w:tr>
      <w:tr w:rsidR="00AF082F" w14:paraId="4E92AC58" w14:textId="77777777" w:rsidTr="00617EDF">
        <w:tc>
          <w:tcPr>
            <w:tcW w:w="5000" w:type="pct"/>
            <w:gridSpan w:val="5"/>
          </w:tcPr>
          <w:p w14:paraId="76C06940" w14:textId="77777777" w:rsidR="00AF082F" w:rsidRPr="004A2E99" w:rsidRDefault="00AF082F" w:rsidP="00AF082F">
            <w:pPr>
              <w:pStyle w:val="Normal-TableText"/>
            </w:pPr>
            <w:r w:rsidRPr="004A2E99">
              <w:t>Service Providers MUST be able to readily account for all transactions relating to cryptographic system material, including identifying hardware and software that was issued with the cryptographic equipment and materials, when they were issued and where they were issued.</w:t>
            </w:r>
          </w:p>
        </w:tc>
      </w:tr>
      <w:tr w:rsidR="00AF082F" w:rsidRPr="00840D03" w14:paraId="11B4FA3D" w14:textId="77777777" w:rsidTr="00617EDF">
        <w:tc>
          <w:tcPr>
            <w:tcW w:w="751" w:type="pct"/>
            <w:shd w:val="clear" w:color="auto" w:fill="DEEAF6" w:themeFill="accent1" w:themeFillTint="33"/>
          </w:tcPr>
          <w:p w14:paraId="6BEA7B9D" w14:textId="3B217CDF" w:rsidR="00AF082F" w:rsidRPr="00840D03" w:rsidRDefault="00610F50" w:rsidP="00AF082F">
            <w:pPr>
              <w:pStyle w:val="Normal-TableText"/>
            </w:pPr>
            <w:r w:rsidRPr="00610F50">
              <w:rPr>
                <w:rStyle w:val="Strong"/>
              </w:rPr>
              <w:t xml:space="preserve">No: </w:t>
            </w:r>
            <w:r w:rsidR="00AF082F" w:rsidRPr="00840D03">
              <w:t>61</w:t>
            </w:r>
          </w:p>
        </w:tc>
        <w:tc>
          <w:tcPr>
            <w:tcW w:w="999" w:type="pct"/>
            <w:shd w:val="clear" w:color="auto" w:fill="DEEAF6" w:themeFill="accent1" w:themeFillTint="33"/>
          </w:tcPr>
          <w:p w14:paraId="1D953976" w14:textId="74B7C5A2" w:rsidR="00AF082F" w:rsidRPr="00840D03" w:rsidRDefault="00610F50" w:rsidP="00AF082F">
            <w:pPr>
              <w:pStyle w:val="Normal-TableText"/>
            </w:pPr>
            <w:r w:rsidRPr="00610F50">
              <w:rPr>
                <w:rStyle w:val="Strong"/>
              </w:rPr>
              <w:t xml:space="preserve">Source: </w:t>
            </w:r>
            <w:r w:rsidR="00AF082F" w:rsidRPr="00840D03">
              <w:t>ISM</w:t>
            </w:r>
          </w:p>
        </w:tc>
        <w:tc>
          <w:tcPr>
            <w:tcW w:w="999" w:type="pct"/>
            <w:shd w:val="clear" w:color="auto" w:fill="DEEAF6" w:themeFill="accent1" w:themeFillTint="33"/>
          </w:tcPr>
          <w:p w14:paraId="00CA2E6D" w14:textId="18661CC0" w:rsidR="00AF082F" w:rsidRPr="00840D03" w:rsidRDefault="00610F50" w:rsidP="00AF082F">
            <w:pPr>
              <w:pStyle w:val="Normal-TableText"/>
            </w:pPr>
            <w:r w:rsidRPr="00610F50">
              <w:rPr>
                <w:rStyle w:val="Strong"/>
              </w:rPr>
              <w:t xml:space="preserve">Control: </w:t>
            </w:r>
            <w:r w:rsidR="00AF082F" w:rsidRPr="00840D03">
              <w:t>455</w:t>
            </w:r>
          </w:p>
        </w:tc>
        <w:tc>
          <w:tcPr>
            <w:tcW w:w="999" w:type="pct"/>
            <w:shd w:val="clear" w:color="auto" w:fill="DEEAF6" w:themeFill="accent1" w:themeFillTint="33"/>
          </w:tcPr>
          <w:p w14:paraId="6763B4CE" w14:textId="0C564DD9" w:rsidR="00AF082F" w:rsidRPr="00840D03" w:rsidRDefault="00610F50" w:rsidP="00AF082F">
            <w:pPr>
              <w:pStyle w:val="Normal-TableText"/>
            </w:pPr>
            <w:r w:rsidRPr="00610F50">
              <w:rPr>
                <w:rStyle w:val="Strong"/>
              </w:rPr>
              <w:t xml:space="preserve">Applicability: </w:t>
            </w:r>
            <w:r w:rsidR="00AF082F" w:rsidRPr="00840D03">
              <w:t>CA</w:t>
            </w:r>
          </w:p>
        </w:tc>
        <w:tc>
          <w:tcPr>
            <w:tcW w:w="1251" w:type="pct"/>
            <w:shd w:val="clear" w:color="auto" w:fill="DEEAF6" w:themeFill="accent1" w:themeFillTint="33"/>
          </w:tcPr>
          <w:p w14:paraId="771C3F4A" w14:textId="3D41D2FE" w:rsidR="00AF082F" w:rsidRPr="00840D03" w:rsidRDefault="00610F50" w:rsidP="00AF082F">
            <w:pPr>
              <w:pStyle w:val="Normal-TableText"/>
            </w:pPr>
            <w:r w:rsidRPr="00610F50">
              <w:rPr>
                <w:rStyle w:val="Strong"/>
              </w:rPr>
              <w:t xml:space="preserve">Framework sections: </w:t>
            </w:r>
            <w:r w:rsidR="00AF082F" w:rsidRPr="00840D03">
              <w:t>6.4, 9.10</w:t>
            </w:r>
          </w:p>
        </w:tc>
      </w:tr>
      <w:tr w:rsidR="00AF082F" w14:paraId="3A88D9CD" w14:textId="77777777" w:rsidTr="00617EDF">
        <w:tc>
          <w:tcPr>
            <w:tcW w:w="5000" w:type="pct"/>
            <w:gridSpan w:val="5"/>
          </w:tcPr>
          <w:p w14:paraId="66F0AF7A" w14:textId="77777777" w:rsidR="00AF082F" w:rsidRPr="004A2E99" w:rsidRDefault="00AF082F" w:rsidP="00AF082F">
            <w:pPr>
              <w:pStyle w:val="Normal-TableText"/>
            </w:pPr>
            <w:r w:rsidRPr="004A2E99">
              <w:t>Where practical, cryptographic products MUST provide a means of data recovery to allow for circumstances where the encryption key is unavailable due to loss, damage or failure.</w:t>
            </w:r>
          </w:p>
        </w:tc>
      </w:tr>
    </w:tbl>
    <w:p w14:paraId="54015399" w14:textId="77777777" w:rsidR="009A78DE" w:rsidRDefault="009A78DE" w:rsidP="00EA4468">
      <w:pPr>
        <w:pStyle w:val="Heading3Numbered"/>
      </w:pPr>
      <w:r w:rsidRPr="004A2E99">
        <w:t xml:space="preserve">Change Management </w:t>
      </w:r>
    </w:p>
    <w:tbl>
      <w:tblPr>
        <w:tblStyle w:val="DTOTable1"/>
        <w:tblW w:w="5000" w:type="pct"/>
        <w:tblLook w:val="04A0" w:firstRow="1" w:lastRow="0" w:firstColumn="1" w:lastColumn="0" w:noHBand="0" w:noVBand="1"/>
        <w:tblDescription w:val="Due to the complexity of this document no table summary has been provided. If you need assistance with the structure of this table, please email the Assurance Framework Competent Authority care of Director, Trusted Digital Identity Team at authentication@dto.gov.au."/>
      </w:tblPr>
      <w:tblGrid>
        <w:gridCol w:w="2145"/>
        <w:gridCol w:w="2852"/>
        <w:gridCol w:w="2852"/>
        <w:gridCol w:w="2852"/>
        <w:gridCol w:w="3575"/>
      </w:tblGrid>
      <w:tr w:rsidR="00B13E78" w14:paraId="12933E5A" w14:textId="77777777" w:rsidTr="00617EDF">
        <w:trPr>
          <w:cnfStyle w:val="100000000000" w:firstRow="1" w:lastRow="0" w:firstColumn="0" w:lastColumn="0" w:oddVBand="0" w:evenVBand="0" w:oddHBand="0" w:evenHBand="0" w:firstRowFirstColumn="0" w:firstRowLastColumn="0" w:lastRowFirstColumn="0" w:lastRowLastColumn="0"/>
          <w:tblHeader/>
        </w:trPr>
        <w:tc>
          <w:tcPr>
            <w:tcW w:w="751" w:type="pct"/>
          </w:tcPr>
          <w:p w14:paraId="51F1008E" w14:textId="77777777" w:rsidR="00B13E78" w:rsidRDefault="00B13E78" w:rsidP="006D1732">
            <w:pPr>
              <w:pStyle w:val="Normal-TableText"/>
            </w:pPr>
            <w:r>
              <w:t>No</w:t>
            </w:r>
          </w:p>
        </w:tc>
        <w:tc>
          <w:tcPr>
            <w:tcW w:w="999" w:type="pct"/>
          </w:tcPr>
          <w:p w14:paraId="25AF179C" w14:textId="77777777" w:rsidR="00B13E78" w:rsidRDefault="00B13E78" w:rsidP="006D1732">
            <w:pPr>
              <w:pStyle w:val="Normal-TableText"/>
            </w:pPr>
            <w:r>
              <w:t>Source</w:t>
            </w:r>
          </w:p>
        </w:tc>
        <w:tc>
          <w:tcPr>
            <w:tcW w:w="999" w:type="pct"/>
          </w:tcPr>
          <w:p w14:paraId="49299536" w14:textId="77777777" w:rsidR="00B13E78" w:rsidRDefault="00B13E78" w:rsidP="006D1732">
            <w:pPr>
              <w:pStyle w:val="Normal-TableText"/>
            </w:pPr>
            <w:r>
              <w:t>Control</w:t>
            </w:r>
          </w:p>
        </w:tc>
        <w:tc>
          <w:tcPr>
            <w:tcW w:w="999" w:type="pct"/>
          </w:tcPr>
          <w:p w14:paraId="5B4E14C7" w14:textId="77777777" w:rsidR="00B13E78" w:rsidRDefault="00B13E78" w:rsidP="006D1732">
            <w:pPr>
              <w:pStyle w:val="Normal-TableText"/>
            </w:pPr>
            <w:r>
              <w:t>Applicability</w:t>
            </w:r>
          </w:p>
        </w:tc>
        <w:tc>
          <w:tcPr>
            <w:tcW w:w="1251" w:type="pct"/>
          </w:tcPr>
          <w:p w14:paraId="5D80002A" w14:textId="77777777" w:rsidR="00B13E78" w:rsidRDefault="00B13E78" w:rsidP="006D1732">
            <w:pPr>
              <w:pStyle w:val="Normal-TableText"/>
            </w:pPr>
            <w:r>
              <w:t>Framework sections</w:t>
            </w:r>
          </w:p>
        </w:tc>
      </w:tr>
      <w:tr w:rsidR="00AF082F" w:rsidRPr="00840D03" w14:paraId="42A3EBBD" w14:textId="77777777" w:rsidTr="00617EDF">
        <w:tc>
          <w:tcPr>
            <w:tcW w:w="751" w:type="pct"/>
            <w:shd w:val="clear" w:color="auto" w:fill="DEEAF6" w:themeFill="accent1" w:themeFillTint="33"/>
          </w:tcPr>
          <w:p w14:paraId="35CBB62C" w14:textId="035AA7D4" w:rsidR="00AF082F" w:rsidRPr="00840D03" w:rsidRDefault="00610F50" w:rsidP="00AF082F">
            <w:pPr>
              <w:pStyle w:val="Normal-TableText"/>
            </w:pPr>
            <w:r w:rsidRPr="00610F50">
              <w:rPr>
                <w:rStyle w:val="Strong"/>
              </w:rPr>
              <w:t xml:space="preserve">No: </w:t>
            </w:r>
            <w:r w:rsidR="00AF082F" w:rsidRPr="00840D03">
              <w:t>62</w:t>
            </w:r>
          </w:p>
        </w:tc>
        <w:tc>
          <w:tcPr>
            <w:tcW w:w="999" w:type="pct"/>
            <w:shd w:val="clear" w:color="auto" w:fill="DEEAF6" w:themeFill="accent1" w:themeFillTint="33"/>
          </w:tcPr>
          <w:p w14:paraId="631887A8" w14:textId="490A036C" w:rsidR="00AF082F" w:rsidRPr="00840D03" w:rsidRDefault="00610F50" w:rsidP="00AF082F">
            <w:pPr>
              <w:pStyle w:val="Normal-TableText"/>
            </w:pPr>
            <w:r w:rsidRPr="00610F50">
              <w:rPr>
                <w:rStyle w:val="Strong"/>
              </w:rPr>
              <w:t xml:space="preserve">Source: </w:t>
            </w:r>
            <w:r w:rsidR="00AF082F" w:rsidRPr="00840D03">
              <w:t>ISM, GK</w:t>
            </w:r>
          </w:p>
        </w:tc>
        <w:tc>
          <w:tcPr>
            <w:tcW w:w="999" w:type="pct"/>
            <w:shd w:val="clear" w:color="auto" w:fill="DEEAF6" w:themeFill="accent1" w:themeFillTint="33"/>
          </w:tcPr>
          <w:p w14:paraId="3F19116C" w14:textId="1455814F" w:rsidR="00AF082F" w:rsidRPr="00840D03" w:rsidRDefault="00610F50" w:rsidP="00AF082F">
            <w:pPr>
              <w:pStyle w:val="Normal-TableText"/>
            </w:pPr>
            <w:r w:rsidRPr="00610F50">
              <w:rPr>
                <w:rStyle w:val="Strong"/>
              </w:rPr>
              <w:t xml:space="preserve">Control: </w:t>
            </w:r>
            <w:r w:rsidR="00AF082F" w:rsidRPr="00840D03">
              <w:t>1211, GK</w:t>
            </w:r>
          </w:p>
        </w:tc>
        <w:tc>
          <w:tcPr>
            <w:tcW w:w="999" w:type="pct"/>
            <w:shd w:val="clear" w:color="auto" w:fill="DEEAF6" w:themeFill="accent1" w:themeFillTint="33"/>
          </w:tcPr>
          <w:p w14:paraId="3FBE2A76" w14:textId="0BC4A61D" w:rsidR="00AF082F" w:rsidRPr="00840D03" w:rsidRDefault="00610F50" w:rsidP="00AF082F">
            <w:pPr>
              <w:pStyle w:val="Normal-TableText"/>
            </w:pPr>
            <w:r w:rsidRPr="00610F50">
              <w:rPr>
                <w:rStyle w:val="Strong"/>
              </w:rPr>
              <w:t xml:space="preserve">Applicability: </w:t>
            </w:r>
            <w:r w:rsidR="00AF082F" w:rsidRPr="00840D03">
              <w:t>RA, CA, VA</w:t>
            </w:r>
          </w:p>
        </w:tc>
        <w:tc>
          <w:tcPr>
            <w:tcW w:w="1251" w:type="pct"/>
            <w:shd w:val="clear" w:color="auto" w:fill="DEEAF6" w:themeFill="accent1" w:themeFillTint="33"/>
          </w:tcPr>
          <w:p w14:paraId="7D6FBC9E" w14:textId="66ED91C5" w:rsidR="00AF082F" w:rsidRPr="00840D03" w:rsidRDefault="00610F50" w:rsidP="00AF082F">
            <w:pPr>
              <w:pStyle w:val="Normal-TableText"/>
            </w:pPr>
            <w:r w:rsidRPr="00610F50">
              <w:rPr>
                <w:rStyle w:val="Strong"/>
              </w:rPr>
              <w:t xml:space="preserve">Framework sections: </w:t>
            </w:r>
            <w:r w:rsidR="00AF082F" w:rsidRPr="00840D03">
              <w:t>9.11</w:t>
            </w:r>
          </w:p>
        </w:tc>
      </w:tr>
      <w:tr w:rsidR="00AF082F" w14:paraId="42E372C2" w14:textId="77777777" w:rsidTr="00617EDF">
        <w:tc>
          <w:tcPr>
            <w:tcW w:w="5000" w:type="pct"/>
            <w:gridSpan w:val="5"/>
          </w:tcPr>
          <w:p w14:paraId="259792B2" w14:textId="77777777" w:rsidR="00AF082F" w:rsidRPr="004A2E99" w:rsidRDefault="00AF082F" w:rsidP="00AF082F">
            <w:pPr>
              <w:pStyle w:val="Normal-TableText"/>
            </w:pPr>
            <w:r w:rsidRPr="004A2E99">
              <w:t>Service Providers MUST have a formal change management process in place.</w:t>
            </w:r>
          </w:p>
        </w:tc>
      </w:tr>
      <w:tr w:rsidR="00AF082F" w:rsidRPr="00840D03" w14:paraId="1951B758" w14:textId="77777777" w:rsidTr="00617EDF">
        <w:tc>
          <w:tcPr>
            <w:tcW w:w="751" w:type="pct"/>
            <w:shd w:val="clear" w:color="auto" w:fill="DEEAF6" w:themeFill="accent1" w:themeFillTint="33"/>
          </w:tcPr>
          <w:p w14:paraId="2AB649E1" w14:textId="3B6757C4" w:rsidR="00AF082F" w:rsidRPr="00840D03" w:rsidRDefault="00610F50" w:rsidP="00617EDF">
            <w:pPr>
              <w:pStyle w:val="Normal-TableText"/>
              <w:keepNext/>
            </w:pPr>
            <w:r w:rsidRPr="00610F50">
              <w:rPr>
                <w:rStyle w:val="Strong"/>
              </w:rPr>
              <w:t xml:space="preserve">No: </w:t>
            </w:r>
            <w:r w:rsidR="00AF082F" w:rsidRPr="00840D03">
              <w:t>63</w:t>
            </w:r>
          </w:p>
        </w:tc>
        <w:tc>
          <w:tcPr>
            <w:tcW w:w="999" w:type="pct"/>
            <w:shd w:val="clear" w:color="auto" w:fill="DEEAF6" w:themeFill="accent1" w:themeFillTint="33"/>
          </w:tcPr>
          <w:p w14:paraId="2E3D0891" w14:textId="3F66DAAB" w:rsidR="00AF082F" w:rsidRPr="00840D03" w:rsidRDefault="00610F50" w:rsidP="00AF082F">
            <w:pPr>
              <w:pStyle w:val="Normal-TableText"/>
            </w:pPr>
            <w:r w:rsidRPr="00610F50">
              <w:rPr>
                <w:rStyle w:val="Strong"/>
              </w:rPr>
              <w:t xml:space="preserve">Source: </w:t>
            </w:r>
            <w:r w:rsidR="00AF082F" w:rsidRPr="00840D03">
              <w:t>ISM</w:t>
            </w:r>
          </w:p>
        </w:tc>
        <w:tc>
          <w:tcPr>
            <w:tcW w:w="999" w:type="pct"/>
            <w:shd w:val="clear" w:color="auto" w:fill="DEEAF6" w:themeFill="accent1" w:themeFillTint="33"/>
          </w:tcPr>
          <w:p w14:paraId="767E759E" w14:textId="6E62F4CF" w:rsidR="00AF082F" w:rsidRPr="00840D03" w:rsidRDefault="00610F50" w:rsidP="00AF082F">
            <w:pPr>
              <w:pStyle w:val="Normal-TableText"/>
            </w:pPr>
            <w:r w:rsidRPr="00610F50">
              <w:rPr>
                <w:rStyle w:val="Strong"/>
              </w:rPr>
              <w:t xml:space="preserve">Control: </w:t>
            </w:r>
            <w:r w:rsidR="00AF082F" w:rsidRPr="00840D03">
              <w:t>117</w:t>
            </w:r>
          </w:p>
        </w:tc>
        <w:tc>
          <w:tcPr>
            <w:tcW w:w="999" w:type="pct"/>
            <w:shd w:val="clear" w:color="auto" w:fill="DEEAF6" w:themeFill="accent1" w:themeFillTint="33"/>
          </w:tcPr>
          <w:p w14:paraId="6C733185" w14:textId="3FC6E212" w:rsidR="00AF082F" w:rsidRPr="00840D03" w:rsidRDefault="00610F50" w:rsidP="00AF082F">
            <w:pPr>
              <w:pStyle w:val="Normal-TableText"/>
            </w:pPr>
            <w:r w:rsidRPr="00610F50">
              <w:rPr>
                <w:rStyle w:val="Strong"/>
              </w:rPr>
              <w:t xml:space="preserve">Applicability: </w:t>
            </w:r>
            <w:r w:rsidR="00AF082F" w:rsidRPr="00840D03">
              <w:t>RA, CA, VA</w:t>
            </w:r>
          </w:p>
        </w:tc>
        <w:tc>
          <w:tcPr>
            <w:tcW w:w="1251" w:type="pct"/>
            <w:shd w:val="clear" w:color="auto" w:fill="DEEAF6" w:themeFill="accent1" w:themeFillTint="33"/>
          </w:tcPr>
          <w:p w14:paraId="1A3FB6BA" w14:textId="2A39C068" w:rsidR="00AF082F" w:rsidRPr="00840D03" w:rsidRDefault="00610F50" w:rsidP="00AF082F">
            <w:pPr>
              <w:pStyle w:val="Normal-TableText"/>
            </w:pPr>
            <w:r w:rsidRPr="00610F50">
              <w:rPr>
                <w:rStyle w:val="Strong"/>
              </w:rPr>
              <w:t xml:space="preserve">Framework sections: </w:t>
            </w:r>
            <w:r w:rsidR="00AF082F" w:rsidRPr="00840D03">
              <w:t>9.11</w:t>
            </w:r>
          </w:p>
        </w:tc>
      </w:tr>
      <w:tr w:rsidR="00AF082F" w14:paraId="09BD2A1D" w14:textId="77777777" w:rsidTr="00617EDF">
        <w:tc>
          <w:tcPr>
            <w:tcW w:w="5000" w:type="pct"/>
            <w:gridSpan w:val="5"/>
          </w:tcPr>
          <w:p w14:paraId="6EF3602A" w14:textId="77777777" w:rsidR="00AF082F" w:rsidRPr="004A2E99" w:rsidRDefault="00AF082F" w:rsidP="00AF082F">
            <w:pPr>
              <w:pStyle w:val="Normal-TableText"/>
            </w:pPr>
            <w:r w:rsidRPr="004A2E99">
              <w:t>The change management process MUST define appropriate actions to be followed before and after urgent or emergency changes are implemented.</w:t>
            </w:r>
          </w:p>
        </w:tc>
      </w:tr>
      <w:tr w:rsidR="00AF082F" w:rsidRPr="00840D03" w14:paraId="0FDAE6F9" w14:textId="77777777" w:rsidTr="00617EDF">
        <w:tc>
          <w:tcPr>
            <w:tcW w:w="751" w:type="pct"/>
            <w:shd w:val="clear" w:color="auto" w:fill="DEEAF6" w:themeFill="accent1" w:themeFillTint="33"/>
          </w:tcPr>
          <w:p w14:paraId="390561F1" w14:textId="1687182E" w:rsidR="00AF082F" w:rsidRPr="00840D03" w:rsidRDefault="00610F50" w:rsidP="00E20DF4">
            <w:pPr>
              <w:pStyle w:val="Normal-TableText"/>
              <w:keepNext/>
            </w:pPr>
            <w:r w:rsidRPr="00610F50">
              <w:rPr>
                <w:rStyle w:val="Strong"/>
              </w:rPr>
              <w:lastRenderedPageBreak/>
              <w:t xml:space="preserve">No: </w:t>
            </w:r>
            <w:r w:rsidR="00AF082F" w:rsidRPr="00840D03">
              <w:t>64</w:t>
            </w:r>
          </w:p>
        </w:tc>
        <w:tc>
          <w:tcPr>
            <w:tcW w:w="999" w:type="pct"/>
            <w:shd w:val="clear" w:color="auto" w:fill="DEEAF6" w:themeFill="accent1" w:themeFillTint="33"/>
          </w:tcPr>
          <w:p w14:paraId="1E8B385D" w14:textId="098A3CEA" w:rsidR="00AF082F" w:rsidRPr="00840D03" w:rsidRDefault="00610F50" w:rsidP="00AF082F">
            <w:pPr>
              <w:pStyle w:val="Normal-TableText"/>
            </w:pPr>
            <w:r w:rsidRPr="00610F50">
              <w:rPr>
                <w:rStyle w:val="Strong"/>
              </w:rPr>
              <w:t xml:space="preserve">Source: </w:t>
            </w:r>
            <w:r w:rsidR="00AF082F" w:rsidRPr="00840D03">
              <w:t>ISM</w:t>
            </w:r>
          </w:p>
        </w:tc>
        <w:tc>
          <w:tcPr>
            <w:tcW w:w="999" w:type="pct"/>
            <w:shd w:val="clear" w:color="auto" w:fill="DEEAF6" w:themeFill="accent1" w:themeFillTint="33"/>
          </w:tcPr>
          <w:p w14:paraId="5DFE0B25" w14:textId="47B67149" w:rsidR="00AF082F" w:rsidRPr="00840D03" w:rsidRDefault="00610F50" w:rsidP="00AF082F">
            <w:pPr>
              <w:pStyle w:val="Normal-TableText"/>
            </w:pPr>
            <w:r w:rsidRPr="00610F50">
              <w:rPr>
                <w:rStyle w:val="Strong"/>
              </w:rPr>
              <w:t xml:space="preserve">Control: </w:t>
            </w:r>
            <w:r w:rsidR="00AF082F" w:rsidRPr="00840D03">
              <w:t>115</w:t>
            </w:r>
          </w:p>
        </w:tc>
        <w:tc>
          <w:tcPr>
            <w:tcW w:w="999" w:type="pct"/>
            <w:shd w:val="clear" w:color="auto" w:fill="DEEAF6" w:themeFill="accent1" w:themeFillTint="33"/>
          </w:tcPr>
          <w:p w14:paraId="75FE6F97" w14:textId="4365761A" w:rsidR="00AF082F" w:rsidRPr="00840D03" w:rsidRDefault="00610F50" w:rsidP="00AF082F">
            <w:pPr>
              <w:pStyle w:val="Normal-TableText"/>
            </w:pPr>
            <w:r w:rsidRPr="00610F50">
              <w:rPr>
                <w:rStyle w:val="Strong"/>
              </w:rPr>
              <w:t xml:space="preserve">Applicability: </w:t>
            </w:r>
            <w:r w:rsidR="00AF082F" w:rsidRPr="00840D03">
              <w:t>RA, CA, VA</w:t>
            </w:r>
          </w:p>
        </w:tc>
        <w:tc>
          <w:tcPr>
            <w:tcW w:w="1251" w:type="pct"/>
            <w:shd w:val="clear" w:color="auto" w:fill="DEEAF6" w:themeFill="accent1" w:themeFillTint="33"/>
          </w:tcPr>
          <w:p w14:paraId="3D0BFC4D" w14:textId="3655A095" w:rsidR="00AF082F" w:rsidRPr="00840D03" w:rsidRDefault="00610F50" w:rsidP="00AF082F">
            <w:pPr>
              <w:pStyle w:val="Normal-TableText"/>
            </w:pPr>
            <w:r w:rsidRPr="00610F50">
              <w:rPr>
                <w:rStyle w:val="Strong"/>
              </w:rPr>
              <w:t xml:space="preserve">Framework sections: </w:t>
            </w:r>
            <w:r w:rsidR="00AF082F" w:rsidRPr="00840D03">
              <w:t>9.1, 9.3, 9.4, 9.5, 9.6, 9.11</w:t>
            </w:r>
          </w:p>
        </w:tc>
      </w:tr>
      <w:tr w:rsidR="00AF082F" w14:paraId="368CE155" w14:textId="77777777" w:rsidTr="00617EDF">
        <w:tc>
          <w:tcPr>
            <w:tcW w:w="5000" w:type="pct"/>
            <w:gridSpan w:val="5"/>
          </w:tcPr>
          <w:p w14:paraId="5BDB9F7E" w14:textId="77777777" w:rsidR="00AF082F" w:rsidRDefault="00AF082F" w:rsidP="00AF082F">
            <w:pPr>
              <w:pStyle w:val="Normal-TableText"/>
            </w:pPr>
            <w:r w:rsidRPr="004A2E99">
              <w:t>Service Providers MUST ensure that for routine and urgent changes:</w:t>
            </w:r>
          </w:p>
          <w:p w14:paraId="13829817" w14:textId="77777777" w:rsidR="00AF082F" w:rsidRDefault="00AF082F" w:rsidP="00CC1A6E">
            <w:pPr>
              <w:pStyle w:val="Bullet1"/>
            </w:pPr>
            <w:r w:rsidRPr="004A2E99">
              <w:t>the change management process is followed;</w:t>
            </w:r>
          </w:p>
          <w:p w14:paraId="141172BD" w14:textId="77777777" w:rsidR="00AF082F" w:rsidRDefault="00AF082F" w:rsidP="00CC1A6E">
            <w:pPr>
              <w:pStyle w:val="Bullet1"/>
            </w:pPr>
            <w:r w:rsidRPr="004A2E99">
              <w:t>the proposed change is approved by the relevant authority;</w:t>
            </w:r>
          </w:p>
          <w:p w14:paraId="7C6B81F7" w14:textId="77777777" w:rsidR="00AF082F" w:rsidRDefault="00AF082F" w:rsidP="00CC1A6E">
            <w:pPr>
              <w:pStyle w:val="Bullet1"/>
            </w:pPr>
            <w:r w:rsidRPr="004A2E99">
              <w:t>any proposed change that could impact the security of a system is submitted to the accreditation authority for approval; and</w:t>
            </w:r>
          </w:p>
          <w:p w14:paraId="4365E19B" w14:textId="77777777" w:rsidR="00AF082F" w:rsidRPr="004A2E99" w:rsidRDefault="00AF082F" w:rsidP="00CC1A6E">
            <w:pPr>
              <w:pStyle w:val="Bullet1"/>
            </w:pPr>
            <w:r w:rsidRPr="004A2E99">
              <w:t>all relevant Information Security Documentation is updated to reflect the change.</w:t>
            </w:r>
          </w:p>
        </w:tc>
      </w:tr>
      <w:tr w:rsidR="00AF082F" w:rsidRPr="00840D03" w14:paraId="33C27652" w14:textId="77777777" w:rsidTr="00617EDF">
        <w:tc>
          <w:tcPr>
            <w:tcW w:w="751" w:type="pct"/>
            <w:shd w:val="clear" w:color="auto" w:fill="DEEAF6" w:themeFill="accent1" w:themeFillTint="33"/>
          </w:tcPr>
          <w:p w14:paraId="55AD548B" w14:textId="2F0D6D4B" w:rsidR="00AF082F" w:rsidRPr="00840D03" w:rsidRDefault="00610F50" w:rsidP="00AF082F">
            <w:pPr>
              <w:pStyle w:val="Normal-TableText"/>
            </w:pPr>
            <w:r w:rsidRPr="00610F50">
              <w:rPr>
                <w:rStyle w:val="Strong"/>
              </w:rPr>
              <w:t xml:space="preserve">No: </w:t>
            </w:r>
            <w:r w:rsidR="00AF082F" w:rsidRPr="00840D03">
              <w:t>65</w:t>
            </w:r>
          </w:p>
        </w:tc>
        <w:tc>
          <w:tcPr>
            <w:tcW w:w="999" w:type="pct"/>
            <w:shd w:val="clear" w:color="auto" w:fill="DEEAF6" w:themeFill="accent1" w:themeFillTint="33"/>
          </w:tcPr>
          <w:p w14:paraId="75912A17" w14:textId="645DC016" w:rsidR="00AF082F" w:rsidRPr="00840D03" w:rsidRDefault="00610F50" w:rsidP="00AF082F">
            <w:pPr>
              <w:pStyle w:val="Normal-TableText"/>
            </w:pPr>
            <w:r w:rsidRPr="00610F50">
              <w:rPr>
                <w:rStyle w:val="Strong"/>
              </w:rPr>
              <w:t xml:space="preserve">Source: </w:t>
            </w:r>
            <w:r w:rsidR="00AF082F" w:rsidRPr="00840D03">
              <w:t>ISM, GK</w:t>
            </w:r>
          </w:p>
        </w:tc>
        <w:tc>
          <w:tcPr>
            <w:tcW w:w="999" w:type="pct"/>
            <w:shd w:val="clear" w:color="auto" w:fill="DEEAF6" w:themeFill="accent1" w:themeFillTint="33"/>
          </w:tcPr>
          <w:p w14:paraId="5D08AD23" w14:textId="4BBF7B10" w:rsidR="00AF082F" w:rsidRPr="00840D03" w:rsidRDefault="00610F50" w:rsidP="00AF082F">
            <w:pPr>
              <w:pStyle w:val="Normal-TableText"/>
            </w:pPr>
            <w:r w:rsidRPr="00610F50">
              <w:rPr>
                <w:rStyle w:val="Strong"/>
              </w:rPr>
              <w:t xml:space="preserve">Control: </w:t>
            </w:r>
            <w:r w:rsidR="00AF082F" w:rsidRPr="00840D03">
              <w:t>809, GK</w:t>
            </w:r>
          </w:p>
        </w:tc>
        <w:tc>
          <w:tcPr>
            <w:tcW w:w="999" w:type="pct"/>
            <w:shd w:val="clear" w:color="auto" w:fill="DEEAF6" w:themeFill="accent1" w:themeFillTint="33"/>
          </w:tcPr>
          <w:p w14:paraId="30E7106D" w14:textId="48FE4ED0" w:rsidR="00AF082F" w:rsidRPr="00840D03" w:rsidRDefault="00610F50" w:rsidP="00AF082F">
            <w:pPr>
              <w:pStyle w:val="Normal-TableText"/>
            </w:pPr>
            <w:r w:rsidRPr="00610F50">
              <w:rPr>
                <w:rStyle w:val="Strong"/>
              </w:rPr>
              <w:t xml:space="preserve">Applicability: </w:t>
            </w:r>
            <w:r w:rsidR="00AF082F" w:rsidRPr="00840D03">
              <w:t>RA, CA, VA</w:t>
            </w:r>
          </w:p>
        </w:tc>
        <w:tc>
          <w:tcPr>
            <w:tcW w:w="1251" w:type="pct"/>
            <w:shd w:val="clear" w:color="auto" w:fill="DEEAF6" w:themeFill="accent1" w:themeFillTint="33"/>
          </w:tcPr>
          <w:p w14:paraId="2B6DF0FA" w14:textId="6E9AA4EE" w:rsidR="00AF082F" w:rsidRPr="00840D03" w:rsidRDefault="00610F50" w:rsidP="00AF082F">
            <w:pPr>
              <w:pStyle w:val="Normal-TableText"/>
            </w:pPr>
            <w:r w:rsidRPr="00610F50">
              <w:rPr>
                <w:rStyle w:val="Strong"/>
              </w:rPr>
              <w:t xml:space="preserve">Framework sections: </w:t>
            </w:r>
            <w:r w:rsidR="00AF082F" w:rsidRPr="00840D03">
              <w:t>5.6, 9.3, 9.4, 9.5, 9.11</w:t>
            </w:r>
          </w:p>
        </w:tc>
      </w:tr>
      <w:tr w:rsidR="00AF082F" w14:paraId="6BAA41A7" w14:textId="77777777" w:rsidTr="00617EDF">
        <w:tc>
          <w:tcPr>
            <w:tcW w:w="5000" w:type="pct"/>
            <w:gridSpan w:val="5"/>
          </w:tcPr>
          <w:p w14:paraId="4641F6EA" w14:textId="77777777" w:rsidR="00AF082F" w:rsidRPr="004A2E99" w:rsidRDefault="00AF082F" w:rsidP="00AF082F">
            <w:pPr>
              <w:pStyle w:val="Normal-TableText"/>
            </w:pPr>
            <w:r w:rsidRPr="004A2E99">
              <w:t>When a configuration change impacts the security of a system, and is subsequently assessed as having changed the overall security risk for the system, the system MUST undergo reaccreditation.</w:t>
            </w:r>
          </w:p>
        </w:tc>
      </w:tr>
    </w:tbl>
    <w:p w14:paraId="7DA58AEA" w14:textId="77777777" w:rsidR="009A78DE" w:rsidRPr="004A2E99" w:rsidRDefault="009A78DE" w:rsidP="00EA4468">
      <w:pPr>
        <w:pStyle w:val="Heading3Numbered"/>
      </w:pPr>
      <w:r w:rsidRPr="004A2E99">
        <w:t>Disaster Recovery and Business Continuity Plan</w:t>
      </w:r>
    </w:p>
    <w:tbl>
      <w:tblPr>
        <w:tblStyle w:val="DTOTable1"/>
        <w:tblW w:w="5000" w:type="pct"/>
        <w:tblLook w:val="04A0" w:firstRow="1" w:lastRow="0" w:firstColumn="1" w:lastColumn="0" w:noHBand="0" w:noVBand="1"/>
        <w:tblDescription w:val="Due to the complexity of this document no table summary has been provided. If you need assistance with the structure of this table, please email the Assurance Framework Competent Authority care of Director, Trusted Digital Identity Team at authentication@dto.gov.au."/>
      </w:tblPr>
      <w:tblGrid>
        <w:gridCol w:w="2145"/>
        <w:gridCol w:w="2852"/>
        <w:gridCol w:w="2852"/>
        <w:gridCol w:w="2852"/>
        <w:gridCol w:w="3575"/>
      </w:tblGrid>
      <w:tr w:rsidR="00B13E78" w14:paraId="36FC768E" w14:textId="77777777" w:rsidTr="00617EDF">
        <w:trPr>
          <w:cnfStyle w:val="100000000000" w:firstRow="1" w:lastRow="0" w:firstColumn="0" w:lastColumn="0" w:oddVBand="0" w:evenVBand="0" w:oddHBand="0" w:evenHBand="0" w:firstRowFirstColumn="0" w:firstRowLastColumn="0" w:lastRowFirstColumn="0" w:lastRowLastColumn="0"/>
          <w:tblHeader/>
        </w:trPr>
        <w:tc>
          <w:tcPr>
            <w:tcW w:w="751" w:type="pct"/>
          </w:tcPr>
          <w:p w14:paraId="52CF3EE6" w14:textId="77777777" w:rsidR="00B13E78" w:rsidRDefault="00B13E78" w:rsidP="006D1732">
            <w:pPr>
              <w:pStyle w:val="Normal-TableText"/>
            </w:pPr>
            <w:r>
              <w:t>No</w:t>
            </w:r>
          </w:p>
        </w:tc>
        <w:tc>
          <w:tcPr>
            <w:tcW w:w="999" w:type="pct"/>
          </w:tcPr>
          <w:p w14:paraId="73ACDC30" w14:textId="77777777" w:rsidR="00B13E78" w:rsidRDefault="00B13E78" w:rsidP="006D1732">
            <w:pPr>
              <w:pStyle w:val="Normal-TableText"/>
            </w:pPr>
            <w:r>
              <w:t>Source</w:t>
            </w:r>
          </w:p>
        </w:tc>
        <w:tc>
          <w:tcPr>
            <w:tcW w:w="999" w:type="pct"/>
          </w:tcPr>
          <w:p w14:paraId="49880716" w14:textId="77777777" w:rsidR="00B13E78" w:rsidRDefault="00B13E78" w:rsidP="006D1732">
            <w:pPr>
              <w:pStyle w:val="Normal-TableText"/>
            </w:pPr>
            <w:r>
              <w:t>Control</w:t>
            </w:r>
          </w:p>
        </w:tc>
        <w:tc>
          <w:tcPr>
            <w:tcW w:w="999" w:type="pct"/>
          </w:tcPr>
          <w:p w14:paraId="0284B555" w14:textId="77777777" w:rsidR="00B13E78" w:rsidRDefault="00B13E78" w:rsidP="006D1732">
            <w:pPr>
              <w:pStyle w:val="Normal-TableText"/>
            </w:pPr>
            <w:r>
              <w:t>Applicability</w:t>
            </w:r>
          </w:p>
        </w:tc>
        <w:tc>
          <w:tcPr>
            <w:tcW w:w="1251" w:type="pct"/>
          </w:tcPr>
          <w:p w14:paraId="382D254B" w14:textId="77777777" w:rsidR="00B13E78" w:rsidRDefault="00B13E78" w:rsidP="006D1732">
            <w:pPr>
              <w:pStyle w:val="Normal-TableText"/>
            </w:pPr>
            <w:r>
              <w:t>Framework sections</w:t>
            </w:r>
          </w:p>
        </w:tc>
      </w:tr>
      <w:tr w:rsidR="00AF082F" w:rsidRPr="00840D03" w14:paraId="4626CA87" w14:textId="77777777" w:rsidTr="00617EDF">
        <w:tc>
          <w:tcPr>
            <w:tcW w:w="751" w:type="pct"/>
            <w:shd w:val="clear" w:color="auto" w:fill="DEEAF6" w:themeFill="accent1" w:themeFillTint="33"/>
          </w:tcPr>
          <w:p w14:paraId="0E5CFAEF" w14:textId="2F6165AA" w:rsidR="00AF082F" w:rsidRPr="00840D03" w:rsidRDefault="00610F50" w:rsidP="00AF082F">
            <w:pPr>
              <w:pStyle w:val="Normal-TableText"/>
            </w:pPr>
            <w:r w:rsidRPr="00610F50">
              <w:rPr>
                <w:rStyle w:val="Strong"/>
              </w:rPr>
              <w:t xml:space="preserve">No: </w:t>
            </w:r>
            <w:r w:rsidR="00AF082F" w:rsidRPr="00840D03">
              <w:t>66</w:t>
            </w:r>
          </w:p>
        </w:tc>
        <w:tc>
          <w:tcPr>
            <w:tcW w:w="999" w:type="pct"/>
            <w:shd w:val="clear" w:color="auto" w:fill="DEEAF6" w:themeFill="accent1" w:themeFillTint="33"/>
          </w:tcPr>
          <w:p w14:paraId="20135208" w14:textId="1AFAC182" w:rsidR="00AF082F" w:rsidRPr="00840D03" w:rsidRDefault="00610F50" w:rsidP="00AF082F">
            <w:pPr>
              <w:pStyle w:val="Normal-TableText"/>
            </w:pPr>
            <w:r w:rsidRPr="00610F50">
              <w:rPr>
                <w:rStyle w:val="Strong"/>
              </w:rPr>
              <w:t xml:space="preserve">Source: </w:t>
            </w:r>
            <w:r w:rsidR="00AF082F" w:rsidRPr="00840D03">
              <w:t>PSPF, GK</w:t>
            </w:r>
          </w:p>
        </w:tc>
        <w:tc>
          <w:tcPr>
            <w:tcW w:w="999" w:type="pct"/>
            <w:shd w:val="clear" w:color="auto" w:fill="DEEAF6" w:themeFill="accent1" w:themeFillTint="33"/>
          </w:tcPr>
          <w:p w14:paraId="203EC105" w14:textId="5246CAC6" w:rsidR="00AF082F" w:rsidRPr="00840D03" w:rsidRDefault="00610F50" w:rsidP="00AF082F">
            <w:pPr>
              <w:pStyle w:val="Normal-TableText"/>
            </w:pPr>
            <w:r w:rsidRPr="00610F50">
              <w:rPr>
                <w:rStyle w:val="Strong"/>
              </w:rPr>
              <w:t xml:space="preserve">Control: </w:t>
            </w:r>
            <w:r w:rsidR="00AF082F" w:rsidRPr="00840D03">
              <w:t>GOV11, GK</w:t>
            </w:r>
          </w:p>
        </w:tc>
        <w:tc>
          <w:tcPr>
            <w:tcW w:w="999" w:type="pct"/>
            <w:shd w:val="clear" w:color="auto" w:fill="DEEAF6" w:themeFill="accent1" w:themeFillTint="33"/>
          </w:tcPr>
          <w:p w14:paraId="227F9491" w14:textId="44139059" w:rsidR="00AF082F" w:rsidRPr="00840D03" w:rsidRDefault="00610F50" w:rsidP="00AF082F">
            <w:pPr>
              <w:pStyle w:val="Normal-TableText"/>
            </w:pPr>
            <w:r w:rsidRPr="00610F50">
              <w:rPr>
                <w:rStyle w:val="Strong"/>
              </w:rPr>
              <w:t xml:space="preserve">Applicability: </w:t>
            </w:r>
            <w:r w:rsidR="00AF082F" w:rsidRPr="00840D03">
              <w:t>RA, CA, VA</w:t>
            </w:r>
          </w:p>
        </w:tc>
        <w:tc>
          <w:tcPr>
            <w:tcW w:w="1251" w:type="pct"/>
            <w:shd w:val="clear" w:color="auto" w:fill="DEEAF6" w:themeFill="accent1" w:themeFillTint="33"/>
          </w:tcPr>
          <w:p w14:paraId="1373378D" w14:textId="1033581A" w:rsidR="00AF082F" w:rsidRPr="00840D03" w:rsidRDefault="00610F50" w:rsidP="00AF082F">
            <w:pPr>
              <w:pStyle w:val="Normal-TableText"/>
            </w:pPr>
            <w:r w:rsidRPr="00610F50">
              <w:rPr>
                <w:rStyle w:val="Strong"/>
              </w:rPr>
              <w:t xml:space="preserve">Framework sections: </w:t>
            </w:r>
            <w:r w:rsidR="00AF082F" w:rsidRPr="00840D03">
              <w:t>7 (GK5), 9.12</w:t>
            </w:r>
          </w:p>
        </w:tc>
      </w:tr>
      <w:tr w:rsidR="00AF082F" w14:paraId="4E373CF6" w14:textId="77777777" w:rsidTr="00617EDF">
        <w:tc>
          <w:tcPr>
            <w:tcW w:w="5000" w:type="pct"/>
            <w:gridSpan w:val="5"/>
          </w:tcPr>
          <w:p w14:paraId="5934809F" w14:textId="77777777" w:rsidR="00AF082F" w:rsidRPr="004A2E99" w:rsidRDefault="00AF082F" w:rsidP="00AF082F">
            <w:pPr>
              <w:pStyle w:val="Normal-TableText"/>
            </w:pPr>
            <w:r w:rsidRPr="004A2E99">
              <w:t>Service Providers MUST develop a Disaster Recovery Business Continuity Plan.</w:t>
            </w:r>
          </w:p>
        </w:tc>
      </w:tr>
      <w:tr w:rsidR="00AF082F" w:rsidRPr="00840D03" w14:paraId="1CE37C07" w14:textId="77777777" w:rsidTr="00617EDF">
        <w:tc>
          <w:tcPr>
            <w:tcW w:w="751" w:type="pct"/>
            <w:shd w:val="clear" w:color="auto" w:fill="DEEAF6" w:themeFill="accent1" w:themeFillTint="33"/>
          </w:tcPr>
          <w:p w14:paraId="382A841B" w14:textId="1B8E343C" w:rsidR="00AF082F" w:rsidRPr="00840D03" w:rsidRDefault="00610F50" w:rsidP="00AF082F">
            <w:pPr>
              <w:pStyle w:val="Normal-TableText"/>
            </w:pPr>
            <w:r w:rsidRPr="00610F50">
              <w:rPr>
                <w:rStyle w:val="Strong"/>
              </w:rPr>
              <w:t xml:space="preserve">No: </w:t>
            </w:r>
            <w:r w:rsidR="00AF082F" w:rsidRPr="00840D03">
              <w:t>67</w:t>
            </w:r>
          </w:p>
        </w:tc>
        <w:tc>
          <w:tcPr>
            <w:tcW w:w="999" w:type="pct"/>
            <w:shd w:val="clear" w:color="auto" w:fill="DEEAF6" w:themeFill="accent1" w:themeFillTint="33"/>
          </w:tcPr>
          <w:p w14:paraId="521AD860" w14:textId="0E52644D" w:rsidR="00AF082F" w:rsidRPr="00840D03" w:rsidRDefault="00610F50" w:rsidP="00AF082F">
            <w:pPr>
              <w:pStyle w:val="Normal-TableText"/>
            </w:pPr>
            <w:r w:rsidRPr="00610F50">
              <w:rPr>
                <w:rStyle w:val="Strong"/>
              </w:rPr>
              <w:t xml:space="preserve">Source: </w:t>
            </w:r>
            <w:r w:rsidR="00AF082F" w:rsidRPr="00840D03">
              <w:t>ISM, PSPF</w:t>
            </w:r>
          </w:p>
        </w:tc>
        <w:tc>
          <w:tcPr>
            <w:tcW w:w="999" w:type="pct"/>
            <w:shd w:val="clear" w:color="auto" w:fill="DEEAF6" w:themeFill="accent1" w:themeFillTint="33"/>
          </w:tcPr>
          <w:p w14:paraId="6AEBA92C" w14:textId="5EA3849F" w:rsidR="00AF082F" w:rsidRPr="00840D03" w:rsidRDefault="00610F50" w:rsidP="00AF082F">
            <w:pPr>
              <w:pStyle w:val="Normal-TableText"/>
            </w:pPr>
            <w:r w:rsidRPr="00610F50">
              <w:rPr>
                <w:rStyle w:val="Strong"/>
              </w:rPr>
              <w:t xml:space="preserve">Control: </w:t>
            </w:r>
            <w:r w:rsidR="00AF082F" w:rsidRPr="00840D03">
              <w:t>118, GOV11</w:t>
            </w:r>
          </w:p>
        </w:tc>
        <w:tc>
          <w:tcPr>
            <w:tcW w:w="999" w:type="pct"/>
            <w:shd w:val="clear" w:color="auto" w:fill="DEEAF6" w:themeFill="accent1" w:themeFillTint="33"/>
          </w:tcPr>
          <w:p w14:paraId="6DC5F611" w14:textId="2C8DDC35" w:rsidR="00AF082F" w:rsidRPr="00840D03" w:rsidRDefault="00610F50" w:rsidP="00AF082F">
            <w:pPr>
              <w:pStyle w:val="Normal-TableText"/>
            </w:pPr>
            <w:r w:rsidRPr="00610F50">
              <w:rPr>
                <w:rStyle w:val="Strong"/>
              </w:rPr>
              <w:t xml:space="preserve">Applicability: </w:t>
            </w:r>
            <w:r w:rsidR="00AF082F" w:rsidRPr="00840D03">
              <w:t>RA, CA, VA</w:t>
            </w:r>
          </w:p>
        </w:tc>
        <w:tc>
          <w:tcPr>
            <w:tcW w:w="1251" w:type="pct"/>
            <w:shd w:val="clear" w:color="auto" w:fill="DEEAF6" w:themeFill="accent1" w:themeFillTint="33"/>
          </w:tcPr>
          <w:p w14:paraId="5E7DD865" w14:textId="2FAD984B" w:rsidR="00AF082F" w:rsidRPr="00840D03" w:rsidRDefault="00610F50" w:rsidP="00AF082F">
            <w:pPr>
              <w:pStyle w:val="Normal-TableText"/>
            </w:pPr>
            <w:r w:rsidRPr="00610F50">
              <w:rPr>
                <w:rStyle w:val="Strong"/>
              </w:rPr>
              <w:t xml:space="preserve">Framework sections: </w:t>
            </w:r>
            <w:r w:rsidR="00AF082F" w:rsidRPr="00840D03">
              <w:t>7 (GK7), 9.12</w:t>
            </w:r>
          </w:p>
        </w:tc>
      </w:tr>
      <w:tr w:rsidR="00AF082F" w14:paraId="1E6CD0B9" w14:textId="77777777" w:rsidTr="00617EDF">
        <w:tc>
          <w:tcPr>
            <w:tcW w:w="5000" w:type="pct"/>
            <w:gridSpan w:val="5"/>
          </w:tcPr>
          <w:p w14:paraId="5E19CA25" w14:textId="77777777" w:rsidR="00AF082F" w:rsidRPr="004A2E99" w:rsidRDefault="00AF082F" w:rsidP="00AF082F">
            <w:pPr>
              <w:pStyle w:val="Normal-TableText"/>
            </w:pPr>
            <w:r w:rsidRPr="004A2E99">
              <w:t>Service Providers MUST determine availability requirements for their systems and implement appropriate security measures to support these requirements.</w:t>
            </w:r>
          </w:p>
        </w:tc>
      </w:tr>
    </w:tbl>
    <w:p w14:paraId="4F901688" w14:textId="77777777" w:rsidR="00897E2F" w:rsidRDefault="00897E2F" w:rsidP="00396149"/>
    <w:p w14:paraId="29E4D98E" w14:textId="77777777" w:rsidR="009A78DE" w:rsidRDefault="009A78DE" w:rsidP="00EA4468">
      <w:pPr>
        <w:pStyle w:val="Heading2Numbered"/>
      </w:pPr>
      <w:bookmarkStart w:id="44" w:name="_Toc430287659"/>
      <w:r w:rsidRPr="004A2E99">
        <w:lastRenderedPageBreak/>
        <w:t>Certification Practice Statement and Certificate Policies</w:t>
      </w:r>
      <w:bookmarkEnd w:id="44"/>
    </w:p>
    <w:tbl>
      <w:tblPr>
        <w:tblStyle w:val="DTOTable1"/>
        <w:tblW w:w="5000" w:type="pct"/>
        <w:tblLook w:val="04A0" w:firstRow="1" w:lastRow="0" w:firstColumn="1" w:lastColumn="0" w:noHBand="0" w:noVBand="1"/>
        <w:tblDescription w:val="Due to the complexity of this document no table summary has been provided. If you need assistance with the structure of this table, please email the Assurance Framework Competent Authority care of Director, Trusted Digital Identity Team at authentication@dto.gov.au."/>
      </w:tblPr>
      <w:tblGrid>
        <w:gridCol w:w="2145"/>
        <w:gridCol w:w="2852"/>
        <w:gridCol w:w="2852"/>
        <w:gridCol w:w="2852"/>
        <w:gridCol w:w="3575"/>
      </w:tblGrid>
      <w:tr w:rsidR="00B13E78" w14:paraId="53D51DBA" w14:textId="77777777" w:rsidTr="00617EDF">
        <w:trPr>
          <w:cnfStyle w:val="100000000000" w:firstRow="1" w:lastRow="0" w:firstColumn="0" w:lastColumn="0" w:oddVBand="0" w:evenVBand="0" w:oddHBand="0" w:evenHBand="0" w:firstRowFirstColumn="0" w:firstRowLastColumn="0" w:lastRowFirstColumn="0" w:lastRowLastColumn="0"/>
          <w:tblHeader/>
        </w:trPr>
        <w:tc>
          <w:tcPr>
            <w:tcW w:w="751" w:type="pct"/>
          </w:tcPr>
          <w:p w14:paraId="4B7AF8F9" w14:textId="77777777" w:rsidR="00B13E78" w:rsidRDefault="00B13E78" w:rsidP="006D1732">
            <w:pPr>
              <w:pStyle w:val="Normal-TableText"/>
            </w:pPr>
            <w:r>
              <w:t>No</w:t>
            </w:r>
          </w:p>
        </w:tc>
        <w:tc>
          <w:tcPr>
            <w:tcW w:w="999" w:type="pct"/>
          </w:tcPr>
          <w:p w14:paraId="47AE40DF" w14:textId="77777777" w:rsidR="00B13E78" w:rsidRDefault="00B13E78" w:rsidP="006D1732">
            <w:pPr>
              <w:pStyle w:val="Normal-TableText"/>
            </w:pPr>
            <w:r>
              <w:t>Source</w:t>
            </w:r>
          </w:p>
        </w:tc>
        <w:tc>
          <w:tcPr>
            <w:tcW w:w="999" w:type="pct"/>
          </w:tcPr>
          <w:p w14:paraId="02FB91BE" w14:textId="77777777" w:rsidR="00B13E78" w:rsidRDefault="00B13E78" w:rsidP="006D1732">
            <w:pPr>
              <w:pStyle w:val="Normal-TableText"/>
            </w:pPr>
            <w:r>
              <w:t>Control</w:t>
            </w:r>
          </w:p>
        </w:tc>
        <w:tc>
          <w:tcPr>
            <w:tcW w:w="999" w:type="pct"/>
          </w:tcPr>
          <w:p w14:paraId="0812DAA0" w14:textId="77777777" w:rsidR="00B13E78" w:rsidRDefault="00B13E78" w:rsidP="006D1732">
            <w:pPr>
              <w:pStyle w:val="Normal-TableText"/>
            </w:pPr>
            <w:r>
              <w:t>Applicability</w:t>
            </w:r>
          </w:p>
        </w:tc>
        <w:tc>
          <w:tcPr>
            <w:tcW w:w="1251" w:type="pct"/>
          </w:tcPr>
          <w:p w14:paraId="5659F33C" w14:textId="77777777" w:rsidR="00B13E78" w:rsidRDefault="00B13E78" w:rsidP="006D1732">
            <w:pPr>
              <w:pStyle w:val="Normal-TableText"/>
            </w:pPr>
            <w:r>
              <w:t>Framework sections</w:t>
            </w:r>
          </w:p>
        </w:tc>
      </w:tr>
      <w:tr w:rsidR="00AF082F" w:rsidRPr="00840D03" w14:paraId="43B48333" w14:textId="77777777" w:rsidTr="00617EDF">
        <w:tc>
          <w:tcPr>
            <w:tcW w:w="751" w:type="pct"/>
            <w:shd w:val="clear" w:color="auto" w:fill="DEEAF6" w:themeFill="accent1" w:themeFillTint="33"/>
          </w:tcPr>
          <w:p w14:paraId="31E24A6E" w14:textId="1779F6E3" w:rsidR="00AF082F" w:rsidRPr="00840D03" w:rsidRDefault="00610F50" w:rsidP="00AF082F">
            <w:pPr>
              <w:pStyle w:val="Normal-TableText"/>
            </w:pPr>
            <w:r w:rsidRPr="00610F50">
              <w:rPr>
                <w:rStyle w:val="Strong"/>
              </w:rPr>
              <w:t xml:space="preserve">No: </w:t>
            </w:r>
            <w:r w:rsidR="00AF082F" w:rsidRPr="00840D03">
              <w:t>68</w:t>
            </w:r>
          </w:p>
        </w:tc>
        <w:tc>
          <w:tcPr>
            <w:tcW w:w="999" w:type="pct"/>
            <w:shd w:val="clear" w:color="auto" w:fill="DEEAF6" w:themeFill="accent1" w:themeFillTint="33"/>
          </w:tcPr>
          <w:p w14:paraId="514E19FA" w14:textId="3E10D153" w:rsidR="00AF082F" w:rsidRPr="00840D03" w:rsidRDefault="00610F50" w:rsidP="00AF082F">
            <w:pPr>
              <w:pStyle w:val="Normal-TableText"/>
            </w:pPr>
            <w:r w:rsidRPr="00610F50">
              <w:rPr>
                <w:rStyle w:val="Strong"/>
              </w:rPr>
              <w:t xml:space="preserve">Source: </w:t>
            </w:r>
            <w:r w:rsidR="00AF082F" w:rsidRPr="00840D03">
              <w:t>GK</w:t>
            </w:r>
          </w:p>
        </w:tc>
        <w:tc>
          <w:tcPr>
            <w:tcW w:w="999" w:type="pct"/>
            <w:shd w:val="clear" w:color="auto" w:fill="DEEAF6" w:themeFill="accent1" w:themeFillTint="33"/>
          </w:tcPr>
          <w:p w14:paraId="3C47789E" w14:textId="6E377458" w:rsidR="00AF082F" w:rsidRPr="00840D03" w:rsidRDefault="00610F50" w:rsidP="00AF082F">
            <w:pPr>
              <w:pStyle w:val="Normal-TableText"/>
            </w:pPr>
            <w:r w:rsidRPr="00610F50">
              <w:rPr>
                <w:rStyle w:val="Strong"/>
              </w:rPr>
              <w:t xml:space="preserve">Control: </w:t>
            </w:r>
            <w:r w:rsidR="00AF082F" w:rsidRPr="00840D03">
              <w:t>GK</w:t>
            </w:r>
          </w:p>
        </w:tc>
        <w:tc>
          <w:tcPr>
            <w:tcW w:w="999" w:type="pct"/>
            <w:shd w:val="clear" w:color="auto" w:fill="DEEAF6" w:themeFill="accent1" w:themeFillTint="33"/>
          </w:tcPr>
          <w:p w14:paraId="1CEB1559" w14:textId="617FB18C" w:rsidR="00AF082F" w:rsidRPr="00840D03" w:rsidRDefault="00610F50" w:rsidP="00AF082F">
            <w:pPr>
              <w:pStyle w:val="Normal-TableText"/>
            </w:pPr>
            <w:r w:rsidRPr="00610F50">
              <w:rPr>
                <w:rStyle w:val="Strong"/>
              </w:rPr>
              <w:t xml:space="preserve">Applicability: </w:t>
            </w:r>
            <w:r w:rsidR="00AF082F" w:rsidRPr="00840D03">
              <w:t>CA</w:t>
            </w:r>
          </w:p>
        </w:tc>
        <w:tc>
          <w:tcPr>
            <w:tcW w:w="1251" w:type="pct"/>
            <w:shd w:val="clear" w:color="auto" w:fill="DEEAF6" w:themeFill="accent1" w:themeFillTint="33"/>
          </w:tcPr>
          <w:p w14:paraId="019EC9E8" w14:textId="0734AB5E" w:rsidR="00AF082F" w:rsidRPr="00840D03" w:rsidRDefault="00610F50" w:rsidP="00AF082F">
            <w:pPr>
              <w:pStyle w:val="Normal-TableText"/>
            </w:pPr>
            <w:r w:rsidRPr="00610F50">
              <w:rPr>
                <w:rStyle w:val="Strong"/>
              </w:rPr>
              <w:t xml:space="preserve">Framework sections: </w:t>
            </w:r>
            <w:r w:rsidR="00AF082F" w:rsidRPr="00840D03">
              <w:t xml:space="preserve">6.4 </w:t>
            </w:r>
          </w:p>
        </w:tc>
      </w:tr>
      <w:tr w:rsidR="00AF082F" w14:paraId="290B5942" w14:textId="77777777" w:rsidTr="00617EDF">
        <w:tc>
          <w:tcPr>
            <w:tcW w:w="5000" w:type="pct"/>
            <w:gridSpan w:val="5"/>
          </w:tcPr>
          <w:p w14:paraId="7F1A2506" w14:textId="77777777" w:rsidR="00AF082F" w:rsidRPr="004A2E99" w:rsidRDefault="00AF082F" w:rsidP="00AF082F">
            <w:pPr>
              <w:pStyle w:val="Normal-TableText"/>
            </w:pPr>
            <w:r w:rsidRPr="004A2E99">
              <w:t xml:space="preserve">The Certification Practice Statement and Certificate Policy MUST conform to the document framework as described in RFC3647. </w:t>
            </w:r>
          </w:p>
        </w:tc>
      </w:tr>
      <w:tr w:rsidR="00AF082F" w:rsidRPr="00840D03" w14:paraId="67DEF4AD" w14:textId="77777777" w:rsidTr="00617EDF">
        <w:tc>
          <w:tcPr>
            <w:tcW w:w="751" w:type="pct"/>
            <w:shd w:val="clear" w:color="auto" w:fill="DEEAF6" w:themeFill="accent1" w:themeFillTint="33"/>
          </w:tcPr>
          <w:p w14:paraId="336BF90B" w14:textId="6DEFED81" w:rsidR="00AF082F" w:rsidRPr="00840D03" w:rsidRDefault="00610F50" w:rsidP="00AF082F">
            <w:pPr>
              <w:pStyle w:val="Normal-TableText"/>
            </w:pPr>
            <w:r w:rsidRPr="00610F50">
              <w:rPr>
                <w:rStyle w:val="Strong"/>
              </w:rPr>
              <w:t xml:space="preserve">No: </w:t>
            </w:r>
            <w:r w:rsidR="00AF082F" w:rsidRPr="00840D03">
              <w:t>69</w:t>
            </w:r>
          </w:p>
        </w:tc>
        <w:tc>
          <w:tcPr>
            <w:tcW w:w="999" w:type="pct"/>
            <w:shd w:val="clear" w:color="auto" w:fill="DEEAF6" w:themeFill="accent1" w:themeFillTint="33"/>
          </w:tcPr>
          <w:p w14:paraId="503DDA16" w14:textId="47BC8B53" w:rsidR="00AF082F" w:rsidRPr="00840D03" w:rsidRDefault="00610F50" w:rsidP="00AF082F">
            <w:pPr>
              <w:pStyle w:val="Normal-TableText"/>
            </w:pPr>
            <w:r w:rsidRPr="00610F50">
              <w:rPr>
                <w:rStyle w:val="Strong"/>
              </w:rPr>
              <w:t xml:space="preserve">Source: </w:t>
            </w:r>
            <w:r w:rsidR="00AF082F" w:rsidRPr="00840D03">
              <w:t>GK</w:t>
            </w:r>
          </w:p>
        </w:tc>
        <w:tc>
          <w:tcPr>
            <w:tcW w:w="999" w:type="pct"/>
            <w:shd w:val="clear" w:color="auto" w:fill="DEEAF6" w:themeFill="accent1" w:themeFillTint="33"/>
          </w:tcPr>
          <w:p w14:paraId="6FE45595" w14:textId="5975554E" w:rsidR="00AF082F" w:rsidRPr="00840D03" w:rsidRDefault="00610F50" w:rsidP="00AF082F">
            <w:pPr>
              <w:pStyle w:val="Normal-TableText"/>
            </w:pPr>
            <w:r w:rsidRPr="00610F50">
              <w:rPr>
                <w:rStyle w:val="Strong"/>
              </w:rPr>
              <w:t xml:space="preserve">Control: </w:t>
            </w:r>
            <w:r w:rsidR="00AF082F" w:rsidRPr="00840D03">
              <w:t>GK</w:t>
            </w:r>
          </w:p>
        </w:tc>
        <w:tc>
          <w:tcPr>
            <w:tcW w:w="999" w:type="pct"/>
            <w:shd w:val="clear" w:color="auto" w:fill="DEEAF6" w:themeFill="accent1" w:themeFillTint="33"/>
          </w:tcPr>
          <w:p w14:paraId="25B41BEF" w14:textId="5E571C02" w:rsidR="00AF082F" w:rsidRPr="00840D03" w:rsidRDefault="00610F50" w:rsidP="00AF082F">
            <w:pPr>
              <w:pStyle w:val="Normal-TableText"/>
            </w:pPr>
            <w:r w:rsidRPr="00610F50">
              <w:rPr>
                <w:rStyle w:val="Strong"/>
              </w:rPr>
              <w:t xml:space="preserve">Applicability: </w:t>
            </w:r>
            <w:r w:rsidR="00AF082F" w:rsidRPr="00840D03">
              <w:t>CA</w:t>
            </w:r>
          </w:p>
        </w:tc>
        <w:tc>
          <w:tcPr>
            <w:tcW w:w="1251" w:type="pct"/>
            <w:shd w:val="clear" w:color="auto" w:fill="DEEAF6" w:themeFill="accent1" w:themeFillTint="33"/>
          </w:tcPr>
          <w:p w14:paraId="09A05B65" w14:textId="0AEACF59" w:rsidR="00AF082F" w:rsidRPr="00840D03" w:rsidRDefault="00610F50" w:rsidP="00AF082F">
            <w:pPr>
              <w:pStyle w:val="Normal-TableText"/>
            </w:pPr>
            <w:r w:rsidRPr="00610F50">
              <w:rPr>
                <w:rStyle w:val="Strong"/>
              </w:rPr>
              <w:t xml:space="preserve">Framework sections: </w:t>
            </w:r>
            <w:r w:rsidR="00AF082F" w:rsidRPr="00840D03">
              <w:t xml:space="preserve">6.4 </w:t>
            </w:r>
          </w:p>
        </w:tc>
      </w:tr>
      <w:tr w:rsidR="00AF082F" w14:paraId="700BDA00" w14:textId="77777777" w:rsidTr="00617EDF">
        <w:tc>
          <w:tcPr>
            <w:tcW w:w="5000" w:type="pct"/>
            <w:gridSpan w:val="5"/>
          </w:tcPr>
          <w:p w14:paraId="6F5D7985" w14:textId="77777777" w:rsidR="00AF082F" w:rsidRPr="004A2E99" w:rsidRDefault="00AF082F" w:rsidP="00AF082F">
            <w:pPr>
              <w:pStyle w:val="Normal-TableText"/>
            </w:pPr>
            <w:r w:rsidRPr="004A2E99">
              <w:t>Security objectives identified in the Security Policy MUST be reflected in the Certification Practice Statement and as appropriate all Certificate Policies.</w:t>
            </w:r>
            <w:r>
              <w:t xml:space="preserve"> </w:t>
            </w:r>
          </w:p>
        </w:tc>
      </w:tr>
      <w:tr w:rsidR="00AF082F" w:rsidRPr="00840D03" w14:paraId="6D49B3DB" w14:textId="77777777" w:rsidTr="00617EDF">
        <w:tc>
          <w:tcPr>
            <w:tcW w:w="751" w:type="pct"/>
            <w:shd w:val="clear" w:color="auto" w:fill="DEEAF6" w:themeFill="accent1" w:themeFillTint="33"/>
          </w:tcPr>
          <w:p w14:paraId="11B7276A" w14:textId="073C85B8" w:rsidR="00AF082F" w:rsidRPr="00840D03" w:rsidRDefault="00610F50" w:rsidP="00AF082F">
            <w:pPr>
              <w:pStyle w:val="Normal-TableText"/>
            </w:pPr>
            <w:r w:rsidRPr="00610F50">
              <w:rPr>
                <w:rStyle w:val="Strong"/>
              </w:rPr>
              <w:t xml:space="preserve">No: </w:t>
            </w:r>
            <w:r w:rsidR="00AF082F" w:rsidRPr="00840D03">
              <w:t>70</w:t>
            </w:r>
          </w:p>
        </w:tc>
        <w:tc>
          <w:tcPr>
            <w:tcW w:w="999" w:type="pct"/>
            <w:shd w:val="clear" w:color="auto" w:fill="DEEAF6" w:themeFill="accent1" w:themeFillTint="33"/>
          </w:tcPr>
          <w:p w14:paraId="3A6FD943" w14:textId="716A2CB7" w:rsidR="00AF082F" w:rsidRPr="00840D03" w:rsidRDefault="00610F50" w:rsidP="00AF082F">
            <w:pPr>
              <w:pStyle w:val="Normal-TableText"/>
            </w:pPr>
            <w:r w:rsidRPr="00610F50">
              <w:rPr>
                <w:rStyle w:val="Strong"/>
              </w:rPr>
              <w:t xml:space="preserve">Source: </w:t>
            </w:r>
            <w:r w:rsidR="00AF082F" w:rsidRPr="00840D03">
              <w:t>GK</w:t>
            </w:r>
          </w:p>
        </w:tc>
        <w:tc>
          <w:tcPr>
            <w:tcW w:w="999" w:type="pct"/>
            <w:shd w:val="clear" w:color="auto" w:fill="DEEAF6" w:themeFill="accent1" w:themeFillTint="33"/>
          </w:tcPr>
          <w:p w14:paraId="6FEEAB51" w14:textId="5F96CC4D" w:rsidR="00AF082F" w:rsidRPr="00840D03" w:rsidRDefault="00610F50" w:rsidP="00AF082F">
            <w:pPr>
              <w:pStyle w:val="Normal-TableText"/>
            </w:pPr>
            <w:r w:rsidRPr="00610F50">
              <w:rPr>
                <w:rStyle w:val="Strong"/>
              </w:rPr>
              <w:t xml:space="preserve">Control: </w:t>
            </w:r>
            <w:r w:rsidR="00AF082F" w:rsidRPr="00840D03">
              <w:t>GK</w:t>
            </w:r>
          </w:p>
        </w:tc>
        <w:tc>
          <w:tcPr>
            <w:tcW w:w="999" w:type="pct"/>
            <w:shd w:val="clear" w:color="auto" w:fill="DEEAF6" w:themeFill="accent1" w:themeFillTint="33"/>
          </w:tcPr>
          <w:p w14:paraId="322F234F" w14:textId="2A2544C3" w:rsidR="00AF082F" w:rsidRPr="00840D03" w:rsidRDefault="00610F50" w:rsidP="00AF082F">
            <w:pPr>
              <w:pStyle w:val="Normal-TableText"/>
            </w:pPr>
            <w:r w:rsidRPr="00610F50">
              <w:rPr>
                <w:rStyle w:val="Strong"/>
              </w:rPr>
              <w:t xml:space="preserve">Applicability: </w:t>
            </w:r>
            <w:r w:rsidR="00AF082F" w:rsidRPr="00840D03">
              <w:t>CA</w:t>
            </w:r>
          </w:p>
        </w:tc>
        <w:tc>
          <w:tcPr>
            <w:tcW w:w="1251" w:type="pct"/>
            <w:shd w:val="clear" w:color="auto" w:fill="DEEAF6" w:themeFill="accent1" w:themeFillTint="33"/>
          </w:tcPr>
          <w:p w14:paraId="556A624B" w14:textId="2E660B8A" w:rsidR="00AF082F" w:rsidRPr="00840D03" w:rsidRDefault="00610F50" w:rsidP="00AF082F">
            <w:pPr>
              <w:pStyle w:val="Normal-TableText"/>
            </w:pPr>
            <w:r w:rsidRPr="00610F50">
              <w:rPr>
                <w:rStyle w:val="Strong"/>
              </w:rPr>
              <w:t xml:space="preserve">Framework sections: </w:t>
            </w:r>
            <w:r w:rsidR="00AF082F" w:rsidRPr="00840D03">
              <w:t>6.4</w:t>
            </w:r>
          </w:p>
        </w:tc>
      </w:tr>
      <w:tr w:rsidR="00AF082F" w14:paraId="0A05232E" w14:textId="77777777" w:rsidTr="00617EDF">
        <w:tc>
          <w:tcPr>
            <w:tcW w:w="5000" w:type="pct"/>
            <w:gridSpan w:val="5"/>
          </w:tcPr>
          <w:p w14:paraId="3F85C5E1" w14:textId="77777777" w:rsidR="00AF082F" w:rsidRPr="004A2E99" w:rsidRDefault="00AF082F" w:rsidP="00AF082F">
            <w:pPr>
              <w:pStyle w:val="Normal-TableText"/>
            </w:pPr>
            <w:r w:rsidRPr="004A2E99">
              <w:t>The PKI MUST perform its operations to manage the life cycle of the certificates it issues in compliance with its CPS.</w:t>
            </w:r>
          </w:p>
        </w:tc>
      </w:tr>
      <w:tr w:rsidR="00AF082F" w:rsidRPr="00840D03" w14:paraId="5066A65E" w14:textId="77777777" w:rsidTr="00617EDF">
        <w:tc>
          <w:tcPr>
            <w:tcW w:w="751" w:type="pct"/>
            <w:shd w:val="clear" w:color="auto" w:fill="DEEAF6" w:themeFill="accent1" w:themeFillTint="33"/>
          </w:tcPr>
          <w:p w14:paraId="02235868" w14:textId="0B3891F0" w:rsidR="00AF082F" w:rsidRPr="00840D03" w:rsidRDefault="00610F50" w:rsidP="00AF082F">
            <w:pPr>
              <w:pStyle w:val="Normal-TableText"/>
            </w:pPr>
            <w:r w:rsidRPr="00610F50">
              <w:rPr>
                <w:rStyle w:val="Strong"/>
              </w:rPr>
              <w:t xml:space="preserve">No: </w:t>
            </w:r>
            <w:r w:rsidR="00AF082F" w:rsidRPr="00840D03">
              <w:t>71</w:t>
            </w:r>
          </w:p>
        </w:tc>
        <w:tc>
          <w:tcPr>
            <w:tcW w:w="999" w:type="pct"/>
            <w:shd w:val="clear" w:color="auto" w:fill="DEEAF6" w:themeFill="accent1" w:themeFillTint="33"/>
          </w:tcPr>
          <w:p w14:paraId="21034634" w14:textId="3A0D6676" w:rsidR="00AF082F" w:rsidRPr="00840D03" w:rsidRDefault="00610F50" w:rsidP="00AF082F">
            <w:pPr>
              <w:pStyle w:val="Normal-TableText"/>
            </w:pPr>
            <w:r w:rsidRPr="00610F50">
              <w:rPr>
                <w:rStyle w:val="Strong"/>
              </w:rPr>
              <w:t xml:space="preserve">Source: </w:t>
            </w:r>
            <w:r w:rsidR="00AF082F" w:rsidRPr="00840D03">
              <w:t>GK</w:t>
            </w:r>
          </w:p>
        </w:tc>
        <w:tc>
          <w:tcPr>
            <w:tcW w:w="999" w:type="pct"/>
            <w:shd w:val="clear" w:color="auto" w:fill="DEEAF6" w:themeFill="accent1" w:themeFillTint="33"/>
          </w:tcPr>
          <w:p w14:paraId="15A90A1E" w14:textId="2BF20FBD" w:rsidR="00AF082F" w:rsidRPr="00840D03" w:rsidRDefault="00610F50" w:rsidP="00AF082F">
            <w:pPr>
              <w:pStyle w:val="Normal-TableText"/>
            </w:pPr>
            <w:r w:rsidRPr="00610F50">
              <w:rPr>
                <w:rStyle w:val="Strong"/>
              </w:rPr>
              <w:t xml:space="preserve">Control: </w:t>
            </w:r>
            <w:r w:rsidR="00AF082F" w:rsidRPr="00840D03">
              <w:t>GK</w:t>
            </w:r>
          </w:p>
        </w:tc>
        <w:tc>
          <w:tcPr>
            <w:tcW w:w="999" w:type="pct"/>
            <w:shd w:val="clear" w:color="auto" w:fill="DEEAF6" w:themeFill="accent1" w:themeFillTint="33"/>
          </w:tcPr>
          <w:p w14:paraId="10F5E77C" w14:textId="0AFFBC03" w:rsidR="00AF082F" w:rsidRPr="00840D03" w:rsidRDefault="00610F50" w:rsidP="00AF082F">
            <w:pPr>
              <w:pStyle w:val="Normal-TableText"/>
            </w:pPr>
            <w:r w:rsidRPr="00610F50">
              <w:rPr>
                <w:rStyle w:val="Strong"/>
              </w:rPr>
              <w:t xml:space="preserve">Applicability: </w:t>
            </w:r>
            <w:r w:rsidR="00AF082F" w:rsidRPr="00840D03">
              <w:t>CA</w:t>
            </w:r>
          </w:p>
        </w:tc>
        <w:tc>
          <w:tcPr>
            <w:tcW w:w="1251" w:type="pct"/>
            <w:shd w:val="clear" w:color="auto" w:fill="DEEAF6" w:themeFill="accent1" w:themeFillTint="33"/>
          </w:tcPr>
          <w:p w14:paraId="44BE3792" w14:textId="64FC05ED" w:rsidR="00AF082F" w:rsidRPr="00840D03" w:rsidRDefault="00610F50" w:rsidP="00AF082F">
            <w:pPr>
              <w:pStyle w:val="Normal-TableText"/>
            </w:pPr>
            <w:r w:rsidRPr="00610F50">
              <w:rPr>
                <w:rStyle w:val="Strong"/>
              </w:rPr>
              <w:t xml:space="preserve">Framework sections: </w:t>
            </w:r>
            <w:r w:rsidR="00AF082F" w:rsidRPr="00840D03">
              <w:t xml:space="preserve">6.4, 6.8 </w:t>
            </w:r>
          </w:p>
        </w:tc>
      </w:tr>
      <w:tr w:rsidR="00AF082F" w14:paraId="37AFD82B" w14:textId="77777777" w:rsidTr="00617EDF">
        <w:tc>
          <w:tcPr>
            <w:tcW w:w="5000" w:type="pct"/>
            <w:gridSpan w:val="5"/>
          </w:tcPr>
          <w:p w14:paraId="0D09452F" w14:textId="77777777" w:rsidR="00AF082F" w:rsidRPr="004A2E99" w:rsidRDefault="00AF082F" w:rsidP="00AF082F">
            <w:pPr>
              <w:pStyle w:val="Normal-TableText"/>
            </w:pPr>
            <w:r w:rsidRPr="004A2E99">
              <w:t>All certificates issued by the PKI MUST be issued in compliance with a published CP.</w:t>
            </w:r>
          </w:p>
        </w:tc>
      </w:tr>
      <w:tr w:rsidR="00AF082F" w:rsidRPr="00840D03" w14:paraId="5D7D788A" w14:textId="77777777" w:rsidTr="00617EDF">
        <w:tc>
          <w:tcPr>
            <w:tcW w:w="751" w:type="pct"/>
            <w:shd w:val="clear" w:color="auto" w:fill="DEEAF6" w:themeFill="accent1" w:themeFillTint="33"/>
          </w:tcPr>
          <w:p w14:paraId="7004B705" w14:textId="77D7374C" w:rsidR="00AF082F" w:rsidRPr="00840D03" w:rsidRDefault="00610F50" w:rsidP="00AF082F">
            <w:pPr>
              <w:pStyle w:val="Normal-TableText"/>
            </w:pPr>
            <w:r w:rsidRPr="00610F50">
              <w:rPr>
                <w:rStyle w:val="Strong"/>
              </w:rPr>
              <w:t xml:space="preserve">No: </w:t>
            </w:r>
            <w:r w:rsidR="00AF082F" w:rsidRPr="00840D03">
              <w:t>72</w:t>
            </w:r>
          </w:p>
        </w:tc>
        <w:tc>
          <w:tcPr>
            <w:tcW w:w="999" w:type="pct"/>
            <w:shd w:val="clear" w:color="auto" w:fill="DEEAF6" w:themeFill="accent1" w:themeFillTint="33"/>
          </w:tcPr>
          <w:p w14:paraId="7FEE2D01" w14:textId="10A70AE7" w:rsidR="00AF082F" w:rsidRPr="00840D03" w:rsidRDefault="00610F50" w:rsidP="00AF082F">
            <w:pPr>
              <w:pStyle w:val="Normal-TableText"/>
            </w:pPr>
            <w:r w:rsidRPr="00610F50">
              <w:rPr>
                <w:rStyle w:val="Strong"/>
              </w:rPr>
              <w:t xml:space="preserve">Source: </w:t>
            </w:r>
            <w:r w:rsidR="00AF082F" w:rsidRPr="00840D03">
              <w:t>GK</w:t>
            </w:r>
          </w:p>
        </w:tc>
        <w:tc>
          <w:tcPr>
            <w:tcW w:w="999" w:type="pct"/>
            <w:shd w:val="clear" w:color="auto" w:fill="DEEAF6" w:themeFill="accent1" w:themeFillTint="33"/>
          </w:tcPr>
          <w:p w14:paraId="6F4178AB" w14:textId="7B0BB6B2" w:rsidR="00AF082F" w:rsidRPr="00840D03" w:rsidRDefault="00610F50" w:rsidP="00AF082F">
            <w:pPr>
              <w:pStyle w:val="Normal-TableText"/>
            </w:pPr>
            <w:r w:rsidRPr="00610F50">
              <w:rPr>
                <w:rStyle w:val="Strong"/>
              </w:rPr>
              <w:t xml:space="preserve">Control: </w:t>
            </w:r>
            <w:r w:rsidR="00AF082F" w:rsidRPr="00840D03">
              <w:t>GK</w:t>
            </w:r>
          </w:p>
        </w:tc>
        <w:tc>
          <w:tcPr>
            <w:tcW w:w="999" w:type="pct"/>
            <w:shd w:val="clear" w:color="auto" w:fill="DEEAF6" w:themeFill="accent1" w:themeFillTint="33"/>
          </w:tcPr>
          <w:p w14:paraId="3DBF3B52" w14:textId="17FE6C86" w:rsidR="00AF082F" w:rsidRPr="00840D03" w:rsidRDefault="00610F50" w:rsidP="00AF082F">
            <w:pPr>
              <w:pStyle w:val="Normal-TableText"/>
            </w:pPr>
            <w:r w:rsidRPr="00610F50">
              <w:rPr>
                <w:rStyle w:val="Strong"/>
              </w:rPr>
              <w:t xml:space="preserve">Applicability: </w:t>
            </w:r>
            <w:r w:rsidR="00AF082F" w:rsidRPr="00840D03">
              <w:t>CA</w:t>
            </w:r>
          </w:p>
        </w:tc>
        <w:tc>
          <w:tcPr>
            <w:tcW w:w="1251" w:type="pct"/>
            <w:shd w:val="clear" w:color="auto" w:fill="DEEAF6" w:themeFill="accent1" w:themeFillTint="33"/>
          </w:tcPr>
          <w:p w14:paraId="6C5394B9" w14:textId="4204121D" w:rsidR="00AF082F" w:rsidRPr="00840D03" w:rsidRDefault="00610F50" w:rsidP="00AF082F">
            <w:pPr>
              <w:pStyle w:val="Normal-TableText"/>
            </w:pPr>
            <w:r w:rsidRPr="00610F50">
              <w:rPr>
                <w:rStyle w:val="Strong"/>
              </w:rPr>
              <w:t xml:space="preserve">Framework sections: </w:t>
            </w:r>
            <w:r w:rsidR="00AF082F" w:rsidRPr="00840D03">
              <w:t>6.4</w:t>
            </w:r>
          </w:p>
        </w:tc>
      </w:tr>
      <w:tr w:rsidR="00AF082F" w14:paraId="016E662B" w14:textId="77777777" w:rsidTr="00617EDF">
        <w:tc>
          <w:tcPr>
            <w:tcW w:w="5000" w:type="pct"/>
            <w:gridSpan w:val="5"/>
          </w:tcPr>
          <w:p w14:paraId="31861F60" w14:textId="77777777" w:rsidR="00AF082F" w:rsidRPr="004A2E99" w:rsidRDefault="00AF082F" w:rsidP="00AF082F">
            <w:pPr>
              <w:pStyle w:val="Normal-TableText"/>
            </w:pPr>
            <w:r w:rsidRPr="004A2E99">
              <w:t>A CA MUST ensure every Certificate Policy under which digital certificates are issued clearly specify the Level of Assurance associated with the digital certificates.</w:t>
            </w:r>
          </w:p>
        </w:tc>
      </w:tr>
      <w:tr w:rsidR="00AF082F" w:rsidRPr="00840D03" w14:paraId="5C6AC864" w14:textId="77777777" w:rsidTr="00617EDF">
        <w:tc>
          <w:tcPr>
            <w:tcW w:w="751" w:type="pct"/>
            <w:shd w:val="clear" w:color="auto" w:fill="DEEAF6" w:themeFill="accent1" w:themeFillTint="33"/>
          </w:tcPr>
          <w:p w14:paraId="03522D42" w14:textId="12F969CC" w:rsidR="00AF082F" w:rsidRPr="00840D03" w:rsidRDefault="00610F50" w:rsidP="00AF082F">
            <w:pPr>
              <w:pStyle w:val="Normal-TableText"/>
            </w:pPr>
            <w:r w:rsidRPr="00610F50">
              <w:rPr>
                <w:rStyle w:val="Strong"/>
              </w:rPr>
              <w:t xml:space="preserve">No: </w:t>
            </w:r>
            <w:r w:rsidR="00AF082F" w:rsidRPr="00840D03">
              <w:t>73</w:t>
            </w:r>
          </w:p>
        </w:tc>
        <w:tc>
          <w:tcPr>
            <w:tcW w:w="999" w:type="pct"/>
            <w:shd w:val="clear" w:color="auto" w:fill="DEEAF6" w:themeFill="accent1" w:themeFillTint="33"/>
          </w:tcPr>
          <w:p w14:paraId="029EE1D9" w14:textId="5E2B8C3B" w:rsidR="00AF082F" w:rsidRPr="00840D03" w:rsidRDefault="00610F50" w:rsidP="00AF082F">
            <w:pPr>
              <w:pStyle w:val="Normal-TableText"/>
            </w:pPr>
            <w:r w:rsidRPr="00610F50">
              <w:rPr>
                <w:rStyle w:val="Strong"/>
              </w:rPr>
              <w:t xml:space="preserve">Source: </w:t>
            </w:r>
            <w:r w:rsidR="00AF082F" w:rsidRPr="00840D03">
              <w:t>GK</w:t>
            </w:r>
          </w:p>
        </w:tc>
        <w:tc>
          <w:tcPr>
            <w:tcW w:w="999" w:type="pct"/>
            <w:shd w:val="clear" w:color="auto" w:fill="DEEAF6" w:themeFill="accent1" w:themeFillTint="33"/>
          </w:tcPr>
          <w:p w14:paraId="244AE888" w14:textId="68E318DE" w:rsidR="00AF082F" w:rsidRPr="00840D03" w:rsidRDefault="00610F50" w:rsidP="00AF082F">
            <w:pPr>
              <w:pStyle w:val="Normal-TableText"/>
            </w:pPr>
            <w:r w:rsidRPr="00610F50">
              <w:rPr>
                <w:rStyle w:val="Strong"/>
              </w:rPr>
              <w:t xml:space="preserve">Control: </w:t>
            </w:r>
            <w:r w:rsidR="00AF082F" w:rsidRPr="00840D03">
              <w:t>GK</w:t>
            </w:r>
          </w:p>
        </w:tc>
        <w:tc>
          <w:tcPr>
            <w:tcW w:w="999" w:type="pct"/>
            <w:shd w:val="clear" w:color="auto" w:fill="DEEAF6" w:themeFill="accent1" w:themeFillTint="33"/>
          </w:tcPr>
          <w:p w14:paraId="68C7786D" w14:textId="13278FD8" w:rsidR="00AF082F" w:rsidRPr="00840D03" w:rsidRDefault="00610F50" w:rsidP="00AF082F">
            <w:pPr>
              <w:pStyle w:val="Normal-TableText"/>
            </w:pPr>
            <w:r w:rsidRPr="00610F50">
              <w:rPr>
                <w:rStyle w:val="Strong"/>
              </w:rPr>
              <w:t xml:space="preserve">Applicability: </w:t>
            </w:r>
            <w:r w:rsidR="00AF082F" w:rsidRPr="00840D03">
              <w:t>CA</w:t>
            </w:r>
          </w:p>
        </w:tc>
        <w:tc>
          <w:tcPr>
            <w:tcW w:w="1251" w:type="pct"/>
            <w:shd w:val="clear" w:color="auto" w:fill="DEEAF6" w:themeFill="accent1" w:themeFillTint="33"/>
          </w:tcPr>
          <w:p w14:paraId="4763D838" w14:textId="413A0C72" w:rsidR="00AF082F" w:rsidRPr="00840D03" w:rsidRDefault="00610F50" w:rsidP="00AF082F">
            <w:pPr>
              <w:pStyle w:val="Normal-TableText"/>
            </w:pPr>
            <w:r w:rsidRPr="00610F50">
              <w:rPr>
                <w:rStyle w:val="Strong"/>
              </w:rPr>
              <w:t xml:space="preserve">Framework sections: </w:t>
            </w:r>
            <w:r w:rsidR="00AF082F" w:rsidRPr="00840D03">
              <w:t xml:space="preserve">6.4 </w:t>
            </w:r>
          </w:p>
        </w:tc>
      </w:tr>
      <w:tr w:rsidR="00AF082F" w14:paraId="3305CE35" w14:textId="77777777" w:rsidTr="00617EDF">
        <w:tc>
          <w:tcPr>
            <w:tcW w:w="5000" w:type="pct"/>
            <w:gridSpan w:val="5"/>
          </w:tcPr>
          <w:p w14:paraId="07967B53" w14:textId="77777777" w:rsidR="00AF082F" w:rsidRPr="004A2E99" w:rsidRDefault="00AF082F" w:rsidP="00AF082F">
            <w:pPr>
              <w:pStyle w:val="Normal-TableText"/>
            </w:pPr>
            <w:r w:rsidRPr="004A2E99">
              <w:t xml:space="preserve">The Certificate Revocation List MUST conform to the X.509 version 2 profile as described in RFC5280. </w:t>
            </w:r>
          </w:p>
        </w:tc>
      </w:tr>
      <w:tr w:rsidR="00AF082F" w:rsidRPr="00840D03" w14:paraId="5D9B2F23" w14:textId="77777777" w:rsidTr="00617EDF">
        <w:tc>
          <w:tcPr>
            <w:tcW w:w="751" w:type="pct"/>
            <w:shd w:val="clear" w:color="auto" w:fill="DEEAF6" w:themeFill="accent1" w:themeFillTint="33"/>
          </w:tcPr>
          <w:p w14:paraId="00C4A3CB" w14:textId="46EA5D39" w:rsidR="00AF082F" w:rsidRPr="00840D03" w:rsidRDefault="00610F50" w:rsidP="00E20DF4">
            <w:pPr>
              <w:pStyle w:val="Normal-TableText"/>
              <w:keepNext/>
            </w:pPr>
            <w:r w:rsidRPr="00610F50">
              <w:rPr>
                <w:rStyle w:val="Strong"/>
              </w:rPr>
              <w:lastRenderedPageBreak/>
              <w:t xml:space="preserve">No: </w:t>
            </w:r>
            <w:r w:rsidR="00AF082F" w:rsidRPr="00840D03">
              <w:t>74</w:t>
            </w:r>
          </w:p>
        </w:tc>
        <w:tc>
          <w:tcPr>
            <w:tcW w:w="999" w:type="pct"/>
            <w:shd w:val="clear" w:color="auto" w:fill="DEEAF6" w:themeFill="accent1" w:themeFillTint="33"/>
          </w:tcPr>
          <w:p w14:paraId="12CC62BD" w14:textId="37386C2B" w:rsidR="00AF082F" w:rsidRPr="00840D03" w:rsidRDefault="00610F50" w:rsidP="00AF082F">
            <w:pPr>
              <w:pStyle w:val="Normal-TableText"/>
            </w:pPr>
            <w:r w:rsidRPr="00610F50">
              <w:rPr>
                <w:rStyle w:val="Strong"/>
              </w:rPr>
              <w:t xml:space="preserve">Source: </w:t>
            </w:r>
            <w:r w:rsidR="00AF082F" w:rsidRPr="00840D03">
              <w:t>GK</w:t>
            </w:r>
          </w:p>
        </w:tc>
        <w:tc>
          <w:tcPr>
            <w:tcW w:w="999" w:type="pct"/>
            <w:shd w:val="clear" w:color="auto" w:fill="DEEAF6" w:themeFill="accent1" w:themeFillTint="33"/>
          </w:tcPr>
          <w:p w14:paraId="45F4A4C8" w14:textId="407992A4" w:rsidR="00AF082F" w:rsidRPr="00840D03" w:rsidRDefault="00610F50" w:rsidP="00AF082F">
            <w:pPr>
              <w:pStyle w:val="Normal-TableText"/>
            </w:pPr>
            <w:r w:rsidRPr="00610F50">
              <w:rPr>
                <w:rStyle w:val="Strong"/>
              </w:rPr>
              <w:t xml:space="preserve">Control: </w:t>
            </w:r>
            <w:r w:rsidR="00AF082F" w:rsidRPr="00840D03">
              <w:t>GK</w:t>
            </w:r>
          </w:p>
        </w:tc>
        <w:tc>
          <w:tcPr>
            <w:tcW w:w="999" w:type="pct"/>
            <w:shd w:val="clear" w:color="auto" w:fill="DEEAF6" w:themeFill="accent1" w:themeFillTint="33"/>
          </w:tcPr>
          <w:p w14:paraId="556273DE" w14:textId="1E7E5E23" w:rsidR="00AF082F" w:rsidRPr="00840D03" w:rsidRDefault="00610F50" w:rsidP="00AF082F">
            <w:pPr>
              <w:pStyle w:val="Normal-TableText"/>
            </w:pPr>
            <w:r w:rsidRPr="00610F50">
              <w:rPr>
                <w:rStyle w:val="Strong"/>
              </w:rPr>
              <w:t xml:space="preserve">Applicability: </w:t>
            </w:r>
            <w:r w:rsidR="00AF082F" w:rsidRPr="00840D03">
              <w:t>CA</w:t>
            </w:r>
          </w:p>
        </w:tc>
        <w:tc>
          <w:tcPr>
            <w:tcW w:w="1251" w:type="pct"/>
            <w:shd w:val="clear" w:color="auto" w:fill="DEEAF6" w:themeFill="accent1" w:themeFillTint="33"/>
          </w:tcPr>
          <w:p w14:paraId="3D0400B0" w14:textId="6B2216D1" w:rsidR="00AF082F" w:rsidRPr="00840D03" w:rsidRDefault="00610F50" w:rsidP="00AF082F">
            <w:pPr>
              <w:pStyle w:val="Normal-TableText"/>
            </w:pPr>
            <w:r w:rsidRPr="00610F50">
              <w:rPr>
                <w:rStyle w:val="Strong"/>
              </w:rPr>
              <w:t xml:space="preserve">Framework sections: </w:t>
            </w:r>
            <w:r w:rsidR="00AF082F" w:rsidRPr="00840D03">
              <w:t xml:space="preserve">6.4 </w:t>
            </w:r>
          </w:p>
        </w:tc>
      </w:tr>
      <w:tr w:rsidR="00AF082F" w14:paraId="41C718A5" w14:textId="77777777" w:rsidTr="00617EDF">
        <w:tc>
          <w:tcPr>
            <w:tcW w:w="5000" w:type="pct"/>
            <w:gridSpan w:val="5"/>
          </w:tcPr>
          <w:p w14:paraId="256C2B55" w14:textId="77777777" w:rsidR="00AF082F" w:rsidRPr="004A2E99" w:rsidRDefault="00AF082F" w:rsidP="00AF082F">
            <w:pPr>
              <w:pStyle w:val="Normal-TableText"/>
            </w:pPr>
            <w:r w:rsidRPr="004A2E99">
              <w:t xml:space="preserve">If supported Online Certificate Status Protocol responses MUST conform to RFC5019. </w:t>
            </w:r>
          </w:p>
        </w:tc>
      </w:tr>
      <w:tr w:rsidR="00AF082F" w:rsidRPr="00840D03" w14:paraId="71118B48" w14:textId="77777777" w:rsidTr="00617EDF">
        <w:tc>
          <w:tcPr>
            <w:tcW w:w="751" w:type="pct"/>
            <w:shd w:val="clear" w:color="auto" w:fill="DEEAF6" w:themeFill="accent1" w:themeFillTint="33"/>
          </w:tcPr>
          <w:p w14:paraId="0E0957B3" w14:textId="35EF8B18" w:rsidR="00AF082F" w:rsidRPr="00840D03" w:rsidRDefault="00610F50" w:rsidP="00AF082F">
            <w:pPr>
              <w:pStyle w:val="Normal-TableText"/>
            </w:pPr>
            <w:r w:rsidRPr="00610F50">
              <w:rPr>
                <w:rStyle w:val="Strong"/>
              </w:rPr>
              <w:t xml:space="preserve">No: </w:t>
            </w:r>
            <w:r w:rsidR="00AF082F" w:rsidRPr="00840D03">
              <w:t>75</w:t>
            </w:r>
          </w:p>
        </w:tc>
        <w:tc>
          <w:tcPr>
            <w:tcW w:w="999" w:type="pct"/>
            <w:shd w:val="clear" w:color="auto" w:fill="DEEAF6" w:themeFill="accent1" w:themeFillTint="33"/>
          </w:tcPr>
          <w:p w14:paraId="177614C5" w14:textId="640F59C3" w:rsidR="00AF082F" w:rsidRPr="00840D03" w:rsidRDefault="00610F50" w:rsidP="00AF082F">
            <w:pPr>
              <w:pStyle w:val="Normal-TableText"/>
            </w:pPr>
            <w:r w:rsidRPr="00610F50">
              <w:rPr>
                <w:rStyle w:val="Strong"/>
              </w:rPr>
              <w:t xml:space="preserve">Source: </w:t>
            </w:r>
            <w:r w:rsidR="00AF082F" w:rsidRPr="00840D03">
              <w:t>GK</w:t>
            </w:r>
          </w:p>
        </w:tc>
        <w:tc>
          <w:tcPr>
            <w:tcW w:w="999" w:type="pct"/>
            <w:shd w:val="clear" w:color="auto" w:fill="DEEAF6" w:themeFill="accent1" w:themeFillTint="33"/>
          </w:tcPr>
          <w:p w14:paraId="28077986" w14:textId="52552A3C" w:rsidR="00AF082F" w:rsidRPr="00840D03" w:rsidRDefault="00610F50" w:rsidP="00AF082F">
            <w:pPr>
              <w:pStyle w:val="Normal-TableText"/>
            </w:pPr>
            <w:r w:rsidRPr="00610F50">
              <w:rPr>
                <w:rStyle w:val="Strong"/>
              </w:rPr>
              <w:t xml:space="preserve">Control: </w:t>
            </w:r>
            <w:r w:rsidR="00AF082F" w:rsidRPr="00840D03">
              <w:t>GK</w:t>
            </w:r>
          </w:p>
        </w:tc>
        <w:tc>
          <w:tcPr>
            <w:tcW w:w="999" w:type="pct"/>
            <w:shd w:val="clear" w:color="auto" w:fill="DEEAF6" w:themeFill="accent1" w:themeFillTint="33"/>
          </w:tcPr>
          <w:p w14:paraId="41CDC6BF" w14:textId="788D6832" w:rsidR="00AF082F" w:rsidRPr="00840D03" w:rsidRDefault="00610F50" w:rsidP="00AF082F">
            <w:pPr>
              <w:pStyle w:val="Normal-TableText"/>
            </w:pPr>
            <w:r w:rsidRPr="00610F50">
              <w:rPr>
                <w:rStyle w:val="Strong"/>
              </w:rPr>
              <w:t xml:space="preserve">Applicability: </w:t>
            </w:r>
            <w:r w:rsidR="00AF082F" w:rsidRPr="00840D03">
              <w:t>CA</w:t>
            </w:r>
          </w:p>
        </w:tc>
        <w:tc>
          <w:tcPr>
            <w:tcW w:w="1251" w:type="pct"/>
            <w:shd w:val="clear" w:color="auto" w:fill="DEEAF6" w:themeFill="accent1" w:themeFillTint="33"/>
          </w:tcPr>
          <w:p w14:paraId="0E4E68A7" w14:textId="40CBCE90" w:rsidR="00AF082F" w:rsidRPr="00840D03" w:rsidRDefault="00610F50" w:rsidP="00AF082F">
            <w:pPr>
              <w:pStyle w:val="Normal-TableText"/>
            </w:pPr>
            <w:r w:rsidRPr="00610F50">
              <w:rPr>
                <w:rStyle w:val="Strong"/>
              </w:rPr>
              <w:t xml:space="preserve">Framework sections: </w:t>
            </w:r>
            <w:r w:rsidR="00AF082F" w:rsidRPr="00840D03">
              <w:t>6.4</w:t>
            </w:r>
          </w:p>
        </w:tc>
      </w:tr>
      <w:tr w:rsidR="00AF082F" w14:paraId="69D28395" w14:textId="77777777" w:rsidTr="00617EDF">
        <w:tc>
          <w:tcPr>
            <w:tcW w:w="5000" w:type="pct"/>
            <w:gridSpan w:val="5"/>
          </w:tcPr>
          <w:p w14:paraId="49194756" w14:textId="77777777" w:rsidR="00AF082F" w:rsidRPr="004A2E99" w:rsidRDefault="00AF082F" w:rsidP="00AF082F">
            <w:pPr>
              <w:pStyle w:val="Normal-TableText"/>
            </w:pPr>
            <w:r w:rsidRPr="004A2E99">
              <w:t>Where CRLs are used, new CRLs MUST be generated at regular scheduled intervals and published CRLs have a suitable validity period.</w:t>
            </w:r>
          </w:p>
        </w:tc>
      </w:tr>
      <w:tr w:rsidR="00AF082F" w:rsidRPr="00840D03" w14:paraId="25FF5908" w14:textId="77777777" w:rsidTr="00617EDF">
        <w:tc>
          <w:tcPr>
            <w:tcW w:w="751" w:type="pct"/>
            <w:shd w:val="clear" w:color="auto" w:fill="DEEAF6" w:themeFill="accent1" w:themeFillTint="33"/>
          </w:tcPr>
          <w:p w14:paraId="4C0EE70F" w14:textId="4679069E" w:rsidR="00AF082F" w:rsidRPr="00840D03" w:rsidRDefault="00610F50" w:rsidP="007D6193">
            <w:pPr>
              <w:pStyle w:val="Normal-TableText"/>
              <w:keepNext/>
            </w:pPr>
            <w:r w:rsidRPr="00610F50">
              <w:rPr>
                <w:rStyle w:val="Strong"/>
              </w:rPr>
              <w:t xml:space="preserve">No: </w:t>
            </w:r>
            <w:r w:rsidR="00AF082F" w:rsidRPr="00840D03">
              <w:t>76</w:t>
            </w:r>
          </w:p>
        </w:tc>
        <w:tc>
          <w:tcPr>
            <w:tcW w:w="999" w:type="pct"/>
            <w:shd w:val="clear" w:color="auto" w:fill="DEEAF6" w:themeFill="accent1" w:themeFillTint="33"/>
          </w:tcPr>
          <w:p w14:paraId="72C314EB" w14:textId="087D9A9B" w:rsidR="00AF082F" w:rsidRPr="00840D03" w:rsidRDefault="00610F50" w:rsidP="00AF082F">
            <w:pPr>
              <w:pStyle w:val="Normal-TableText"/>
            </w:pPr>
            <w:r w:rsidRPr="00610F50">
              <w:rPr>
                <w:rStyle w:val="Strong"/>
              </w:rPr>
              <w:t xml:space="preserve">Source: </w:t>
            </w:r>
            <w:r w:rsidR="00AF082F" w:rsidRPr="00840D03">
              <w:t>GK</w:t>
            </w:r>
          </w:p>
        </w:tc>
        <w:tc>
          <w:tcPr>
            <w:tcW w:w="999" w:type="pct"/>
            <w:shd w:val="clear" w:color="auto" w:fill="DEEAF6" w:themeFill="accent1" w:themeFillTint="33"/>
          </w:tcPr>
          <w:p w14:paraId="41067FD8" w14:textId="0BE10840" w:rsidR="00AF082F" w:rsidRPr="00840D03" w:rsidRDefault="00610F50" w:rsidP="00AF082F">
            <w:pPr>
              <w:pStyle w:val="Normal-TableText"/>
            </w:pPr>
            <w:r w:rsidRPr="00610F50">
              <w:rPr>
                <w:rStyle w:val="Strong"/>
              </w:rPr>
              <w:t xml:space="preserve">Control: </w:t>
            </w:r>
            <w:r w:rsidR="00AF082F" w:rsidRPr="00840D03">
              <w:t>GK</w:t>
            </w:r>
          </w:p>
        </w:tc>
        <w:tc>
          <w:tcPr>
            <w:tcW w:w="999" w:type="pct"/>
            <w:shd w:val="clear" w:color="auto" w:fill="DEEAF6" w:themeFill="accent1" w:themeFillTint="33"/>
          </w:tcPr>
          <w:p w14:paraId="316360B4" w14:textId="1EA271D5" w:rsidR="00AF082F" w:rsidRPr="00840D03" w:rsidRDefault="00610F50" w:rsidP="00AF082F">
            <w:pPr>
              <w:pStyle w:val="Normal-TableText"/>
            </w:pPr>
            <w:r w:rsidRPr="00610F50">
              <w:rPr>
                <w:rStyle w:val="Strong"/>
              </w:rPr>
              <w:t xml:space="preserve">Applicability: </w:t>
            </w:r>
            <w:r w:rsidR="00AF082F" w:rsidRPr="00840D03">
              <w:t>CA</w:t>
            </w:r>
          </w:p>
        </w:tc>
        <w:tc>
          <w:tcPr>
            <w:tcW w:w="1251" w:type="pct"/>
            <w:shd w:val="clear" w:color="auto" w:fill="DEEAF6" w:themeFill="accent1" w:themeFillTint="33"/>
          </w:tcPr>
          <w:p w14:paraId="4C81AE0F" w14:textId="1B488640" w:rsidR="00AF082F" w:rsidRPr="00840D03" w:rsidRDefault="00610F50" w:rsidP="00AF082F">
            <w:pPr>
              <w:pStyle w:val="Normal-TableText"/>
            </w:pPr>
            <w:r w:rsidRPr="00610F50">
              <w:rPr>
                <w:rStyle w:val="Strong"/>
              </w:rPr>
              <w:t xml:space="preserve">Framework sections: </w:t>
            </w:r>
            <w:r w:rsidR="00AF082F" w:rsidRPr="00840D03">
              <w:t xml:space="preserve">6.4, 6.8 </w:t>
            </w:r>
          </w:p>
        </w:tc>
      </w:tr>
      <w:tr w:rsidR="00AF082F" w14:paraId="42CB35C3" w14:textId="77777777" w:rsidTr="00617EDF">
        <w:tc>
          <w:tcPr>
            <w:tcW w:w="5000" w:type="pct"/>
            <w:gridSpan w:val="5"/>
          </w:tcPr>
          <w:p w14:paraId="50074ABE" w14:textId="77777777" w:rsidR="00AF082F" w:rsidRPr="004A2E99" w:rsidRDefault="00AF082F" w:rsidP="00AF082F">
            <w:pPr>
              <w:pStyle w:val="Normal-TableText"/>
            </w:pPr>
            <w:r w:rsidRPr="004A2E99">
              <w:t>CRLs MUST be published to a location that is accessible by any applications that use the certificates.</w:t>
            </w:r>
          </w:p>
        </w:tc>
      </w:tr>
      <w:tr w:rsidR="00AF082F" w:rsidRPr="00A122FC" w14:paraId="50711B5F" w14:textId="77777777" w:rsidTr="00617EDF">
        <w:tc>
          <w:tcPr>
            <w:tcW w:w="751" w:type="pct"/>
            <w:shd w:val="clear" w:color="auto" w:fill="DEEAF6" w:themeFill="accent1" w:themeFillTint="33"/>
          </w:tcPr>
          <w:p w14:paraId="3A982E15" w14:textId="096EB2A4" w:rsidR="00AF082F" w:rsidRPr="00B108AB" w:rsidRDefault="00610F50" w:rsidP="00AF082F">
            <w:pPr>
              <w:pStyle w:val="Normal-TableText"/>
            </w:pPr>
            <w:r w:rsidRPr="00610F50">
              <w:rPr>
                <w:rStyle w:val="Strong"/>
              </w:rPr>
              <w:t xml:space="preserve">No: </w:t>
            </w:r>
            <w:r w:rsidR="00AF082F" w:rsidRPr="00B108AB">
              <w:t>77</w:t>
            </w:r>
          </w:p>
        </w:tc>
        <w:tc>
          <w:tcPr>
            <w:tcW w:w="999" w:type="pct"/>
            <w:shd w:val="clear" w:color="auto" w:fill="DEEAF6" w:themeFill="accent1" w:themeFillTint="33"/>
          </w:tcPr>
          <w:p w14:paraId="7B2CAE59" w14:textId="1629458B" w:rsidR="00AF082F" w:rsidRPr="00B108AB" w:rsidRDefault="00610F50" w:rsidP="00AF082F">
            <w:pPr>
              <w:pStyle w:val="Normal-TableText"/>
            </w:pPr>
            <w:r w:rsidRPr="00610F50">
              <w:rPr>
                <w:rStyle w:val="Strong"/>
              </w:rPr>
              <w:t xml:space="preserve">Source: </w:t>
            </w:r>
            <w:r w:rsidR="00AF082F" w:rsidRPr="00B108AB">
              <w:t>GK</w:t>
            </w:r>
          </w:p>
        </w:tc>
        <w:tc>
          <w:tcPr>
            <w:tcW w:w="999" w:type="pct"/>
            <w:shd w:val="clear" w:color="auto" w:fill="DEEAF6" w:themeFill="accent1" w:themeFillTint="33"/>
          </w:tcPr>
          <w:p w14:paraId="7C297A8C" w14:textId="31AC4609" w:rsidR="00AF082F" w:rsidRPr="00B108AB" w:rsidRDefault="00610F50" w:rsidP="00AF082F">
            <w:pPr>
              <w:pStyle w:val="Normal-TableText"/>
            </w:pPr>
            <w:r w:rsidRPr="00610F50">
              <w:rPr>
                <w:rStyle w:val="Strong"/>
              </w:rPr>
              <w:t xml:space="preserve">Control: </w:t>
            </w:r>
            <w:r w:rsidR="00AF082F" w:rsidRPr="00B108AB">
              <w:t>GK</w:t>
            </w:r>
          </w:p>
        </w:tc>
        <w:tc>
          <w:tcPr>
            <w:tcW w:w="999" w:type="pct"/>
            <w:shd w:val="clear" w:color="auto" w:fill="DEEAF6" w:themeFill="accent1" w:themeFillTint="33"/>
          </w:tcPr>
          <w:p w14:paraId="5E4F548E" w14:textId="65F3C987" w:rsidR="00AF082F" w:rsidRPr="00B108AB" w:rsidRDefault="00610F50" w:rsidP="00AF082F">
            <w:pPr>
              <w:pStyle w:val="Normal-TableText"/>
            </w:pPr>
            <w:r w:rsidRPr="00610F50">
              <w:rPr>
                <w:rStyle w:val="Strong"/>
              </w:rPr>
              <w:t xml:space="preserve">Applicability: </w:t>
            </w:r>
            <w:r w:rsidR="00AF082F" w:rsidRPr="00B108AB">
              <w:t>CA</w:t>
            </w:r>
          </w:p>
        </w:tc>
        <w:tc>
          <w:tcPr>
            <w:tcW w:w="1251" w:type="pct"/>
            <w:shd w:val="clear" w:color="auto" w:fill="DEEAF6" w:themeFill="accent1" w:themeFillTint="33"/>
          </w:tcPr>
          <w:p w14:paraId="246BA3A1" w14:textId="31F1AB2F" w:rsidR="00AF082F" w:rsidRPr="00B108AB" w:rsidRDefault="00610F50" w:rsidP="00AF082F">
            <w:pPr>
              <w:pStyle w:val="Normal-TableText"/>
            </w:pPr>
            <w:r w:rsidRPr="00610F50">
              <w:rPr>
                <w:rStyle w:val="Strong"/>
              </w:rPr>
              <w:t xml:space="preserve">Framework sections: </w:t>
            </w:r>
            <w:r w:rsidR="00AF082F" w:rsidRPr="00B108AB">
              <w:t>6.4</w:t>
            </w:r>
          </w:p>
        </w:tc>
      </w:tr>
      <w:tr w:rsidR="00AF082F" w14:paraId="4B3419DD" w14:textId="77777777" w:rsidTr="00617EDF">
        <w:tc>
          <w:tcPr>
            <w:tcW w:w="5000" w:type="pct"/>
            <w:gridSpan w:val="5"/>
          </w:tcPr>
          <w:p w14:paraId="1E33FB15" w14:textId="77777777" w:rsidR="00AF082F" w:rsidRPr="004A2E99" w:rsidRDefault="00AF082F" w:rsidP="00AF082F">
            <w:pPr>
              <w:pStyle w:val="Normal-TableText"/>
            </w:pPr>
            <w:r w:rsidRPr="004A2E99">
              <w:t>The location where certificates and CRLs are published MUST have restricted write access so that only valid certificates and CRLs issued by approved PKI entities can be published by an authorised person or process.</w:t>
            </w:r>
          </w:p>
        </w:tc>
      </w:tr>
      <w:tr w:rsidR="00AF082F" w:rsidRPr="00897E2F" w14:paraId="6503F13F" w14:textId="77777777" w:rsidTr="00617EDF">
        <w:tc>
          <w:tcPr>
            <w:tcW w:w="751" w:type="pct"/>
            <w:shd w:val="clear" w:color="auto" w:fill="DEEAF6" w:themeFill="accent1" w:themeFillTint="33"/>
          </w:tcPr>
          <w:p w14:paraId="28D106D5" w14:textId="6FF31232" w:rsidR="00AF082F" w:rsidRPr="00897E2F" w:rsidRDefault="00610F50" w:rsidP="00AF082F">
            <w:pPr>
              <w:pStyle w:val="Normal-TableText"/>
            </w:pPr>
            <w:r w:rsidRPr="00610F50">
              <w:rPr>
                <w:rStyle w:val="Strong"/>
              </w:rPr>
              <w:t xml:space="preserve">No: </w:t>
            </w:r>
            <w:r w:rsidR="00AF082F" w:rsidRPr="00897E2F">
              <w:t>78</w:t>
            </w:r>
          </w:p>
        </w:tc>
        <w:tc>
          <w:tcPr>
            <w:tcW w:w="999" w:type="pct"/>
            <w:shd w:val="clear" w:color="auto" w:fill="DEEAF6" w:themeFill="accent1" w:themeFillTint="33"/>
          </w:tcPr>
          <w:p w14:paraId="75FFE128" w14:textId="48AE668B" w:rsidR="00AF082F" w:rsidRPr="00897E2F" w:rsidRDefault="00610F50" w:rsidP="00AF082F">
            <w:pPr>
              <w:pStyle w:val="Normal-TableText"/>
            </w:pPr>
            <w:r w:rsidRPr="00610F50">
              <w:rPr>
                <w:rStyle w:val="Strong"/>
              </w:rPr>
              <w:t xml:space="preserve">Source: </w:t>
            </w:r>
            <w:r w:rsidR="00AF082F" w:rsidRPr="00897E2F">
              <w:t>GK</w:t>
            </w:r>
          </w:p>
        </w:tc>
        <w:tc>
          <w:tcPr>
            <w:tcW w:w="999" w:type="pct"/>
            <w:shd w:val="clear" w:color="auto" w:fill="DEEAF6" w:themeFill="accent1" w:themeFillTint="33"/>
          </w:tcPr>
          <w:p w14:paraId="746DBC2E" w14:textId="711EEA7C" w:rsidR="00AF082F" w:rsidRPr="00897E2F" w:rsidRDefault="00610F50" w:rsidP="00AF082F">
            <w:pPr>
              <w:pStyle w:val="Normal-TableText"/>
            </w:pPr>
            <w:r w:rsidRPr="00610F50">
              <w:rPr>
                <w:rStyle w:val="Strong"/>
              </w:rPr>
              <w:t xml:space="preserve">Control: </w:t>
            </w:r>
            <w:r w:rsidR="00AF082F" w:rsidRPr="00897E2F">
              <w:t>GK</w:t>
            </w:r>
          </w:p>
        </w:tc>
        <w:tc>
          <w:tcPr>
            <w:tcW w:w="999" w:type="pct"/>
            <w:shd w:val="clear" w:color="auto" w:fill="DEEAF6" w:themeFill="accent1" w:themeFillTint="33"/>
          </w:tcPr>
          <w:p w14:paraId="30D92C45" w14:textId="60AD859B" w:rsidR="00AF082F" w:rsidRPr="00897E2F" w:rsidRDefault="00610F50" w:rsidP="00AF082F">
            <w:pPr>
              <w:pStyle w:val="Normal-TableText"/>
            </w:pPr>
            <w:r w:rsidRPr="00610F50">
              <w:rPr>
                <w:rStyle w:val="Strong"/>
              </w:rPr>
              <w:t xml:space="preserve">Applicability: </w:t>
            </w:r>
            <w:r w:rsidR="00AF082F" w:rsidRPr="00897E2F">
              <w:t>CA</w:t>
            </w:r>
          </w:p>
        </w:tc>
        <w:tc>
          <w:tcPr>
            <w:tcW w:w="1251" w:type="pct"/>
            <w:shd w:val="clear" w:color="auto" w:fill="DEEAF6" w:themeFill="accent1" w:themeFillTint="33"/>
          </w:tcPr>
          <w:p w14:paraId="16841AC7" w14:textId="19F2B432" w:rsidR="00AF082F" w:rsidRPr="00897E2F" w:rsidRDefault="00610F50" w:rsidP="00AF082F">
            <w:pPr>
              <w:pStyle w:val="Normal-TableText"/>
            </w:pPr>
            <w:r w:rsidRPr="00610F50">
              <w:rPr>
                <w:rStyle w:val="Strong"/>
              </w:rPr>
              <w:t xml:space="preserve">Framework sections: </w:t>
            </w:r>
            <w:r w:rsidR="00AF082F" w:rsidRPr="00897E2F">
              <w:t xml:space="preserve">6.4, 6.8 </w:t>
            </w:r>
          </w:p>
        </w:tc>
      </w:tr>
      <w:tr w:rsidR="00AF082F" w14:paraId="4EEB8B10" w14:textId="77777777" w:rsidTr="00617EDF">
        <w:tc>
          <w:tcPr>
            <w:tcW w:w="5000" w:type="pct"/>
            <w:gridSpan w:val="5"/>
          </w:tcPr>
          <w:p w14:paraId="634AFD7D" w14:textId="77777777" w:rsidR="00AF082F" w:rsidRPr="004A2E99" w:rsidRDefault="00AF082F" w:rsidP="00AF082F">
            <w:pPr>
              <w:pStyle w:val="Normal-TableText"/>
            </w:pPr>
            <w:r w:rsidRPr="004A2E99">
              <w:t>The PKI MUST publish as much of its documented CPS as necessary to alloy a relying party to make informed decision on trust.</w:t>
            </w:r>
          </w:p>
        </w:tc>
      </w:tr>
    </w:tbl>
    <w:p w14:paraId="3D42B8CF" w14:textId="77777777" w:rsidR="009A78DE" w:rsidRDefault="009A78DE" w:rsidP="00897E2F"/>
    <w:p w14:paraId="43B8A86D" w14:textId="77777777" w:rsidR="009A78DE" w:rsidRPr="00F00731" w:rsidRDefault="009A78DE" w:rsidP="00EA4468">
      <w:pPr>
        <w:pStyle w:val="Heading1Numbered"/>
      </w:pPr>
      <w:bookmarkStart w:id="45" w:name="_Toc430287660"/>
      <w:r>
        <w:lastRenderedPageBreak/>
        <w:t>Physical Controls</w:t>
      </w:r>
      <w:bookmarkEnd w:id="45"/>
    </w:p>
    <w:p w14:paraId="1E224587" w14:textId="77777777" w:rsidR="009A78DE" w:rsidRDefault="009A78DE" w:rsidP="00EA4468">
      <w:pPr>
        <w:pStyle w:val="Heading2Numbered"/>
      </w:pPr>
      <w:bookmarkStart w:id="46" w:name="_Toc430287661"/>
      <w:r>
        <w:t>Facilities</w:t>
      </w:r>
      <w:bookmarkEnd w:id="46"/>
    </w:p>
    <w:tbl>
      <w:tblPr>
        <w:tblStyle w:val="DTOTable1"/>
        <w:tblW w:w="5000" w:type="pct"/>
        <w:tblLook w:val="04A0" w:firstRow="1" w:lastRow="0" w:firstColumn="1" w:lastColumn="0" w:noHBand="0" w:noVBand="1"/>
        <w:tblDescription w:val="Due to the complexity of this document no table summary has been provided. If you need assistance with the structure of this table, please email the Assurance Framework Competent Authority care of Director, Trusted Digital Identity Team at authentication@dto.gov.au."/>
      </w:tblPr>
      <w:tblGrid>
        <w:gridCol w:w="2145"/>
        <w:gridCol w:w="2852"/>
        <w:gridCol w:w="2852"/>
        <w:gridCol w:w="2852"/>
        <w:gridCol w:w="3575"/>
      </w:tblGrid>
      <w:tr w:rsidR="00B13E78" w14:paraId="5AA28F39" w14:textId="77777777" w:rsidTr="007D6193">
        <w:trPr>
          <w:cnfStyle w:val="100000000000" w:firstRow="1" w:lastRow="0" w:firstColumn="0" w:lastColumn="0" w:oddVBand="0" w:evenVBand="0" w:oddHBand="0" w:evenHBand="0" w:firstRowFirstColumn="0" w:firstRowLastColumn="0" w:lastRowFirstColumn="0" w:lastRowLastColumn="0"/>
          <w:tblHeader/>
        </w:trPr>
        <w:tc>
          <w:tcPr>
            <w:tcW w:w="751" w:type="pct"/>
          </w:tcPr>
          <w:p w14:paraId="23D1FD0C" w14:textId="77777777" w:rsidR="00B13E78" w:rsidRDefault="00B13E78" w:rsidP="006D1732">
            <w:pPr>
              <w:pStyle w:val="Normal-TableText"/>
            </w:pPr>
            <w:r>
              <w:t>No</w:t>
            </w:r>
          </w:p>
        </w:tc>
        <w:tc>
          <w:tcPr>
            <w:tcW w:w="999" w:type="pct"/>
          </w:tcPr>
          <w:p w14:paraId="49E58741" w14:textId="77777777" w:rsidR="00B13E78" w:rsidRDefault="00B13E78" w:rsidP="006D1732">
            <w:pPr>
              <w:pStyle w:val="Normal-TableText"/>
            </w:pPr>
            <w:r>
              <w:t>Source</w:t>
            </w:r>
          </w:p>
        </w:tc>
        <w:tc>
          <w:tcPr>
            <w:tcW w:w="999" w:type="pct"/>
          </w:tcPr>
          <w:p w14:paraId="0582B6E9" w14:textId="77777777" w:rsidR="00B13E78" w:rsidRDefault="00B13E78" w:rsidP="006D1732">
            <w:pPr>
              <w:pStyle w:val="Normal-TableText"/>
            </w:pPr>
            <w:r>
              <w:t>Control</w:t>
            </w:r>
          </w:p>
        </w:tc>
        <w:tc>
          <w:tcPr>
            <w:tcW w:w="999" w:type="pct"/>
          </w:tcPr>
          <w:p w14:paraId="02AFCA83" w14:textId="77777777" w:rsidR="00B13E78" w:rsidRDefault="00B13E78" w:rsidP="006D1732">
            <w:pPr>
              <w:pStyle w:val="Normal-TableText"/>
            </w:pPr>
            <w:r>
              <w:t>Applicability</w:t>
            </w:r>
          </w:p>
        </w:tc>
        <w:tc>
          <w:tcPr>
            <w:tcW w:w="1251" w:type="pct"/>
          </w:tcPr>
          <w:p w14:paraId="2CF8AA1B" w14:textId="77777777" w:rsidR="00B13E78" w:rsidRDefault="00B13E78" w:rsidP="006D1732">
            <w:pPr>
              <w:pStyle w:val="Normal-TableText"/>
            </w:pPr>
            <w:r>
              <w:t>Framework sections</w:t>
            </w:r>
          </w:p>
        </w:tc>
      </w:tr>
      <w:tr w:rsidR="00AF082F" w:rsidRPr="00897E2F" w14:paraId="13A63B46" w14:textId="77777777" w:rsidTr="007D6193">
        <w:tc>
          <w:tcPr>
            <w:tcW w:w="751" w:type="pct"/>
            <w:shd w:val="clear" w:color="auto" w:fill="DEEAF6" w:themeFill="accent1" w:themeFillTint="33"/>
          </w:tcPr>
          <w:p w14:paraId="295D5E24" w14:textId="40C6398A" w:rsidR="00AF082F" w:rsidRPr="00897E2F" w:rsidRDefault="00610F50" w:rsidP="00AF082F">
            <w:pPr>
              <w:pStyle w:val="Normal-TableText"/>
            </w:pPr>
            <w:r w:rsidRPr="00610F50">
              <w:rPr>
                <w:rStyle w:val="Strong"/>
              </w:rPr>
              <w:t xml:space="preserve">No: </w:t>
            </w:r>
            <w:r w:rsidR="00AF082F" w:rsidRPr="00897E2F">
              <w:t>79</w:t>
            </w:r>
          </w:p>
        </w:tc>
        <w:tc>
          <w:tcPr>
            <w:tcW w:w="999" w:type="pct"/>
            <w:shd w:val="clear" w:color="auto" w:fill="DEEAF6" w:themeFill="accent1" w:themeFillTint="33"/>
          </w:tcPr>
          <w:p w14:paraId="7DF15C26" w14:textId="6420ACFF" w:rsidR="00AF082F" w:rsidRPr="00897E2F" w:rsidRDefault="00610F50" w:rsidP="00AF082F">
            <w:pPr>
              <w:pStyle w:val="Normal-TableText"/>
            </w:pPr>
            <w:r w:rsidRPr="00610F50">
              <w:rPr>
                <w:rStyle w:val="Strong"/>
              </w:rPr>
              <w:t xml:space="preserve">Source: </w:t>
            </w:r>
            <w:r w:rsidR="00AF082F" w:rsidRPr="00897E2F">
              <w:t>ISM, PSPF</w:t>
            </w:r>
          </w:p>
        </w:tc>
        <w:tc>
          <w:tcPr>
            <w:tcW w:w="999" w:type="pct"/>
            <w:shd w:val="clear" w:color="auto" w:fill="DEEAF6" w:themeFill="accent1" w:themeFillTint="33"/>
          </w:tcPr>
          <w:p w14:paraId="2F690C2D" w14:textId="5D485FEE" w:rsidR="00AF082F" w:rsidRPr="00897E2F" w:rsidRDefault="00610F50" w:rsidP="000D1E3F">
            <w:pPr>
              <w:pStyle w:val="Normal-TableText"/>
            </w:pPr>
            <w:r w:rsidRPr="00610F50">
              <w:rPr>
                <w:rStyle w:val="Strong"/>
              </w:rPr>
              <w:t xml:space="preserve">Control: </w:t>
            </w:r>
            <w:r w:rsidR="00AF082F" w:rsidRPr="00897E2F">
              <w:t>865, PHYSEC4 &amp;</w:t>
            </w:r>
            <w:r w:rsidR="000D1E3F">
              <w:t> </w:t>
            </w:r>
            <w:r w:rsidR="00AF082F" w:rsidRPr="00897E2F">
              <w:t>6</w:t>
            </w:r>
          </w:p>
        </w:tc>
        <w:tc>
          <w:tcPr>
            <w:tcW w:w="999" w:type="pct"/>
            <w:shd w:val="clear" w:color="auto" w:fill="DEEAF6" w:themeFill="accent1" w:themeFillTint="33"/>
          </w:tcPr>
          <w:p w14:paraId="6C04E340" w14:textId="1126CDE2" w:rsidR="00AF082F" w:rsidRPr="00897E2F" w:rsidRDefault="00610F50" w:rsidP="00AF082F">
            <w:pPr>
              <w:pStyle w:val="Normal-TableText"/>
            </w:pPr>
            <w:r w:rsidRPr="00610F50">
              <w:rPr>
                <w:rStyle w:val="Strong"/>
              </w:rPr>
              <w:t xml:space="preserve">Applicability: </w:t>
            </w:r>
            <w:r w:rsidR="00AF082F" w:rsidRPr="00897E2F">
              <w:t>RA, CA, VA</w:t>
            </w:r>
          </w:p>
        </w:tc>
        <w:tc>
          <w:tcPr>
            <w:tcW w:w="1251" w:type="pct"/>
            <w:shd w:val="clear" w:color="auto" w:fill="DEEAF6" w:themeFill="accent1" w:themeFillTint="33"/>
          </w:tcPr>
          <w:p w14:paraId="128F0457" w14:textId="4B42E59A" w:rsidR="00AF082F" w:rsidRPr="00897E2F" w:rsidRDefault="00610F50" w:rsidP="00AF082F">
            <w:pPr>
              <w:pStyle w:val="Normal-TableText"/>
            </w:pPr>
            <w:r w:rsidRPr="00610F50">
              <w:rPr>
                <w:rStyle w:val="Strong"/>
              </w:rPr>
              <w:t xml:space="preserve">Framework sections: </w:t>
            </w:r>
            <w:r w:rsidR="00AF082F" w:rsidRPr="00897E2F">
              <w:t>7 (GK11), 6.3, 8.2, 9.6, 10.4</w:t>
            </w:r>
          </w:p>
        </w:tc>
      </w:tr>
      <w:tr w:rsidR="00AF082F" w14:paraId="12A0D87F" w14:textId="77777777" w:rsidTr="007D6193">
        <w:tc>
          <w:tcPr>
            <w:tcW w:w="5000" w:type="pct"/>
            <w:gridSpan w:val="5"/>
          </w:tcPr>
          <w:p w14:paraId="6B3CB2B6" w14:textId="77777777" w:rsidR="00AF082F" w:rsidRPr="004A2E99" w:rsidRDefault="00AF082F" w:rsidP="00AF082F">
            <w:pPr>
              <w:pStyle w:val="Normal-TableText"/>
            </w:pPr>
            <w:r w:rsidRPr="004A2E99">
              <w:t>Service Providers MUST ensure that any facility containing a PKI system, (including a mobile device or removable media as the case may be for remote RAs) meet the requirements in the Australian Government Physical Security Management Protocol.</w:t>
            </w:r>
          </w:p>
        </w:tc>
      </w:tr>
      <w:tr w:rsidR="00AF082F" w:rsidRPr="00897E2F" w14:paraId="5806B20B" w14:textId="77777777" w:rsidTr="007D6193">
        <w:tc>
          <w:tcPr>
            <w:tcW w:w="751" w:type="pct"/>
            <w:shd w:val="clear" w:color="auto" w:fill="DEEAF6" w:themeFill="accent1" w:themeFillTint="33"/>
          </w:tcPr>
          <w:p w14:paraId="3F9E34A9" w14:textId="29C05E0A" w:rsidR="00AF082F" w:rsidRPr="00897E2F" w:rsidRDefault="00610F50" w:rsidP="00AF082F">
            <w:pPr>
              <w:pStyle w:val="Normal-TableText"/>
            </w:pPr>
            <w:r w:rsidRPr="00610F50">
              <w:rPr>
                <w:rStyle w:val="Strong"/>
              </w:rPr>
              <w:t xml:space="preserve">No: </w:t>
            </w:r>
            <w:r w:rsidR="00AF082F" w:rsidRPr="00897E2F">
              <w:t>80</w:t>
            </w:r>
          </w:p>
        </w:tc>
        <w:tc>
          <w:tcPr>
            <w:tcW w:w="999" w:type="pct"/>
            <w:shd w:val="clear" w:color="auto" w:fill="DEEAF6" w:themeFill="accent1" w:themeFillTint="33"/>
          </w:tcPr>
          <w:p w14:paraId="33571DE6" w14:textId="243E5882" w:rsidR="00AF082F" w:rsidRPr="00897E2F" w:rsidRDefault="00610F50" w:rsidP="00AF082F">
            <w:pPr>
              <w:pStyle w:val="Normal-TableText"/>
            </w:pPr>
            <w:r w:rsidRPr="00610F50">
              <w:rPr>
                <w:rStyle w:val="Strong"/>
              </w:rPr>
              <w:t xml:space="preserve">Source: </w:t>
            </w:r>
            <w:r w:rsidR="00AF082F" w:rsidRPr="00897E2F">
              <w:t>PSPF, GK</w:t>
            </w:r>
          </w:p>
        </w:tc>
        <w:tc>
          <w:tcPr>
            <w:tcW w:w="999" w:type="pct"/>
            <w:shd w:val="clear" w:color="auto" w:fill="DEEAF6" w:themeFill="accent1" w:themeFillTint="33"/>
          </w:tcPr>
          <w:p w14:paraId="3022C69D" w14:textId="3E6AEDF2" w:rsidR="00AF082F" w:rsidRPr="00897E2F" w:rsidRDefault="00610F50" w:rsidP="00AF082F">
            <w:pPr>
              <w:pStyle w:val="Normal-TableText"/>
            </w:pPr>
            <w:r w:rsidRPr="00610F50">
              <w:rPr>
                <w:rStyle w:val="Strong"/>
              </w:rPr>
              <w:t xml:space="preserve">Control: </w:t>
            </w:r>
            <w:r w:rsidR="00AF082F" w:rsidRPr="00897E2F">
              <w:t>PHYSEC6, GK</w:t>
            </w:r>
          </w:p>
        </w:tc>
        <w:tc>
          <w:tcPr>
            <w:tcW w:w="999" w:type="pct"/>
            <w:shd w:val="clear" w:color="auto" w:fill="DEEAF6" w:themeFill="accent1" w:themeFillTint="33"/>
          </w:tcPr>
          <w:p w14:paraId="412A4881" w14:textId="7754BF8D" w:rsidR="00AF082F" w:rsidRPr="00897E2F" w:rsidRDefault="00610F50" w:rsidP="00AF082F">
            <w:pPr>
              <w:pStyle w:val="Normal-TableText"/>
            </w:pPr>
            <w:r w:rsidRPr="00610F50">
              <w:rPr>
                <w:rStyle w:val="Strong"/>
              </w:rPr>
              <w:t xml:space="preserve">Applicability: </w:t>
            </w:r>
            <w:r w:rsidR="00AF082F" w:rsidRPr="00897E2F">
              <w:t>RA, CA, VA</w:t>
            </w:r>
          </w:p>
        </w:tc>
        <w:tc>
          <w:tcPr>
            <w:tcW w:w="1251" w:type="pct"/>
            <w:shd w:val="clear" w:color="auto" w:fill="DEEAF6" w:themeFill="accent1" w:themeFillTint="33"/>
          </w:tcPr>
          <w:p w14:paraId="0E2C640B" w14:textId="2494D8D2" w:rsidR="00AF082F" w:rsidRPr="00897E2F" w:rsidRDefault="00610F50" w:rsidP="00AF082F">
            <w:pPr>
              <w:pStyle w:val="Normal-TableText"/>
            </w:pPr>
            <w:r w:rsidRPr="00610F50">
              <w:rPr>
                <w:rStyle w:val="Strong"/>
              </w:rPr>
              <w:t xml:space="preserve">Framework sections: </w:t>
            </w:r>
            <w:r w:rsidR="00AF082F" w:rsidRPr="00897E2F">
              <w:t>7 (GK11), 8.2, 9.2, 9.6, 10.4</w:t>
            </w:r>
          </w:p>
        </w:tc>
      </w:tr>
      <w:tr w:rsidR="00AF082F" w14:paraId="72335135" w14:textId="77777777" w:rsidTr="007D6193">
        <w:tc>
          <w:tcPr>
            <w:tcW w:w="5000" w:type="pct"/>
            <w:gridSpan w:val="5"/>
          </w:tcPr>
          <w:p w14:paraId="13E924BE" w14:textId="77777777" w:rsidR="00AF082F" w:rsidRPr="004A2E99" w:rsidRDefault="00AF082F" w:rsidP="00AF082F">
            <w:pPr>
              <w:pStyle w:val="Normal-TableText"/>
            </w:pPr>
            <w:r w:rsidRPr="004A2E99">
              <w:t>PKI servers MUST be housed within a secure data centre and have restrictive physical access controls to ensure only authorized and trained PKI administrator have access.</w:t>
            </w:r>
          </w:p>
        </w:tc>
      </w:tr>
      <w:tr w:rsidR="00AF082F" w:rsidRPr="00897E2F" w14:paraId="37708EB6" w14:textId="77777777" w:rsidTr="007D6193">
        <w:tc>
          <w:tcPr>
            <w:tcW w:w="751" w:type="pct"/>
            <w:shd w:val="clear" w:color="auto" w:fill="DEEAF6" w:themeFill="accent1" w:themeFillTint="33"/>
          </w:tcPr>
          <w:p w14:paraId="35BF4355" w14:textId="7B636B85" w:rsidR="00AF082F" w:rsidRPr="00897E2F" w:rsidRDefault="00610F50" w:rsidP="00AF082F">
            <w:pPr>
              <w:pStyle w:val="Normal-TableText"/>
            </w:pPr>
            <w:r w:rsidRPr="00610F50">
              <w:rPr>
                <w:rStyle w:val="Strong"/>
              </w:rPr>
              <w:t xml:space="preserve">No: </w:t>
            </w:r>
            <w:r w:rsidR="00AF082F" w:rsidRPr="00897E2F">
              <w:t>81</w:t>
            </w:r>
          </w:p>
        </w:tc>
        <w:tc>
          <w:tcPr>
            <w:tcW w:w="999" w:type="pct"/>
            <w:shd w:val="clear" w:color="auto" w:fill="DEEAF6" w:themeFill="accent1" w:themeFillTint="33"/>
          </w:tcPr>
          <w:p w14:paraId="0586EF12" w14:textId="6371B836" w:rsidR="00AF082F" w:rsidRPr="00897E2F" w:rsidRDefault="00610F50" w:rsidP="00AF082F">
            <w:pPr>
              <w:pStyle w:val="Normal-TableText"/>
            </w:pPr>
            <w:r w:rsidRPr="00610F50">
              <w:rPr>
                <w:rStyle w:val="Strong"/>
              </w:rPr>
              <w:t xml:space="preserve">Source: </w:t>
            </w:r>
            <w:r w:rsidR="00AF082F" w:rsidRPr="00897E2F">
              <w:t>ISM</w:t>
            </w:r>
          </w:p>
        </w:tc>
        <w:tc>
          <w:tcPr>
            <w:tcW w:w="999" w:type="pct"/>
            <w:shd w:val="clear" w:color="auto" w:fill="DEEAF6" w:themeFill="accent1" w:themeFillTint="33"/>
          </w:tcPr>
          <w:p w14:paraId="248E3B31" w14:textId="09315ED6" w:rsidR="00AF082F" w:rsidRPr="00897E2F" w:rsidRDefault="00610F50" w:rsidP="00AF082F">
            <w:pPr>
              <w:pStyle w:val="Normal-TableText"/>
            </w:pPr>
            <w:r w:rsidRPr="00610F50">
              <w:rPr>
                <w:rStyle w:val="Strong"/>
              </w:rPr>
              <w:t xml:space="preserve">Control: </w:t>
            </w:r>
            <w:r w:rsidR="00AF082F" w:rsidRPr="00897E2F">
              <w:t>813</w:t>
            </w:r>
          </w:p>
        </w:tc>
        <w:tc>
          <w:tcPr>
            <w:tcW w:w="999" w:type="pct"/>
            <w:shd w:val="clear" w:color="auto" w:fill="DEEAF6" w:themeFill="accent1" w:themeFillTint="33"/>
          </w:tcPr>
          <w:p w14:paraId="7F817C5F" w14:textId="4A1025B1" w:rsidR="00AF082F" w:rsidRPr="00897E2F" w:rsidRDefault="00610F50" w:rsidP="00AF082F">
            <w:pPr>
              <w:pStyle w:val="Normal-TableText"/>
            </w:pPr>
            <w:r w:rsidRPr="00610F50">
              <w:rPr>
                <w:rStyle w:val="Strong"/>
              </w:rPr>
              <w:t xml:space="preserve">Applicability: </w:t>
            </w:r>
            <w:r w:rsidR="00AF082F" w:rsidRPr="00897E2F">
              <w:t>RA, CA, VA</w:t>
            </w:r>
          </w:p>
        </w:tc>
        <w:tc>
          <w:tcPr>
            <w:tcW w:w="1251" w:type="pct"/>
            <w:shd w:val="clear" w:color="auto" w:fill="DEEAF6" w:themeFill="accent1" w:themeFillTint="33"/>
          </w:tcPr>
          <w:p w14:paraId="258D43D8" w14:textId="4DED3C5D" w:rsidR="00AF082F" w:rsidRPr="00897E2F" w:rsidRDefault="00610F50" w:rsidP="00AF082F">
            <w:pPr>
              <w:pStyle w:val="Normal-TableText"/>
            </w:pPr>
            <w:r w:rsidRPr="00610F50">
              <w:rPr>
                <w:rStyle w:val="Strong"/>
              </w:rPr>
              <w:t xml:space="preserve">Framework sections: </w:t>
            </w:r>
            <w:r w:rsidR="00AF082F" w:rsidRPr="00897E2F">
              <w:t xml:space="preserve">9.4, 9.5, 9.6 </w:t>
            </w:r>
          </w:p>
        </w:tc>
      </w:tr>
      <w:tr w:rsidR="00AF082F" w14:paraId="7BC015C6" w14:textId="77777777" w:rsidTr="007D6193">
        <w:tc>
          <w:tcPr>
            <w:tcW w:w="5000" w:type="pct"/>
            <w:gridSpan w:val="5"/>
          </w:tcPr>
          <w:p w14:paraId="741F9C67" w14:textId="77777777" w:rsidR="00AF082F" w:rsidRPr="004A2E99" w:rsidRDefault="00AF082F" w:rsidP="00AF082F">
            <w:pPr>
              <w:pStyle w:val="Normal-TableText"/>
            </w:pPr>
            <w:r w:rsidRPr="004A2E99">
              <w:t>Service Providers MUST NOT leave server rooms, communications rooms and security containers or rooms in an unsecured state.</w:t>
            </w:r>
          </w:p>
        </w:tc>
      </w:tr>
      <w:tr w:rsidR="00AF082F" w:rsidRPr="00897E2F" w14:paraId="345958DF" w14:textId="77777777" w:rsidTr="007D6193">
        <w:tc>
          <w:tcPr>
            <w:tcW w:w="751" w:type="pct"/>
            <w:shd w:val="clear" w:color="auto" w:fill="DEEAF6" w:themeFill="accent1" w:themeFillTint="33"/>
          </w:tcPr>
          <w:p w14:paraId="13103E99" w14:textId="75091E07" w:rsidR="00AF082F" w:rsidRPr="00897E2F" w:rsidRDefault="00610F50" w:rsidP="00AF082F">
            <w:pPr>
              <w:pStyle w:val="Normal-TableText"/>
            </w:pPr>
            <w:r w:rsidRPr="00610F50">
              <w:rPr>
                <w:rStyle w:val="Strong"/>
              </w:rPr>
              <w:t xml:space="preserve">No: </w:t>
            </w:r>
            <w:r w:rsidR="00AF082F" w:rsidRPr="00897E2F">
              <w:t>82</w:t>
            </w:r>
          </w:p>
        </w:tc>
        <w:tc>
          <w:tcPr>
            <w:tcW w:w="999" w:type="pct"/>
            <w:shd w:val="clear" w:color="auto" w:fill="DEEAF6" w:themeFill="accent1" w:themeFillTint="33"/>
          </w:tcPr>
          <w:p w14:paraId="713E3C2F" w14:textId="62AC309E" w:rsidR="00AF082F" w:rsidRPr="00897E2F" w:rsidRDefault="00610F50" w:rsidP="00AF082F">
            <w:pPr>
              <w:pStyle w:val="Normal-TableText"/>
            </w:pPr>
            <w:r w:rsidRPr="00610F50">
              <w:rPr>
                <w:rStyle w:val="Strong"/>
              </w:rPr>
              <w:t xml:space="preserve">Source: </w:t>
            </w:r>
            <w:r w:rsidR="00AF082F" w:rsidRPr="00897E2F">
              <w:t>ISM</w:t>
            </w:r>
          </w:p>
        </w:tc>
        <w:tc>
          <w:tcPr>
            <w:tcW w:w="999" w:type="pct"/>
            <w:shd w:val="clear" w:color="auto" w:fill="DEEAF6" w:themeFill="accent1" w:themeFillTint="33"/>
          </w:tcPr>
          <w:p w14:paraId="7B97D7A6" w14:textId="6C522E6B" w:rsidR="00AF082F" w:rsidRPr="00897E2F" w:rsidRDefault="00610F50" w:rsidP="00AF082F">
            <w:pPr>
              <w:pStyle w:val="Normal-TableText"/>
            </w:pPr>
            <w:r w:rsidRPr="00610F50">
              <w:rPr>
                <w:rStyle w:val="Strong"/>
              </w:rPr>
              <w:t xml:space="preserve">Control: </w:t>
            </w:r>
            <w:r w:rsidR="00AF082F" w:rsidRPr="00897E2F">
              <w:t>1074</w:t>
            </w:r>
          </w:p>
        </w:tc>
        <w:tc>
          <w:tcPr>
            <w:tcW w:w="999" w:type="pct"/>
            <w:shd w:val="clear" w:color="auto" w:fill="DEEAF6" w:themeFill="accent1" w:themeFillTint="33"/>
          </w:tcPr>
          <w:p w14:paraId="0B38EFD2" w14:textId="7C425365" w:rsidR="00AF082F" w:rsidRPr="00897E2F" w:rsidRDefault="00610F50" w:rsidP="00AF082F">
            <w:pPr>
              <w:pStyle w:val="Normal-TableText"/>
            </w:pPr>
            <w:r w:rsidRPr="00610F50">
              <w:rPr>
                <w:rStyle w:val="Strong"/>
              </w:rPr>
              <w:t xml:space="preserve">Applicability: </w:t>
            </w:r>
            <w:r w:rsidR="00AF082F" w:rsidRPr="00897E2F">
              <w:t>RA, CA, VA</w:t>
            </w:r>
          </w:p>
        </w:tc>
        <w:tc>
          <w:tcPr>
            <w:tcW w:w="1251" w:type="pct"/>
            <w:shd w:val="clear" w:color="auto" w:fill="DEEAF6" w:themeFill="accent1" w:themeFillTint="33"/>
          </w:tcPr>
          <w:p w14:paraId="22551026" w14:textId="08BE5059" w:rsidR="00AF082F" w:rsidRPr="00897E2F" w:rsidRDefault="00610F50" w:rsidP="00AF082F">
            <w:pPr>
              <w:pStyle w:val="Normal-TableText"/>
            </w:pPr>
            <w:r w:rsidRPr="00610F50">
              <w:rPr>
                <w:rStyle w:val="Strong"/>
              </w:rPr>
              <w:t xml:space="preserve">Framework sections: </w:t>
            </w:r>
            <w:r w:rsidR="00AF082F" w:rsidRPr="00897E2F">
              <w:t xml:space="preserve">9.4, 9.5, 9.6 </w:t>
            </w:r>
          </w:p>
        </w:tc>
      </w:tr>
      <w:tr w:rsidR="00AF082F" w14:paraId="11940479" w14:textId="77777777" w:rsidTr="007D6193">
        <w:tc>
          <w:tcPr>
            <w:tcW w:w="5000" w:type="pct"/>
            <w:gridSpan w:val="5"/>
          </w:tcPr>
          <w:p w14:paraId="62B33F66" w14:textId="77777777" w:rsidR="00AF082F" w:rsidRPr="004A2E99" w:rsidRDefault="00AF082F" w:rsidP="00AF082F">
            <w:pPr>
              <w:pStyle w:val="Normal-TableText"/>
            </w:pPr>
            <w:r w:rsidRPr="004A2E99">
              <w:t>Service Providers MUST ensure that keys or equivalent access mechanisms to server rooms, communications rooms and security containers or rooms are appropriately controlled and audited.</w:t>
            </w:r>
          </w:p>
        </w:tc>
      </w:tr>
      <w:tr w:rsidR="00AF082F" w:rsidRPr="00897E2F" w14:paraId="18190915" w14:textId="77777777" w:rsidTr="007D6193">
        <w:tc>
          <w:tcPr>
            <w:tcW w:w="751" w:type="pct"/>
            <w:shd w:val="clear" w:color="auto" w:fill="DEEAF6" w:themeFill="accent1" w:themeFillTint="33"/>
          </w:tcPr>
          <w:p w14:paraId="767C5651" w14:textId="075FEF72" w:rsidR="00AF082F" w:rsidRPr="00897E2F" w:rsidRDefault="00610F50" w:rsidP="00E20DF4">
            <w:pPr>
              <w:pStyle w:val="Normal-TableText"/>
              <w:keepNext/>
            </w:pPr>
            <w:r w:rsidRPr="00610F50">
              <w:rPr>
                <w:rStyle w:val="Strong"/>
              </w:rPr>
              <w:lastRenderedPageBreak/>
              <w:t xml:space="preserve">No: </w:t>
            </w:r>
            <w:r w:rsidR="00AF082F" w:rsidRPr="00897E2F">
              <w:t>83</w:t>
            </w:r>
          </w:p>
        </w:tc>
        <w:tc>
          <w:tcPr>
            <w:tcW w:w="999" w:type="pct"/>
            <w:shd w:val="clear" w:color="auto" w:fill="DEEAF6" w:themeFill="accent1" w:themeFillTint="33"/>
          </w:tcPr>
          <w:p w14:paraId="1B0862C1" w14:textId="4DD85BE1" w:rsidR="00AF082F" w:rsidRPr="00897E2F" w:rsidRDefault="00610F50" w:rsidP="00AF082F">
            <w:pPr>
              <w:pStyle w:val="Normal-TableText"/>
            </w:pPr>
            <w:r w:rsidRPr="00610F50">
              <w:rPr>
                <w:rStyle w:val="Strong"/>
              </w:rPr>
              <w:t xml:space="preserve">Source: </w:t>
            </w:r>
            <w:r w:rsidR="00AF082F" w:rsidRPr="00897E2F">
              <w:t>ISM</w:t>
            </w:r>
          </w:p>
        </w:tc>
        <w:tc>
          <w:tcPr>
            <w:tcW w:w="999" w:type="pct"/>
            <w:shd w:val="clear" w:color="auto" w:fill="DEEAF6" w:themeFill="accent1" w:themeFillTint="33"/>
          </w:tcPr>
          <w:p w14:paraId="2BC14D5F" w14:textId="4B9C8E09" w:rsidR="00AF082F" w:rsidRPr="00897E2F" w:rsidRDefault="00610F50" w:rsidP="00AF082F">
            <w:pPr>
              <w:pStyle w:val="Normal-TableText"/>
            </w:pPr>
            <w:r w:rsidRPr="00610F50">
              <w:rPr>
                <w:rStyle w:val="Strong"/>
              </w:rPr>
              <w:t xml:space="preserve">Control: </w:t>
            </w:r>
            <w:r w:rsidR="00AF082F" w:rsidRPr="00897E2F">
              <w:t>150</w:t>
            </w:r>
          </w:p>
        </w:tc>
        <w:tc>
          <w:tcPr>
            <w:tcW w:w="999" w:type="pct"/>
            <w:shd w:val="clear" w:color="auto" w:fill="DEEAF6" w:themeFill="accent1" w:themeFillTint="33"/>
          </w:tcPr>
          <w:p w14:paraId="31C20563" w14:textId="15B988C5" w:rsidR="00AF082F" w:rsidRPr="00897E2F" w:rsidRDefault="00610F50" w:rsidP="00AF082F">
            <w:pPr>
              <w:pStyle w:val="Normal-TableText"/>
            </w:pPr>
            <w:r w:rsidRPr="00610F50">
              <w:rPr>
                <w:rStyle w:val="Strong"/>
              </w:rPr>
              <w:t xml:space="preserve">Applicability: </w:t>
            </w:r>
            <w:r w:rsidR="00AF082F" w:rsidRPr="00897E2F">
              <w:t>RA, CA, VA</w:t>
            </w:r>
          </w:p>
        </w:tc>
        <w:tc>
          <w:tcPr>
            <w:tcW w:w="1251" w:type="pct"/>
            <w:shd w:val="clear" w:color="auto" w:fill="DEEAF6" w:themeFill="accent1" w:themeFillTint="33"/>
          </w:tcPr>
          <w:p w14:paraId="7B557290" w14:textId="617F1455" w:rsidR="00AF082F" w:rsidRPr="00897E2F" w:rsidRDefault="00610F50" w:rsidP="00AF082F">
            <w:pPr>
              <w:pStyle w:val="Normal-TableText"/>
            </w:pPr>
            <w:r w:rsidRPr="00610F50">
              <w:rPr>
                <w:rStyle w:val="Strong"/>
              </w:rPr>
              <w:t xml:space="preserve">Framework sections: </w:t>
            </w:r>
            <w:r w:rsidR="00AF082F" w:rsidRPr="00897E2F">
              <w:t xml:space="preserve">9.6, 10.4 </w:t>
            </w:r>
          </w:p>
        </w:tc>
      </w:tr>
      <w:tr w:rsidR="00AF082F" w14:paraId="7439D37D" w14:textId="77777777" w:rsidTr="007D6193">
        <w:tc>
          <w:tcPr>
            <w:tcW w:w="5000" w:type="pct"/>
            <w:gridSpan w:val="5"/>
          </w:tcPr>
          <w:p w14:paraId="137E2D65" w14:textId="77777777" w:rsidR="00AF082F" w:rsidRDefault="00AF082F" w:rsidP="00AF082F">
            <w:pPr>
              <w:pStyle w:val="Normal-TableText"/>
            </w:pPr>
            <w:r w:rsidRPr="004A2E99">
              <w:t>Where a Service Provider uses a NLZ, this area MUST:</w:t>
            </w:r>
          </w:p>
          <w:p w14:paraId="6AA02918" w14:textId="77777777" w:rsidR="00AF082F" w:rsidRDefault="00AF082F" w:rsidP="00CC1A6E">
            <w:pPr>
              <w:pStyle w:val="Bullet1"/>
            </w:pPr>
            <w:r w:rsidRPr="004A2E99">
              <w:t>be suitably sign-posted; and</w:t>
            </w:r>
          </w:p>
          <w:p w14:paraId="1D5580C5" w14:textId="77777777" w:rsidR="00AF082F" w:rsidRDefault="00AF082F" w:rsidP="00CC1A6E">
            <w:pPr>
              <w:pStyle w:val="Bullet1"/>
            </w:pPr>
            <w:r w:rsidRPr="004A2E99">
              <w:t>have all entry and exit points appropriately secured.</w:t>
            </w:r>
          </w:p>
        </w:tc>
      </w:tr>
      <w:tr w:rsidR="00AF082F" w:rsidRPr="00897E2F" w14:paraId="10C3D837" w14:textId="77777777" w:rsidTr="007D6193">
        <w:tc>
          <w:tcPr>
            <w:tcW w:w="751" w:type="pct"/>
            <w:shd w:val="clear" w:color="auto" w:fill="DEEAF6" w:themeFill="accent1" w:themeFillTint="33"/>
          </w:tcPr>
          <w:p w14:paraId="69735F04" w14:textId="4D09676F" w:rsidR="00AF082F" w:rsidRPr="00897E2F" w:rsidRDefault="00610F50" w:rsidP="007D6193">
            <w:pPr>
              <w:pStyle w:val="Normal-TableText"/>
              <w:keepNext/>
            </w:pPr>
            <w:r w:rsidRPr="00610F50">
              <w:rPr>
                <w:rStyle w:val="Strong"/>
              </w:rPr>
              <w:t xml:space="preserve">No: </w:t>
            </w:r>
            <w:r w:rsidR="00AF082F" w:rsidRPr="00897E2F">
              <w:t>84</w:t>
            </w:r>
          </w:p>
        </w:tc>
        <w:tc>
          <w:tcPr>
            <w:tcW w:w="999" w:type="pct"/>
            <w:shd w:val="clear" w:color="auto" w:fill="DEEAF6" w:themeFill="accent1" w:themeFillTint="33"/>
          </w:tcPr>
          <w:p w14:paraId="0A10F8FE" w14:textId="27008FA5" w:rsidR="00AF082F" w:rsidRPr="00897E2F" w:rsidRDefault="00610F50" w:rsidP="00AF082F">
            <w:pPr>
              <w:pStyle w:val="Normal-TableText"/>
            </w:pPr>
            <w:r w:rsidRPr="00610F50">
              <w:rPr>
                <w:rStyle w:val="Strong"/>
              </w:rPr>
              <w:t xml:space="preserve">Source: </w:t>
            </w:r>
            <w:r w:rsidR="00AF082F" w:rsidRPr="00897E2F">
              <w:t>ISM, PSPF</w:t>
            </w:r>
          </w:p>
        </w:tc>
        <w:tc>
          <w:tcPr>
            <w:tcW w:w="999" w:type="pct"/>
            <w:shd w:val="clear" w:color="auto" w:fill="DEEAF6" w:themeFill="accent1" w:themeFillTint="33"/>
          </w:tcPr>
          <w:p w14:paraId="482CE843" w14:textId="6F452C13" w:rsidR="00AF082F" w:rsidRPr="00897E2F" w:rsidRDefault="00610F50" w:rsidP="00AF082F">
            <w:pPr>
              <w:pStyle w:val="Normal-TableText"/>
            </w:pPr>
            <w:r w:rsidRPr="00610F50">
              <w:rPr>
                <w:rStyle w:val="Strong"/>
              </w:rPr>
              <w:t xml:space="preserve">Control: </w:t>
            </w:r>
            <w:r w:rsidR="00AF082F" w:rsidRPr="00897E2F">
              <w:t xml:space="preserve">1053, </w:t>
            </w:r>
            <w:r w:rsidR="0029546B">
              <w:t>INFOSEC 6</w:t>
            </w:r>
            <w:r w:rsidR="00AF082F" w:rsidRPr="00897E2F">
              <w:t>, &amp; 7, PHYSEC 6</w:t>
            </w:r>
          </w:p>
        </w:tc>
        <w:tc>
          <w:tcPr>
            <w:tcW w:w="999" w:type="pct"/>
            <w:shd w:val="clear" w:color="auto" w:fill="DEEAF6" w:themeFill="accent1" w:themeFillTint="33"/>
          </w:tcPr>
          <w:p w14:paraId="7DD730D2" w14:textId="423063A7" w:rsidR="00AF082F" w:rsidRPr="00897E2F" w:rsidRDefault="00610F50" w:rsidP="00AF082F">
            <w:pPr>
              <w:pStyle w:val="Normal-TableText"/>
            </w:pPr>
            <w:r w:rsidRPr="00610F50">
              <w:rPr>
                <w:rStyle w:val="Strong"/>
              </w:rPr>
              <w:t xml:space="preserve">Applicability: </w:t>
            </w:r>
            <w:r w:rsidR="00AF082F" w:rsidRPr="00897E2F">
              <w:t>RA, CA, VA</w:t>
            </w:r>
          </w:p>
        </w:tc>
        <w:tc>
          <w:tcPr>
            <w:tcW w:w="1251" w:type="pct"/>
            <w:shd w:val="clear" w:color="auto" w:fill="DEEAF6" w:themeFill="accent1" w:themeFillTint="33"/>
          </w:tcPr>
          <w:p w14:paraId="4378EA5D" w14:textId="0CC6798D" w:rsidR="00AF082F" w:rsidRPr="00897E2F" w:rsidRDefault="00610F50" w:rsidP="00AF082F">
            <w:pPr>
              <w:pStyle w:val="Normal-TableText"/>
            </w:pPr>
            <w:r w:rsidRPr="00610F50">
              <w:rPr>
                <w:rStyle w:val="Strong"/>
              </w:rPr>
              <w:t xml:space="preserve">Framework sections: </w:t>
            </w:r>
            <w:r w:rsidR="00AF082F" w:rsidRPr="00897E2F">
              <w:t xml:space="preserve">9.3, 9.4, 9.5, 7, 10.4 </w:t>
            </w:r>
          </w:p>
        </w:tc>
      </w:tr>
      <w:tr w:rsidR="00AF082F" w14:paraId="777A0B21" w14:textId="77777777" w:rsidTr="007D6193">
        <w:tc>
          <w:tcPr>
            <w:tcW w:w="5000" w:type="pct"/>
            <w:gridSpan w:val="5"/>
          </w:tcPr>
          <w:p w14:paraId="444A7512" w14:textId="77777777" w:rsidR="00AF082F" w:rsidRPr="004A2E99" w:rsidRDefault="00AF082F" w:rsidP="00AF082F">
            <w:pPr>
              <w:pStyle w:val="Normal-TableText"/>
            </w:pPr>
            <w:r w:rsidRPr="004A2E99">
              <w:t>Service Providers MUST ensure that servers and network devices are secured in either security containers or rooms as specified in the Australian Government Physical Security Management Protocol.</w:t>
            </w:r>
          </w:p>
        </w:tc>
      </w:tr>
    </w:tbl>
    <w:p w14:paraId="3604E06A" w14:textId="77777777" w:rsidR="009A78DE" w:rsidRDefault="009A78DE" w:rsidP="00EA4468">
      <w:pPr>
        <w:pStyle w:val="Heading2Numbered"/>
      </w:pPr>
      <w:bookmarkStart w:id="47" w:name="_Toc430287662"/>
      <w:r w:rsidRPr="004A2E99">
        <w:t>Infrastructure</w:t>
      </w:r>
      <w:bookmarkEnd w:id="47"/>
    </w:p>
    <w:tbl>
      <w:tblPr>
        <w:tblStyle w:val="DTOTable1"/>
        <w:tblW w:w="5000" w:type="pct"/>
        <w:tblLook w:val="04A0" w:firstRow="1" w:lastRow="0" w:firstColumn="1" w:lastColumn="0" w:noHBand="0" w:noVBand="1"/>
        <w:tblDescription w:val="Due to the complexity of this document no table summary has been provided. If you need assistance with the structure of this table, please email the Assurance Framework Competent Authority care of Director, Trusted Digital Identity Team at authentication@dto.gov.au."/>
      </w:tblPr>
      <w:tblGrid>
        <w:gridCol w:w="2145"/>
        <w:gridCol w:w="2852"/>
        <w:gridCol w:w="2852"/>
        <w:gridCol w:w="2852"/>
        <w:gridCol w:w="3575"/>
      </w:tblGrid>
      <w:tr w:rsidR="00B13E78" w14:paraId="7DD17EC6" w14:textId="77777777" w:rsidTr="007D6193">
        <w:trPr>
          <w:cnfStyle w:val="100000000000" w:firstRow="1" w:lastRow="0" w:firstColumn="0" w:lastColumn="0" w:oddVBand="0" w:evenVBand="0" w:oddHBand="0" w:evenHBand="0" w:firstRowFirstColumn="0" w:firstRowLastColumn="0" w:lastRowFirstColumn="0" w:lastRowLastColumn="0"/>
          <w:tblHeader/>
        </w:trPr>
        <w:tc>
          <w:tcPr>
            <w:tcW w:w="751" w:type="pct"/>
          </w:tcPr>
          <w:p w14:paraId="742204D1" w14:textId="77777777" w:rsidR="00B13E78" w:rsidRDefault="00B13E78" w:rsidP="006D1732">
            <w:pPr>
              <w:pStyle w:val="Normal-TableText"/>
            </w:pPr>
            <w:r>
              <w:t>No</w:t>
            </w:r>
          </w:p>
        </w:tc>
        <w:tc>
          <w:tcPr>
            <w:tcW w:w="999" w:type="pct"/>
          </w:tcPr>
          <w:p w14:paraId="581FBC9C" w14:textId="77777777" w:rsidR="00B13E78" w:rsidRDefault="00B13E78" w:rsidP="006D1732">
            <w:pPr>
              <w:pStyle w:val="Normal-TableText"/>
            </w:pPr>
            <w:r>
              <w:t>Source</w:t>
            </w:r>
          </w:p>
        </w:tc>
        <w:tc>
          <w:tcPr>
            <w:tcW w:w="999" w:type="pct"/>
          </w:tcPr>
          <w:p w14:paraId="5493A215" w14:textId="77777777" w:rsidR="00B13E78" w:rsidRDefault="00B13E78" w:rsidP="006D1732">
            <w:pPr>
              <w:pStyle w:val="Normal-TableText"/>
            </w:pPr>
            <w:r>
              <w:t>Control</w:t>
            </w:r>
          </w:p>
        </w:tc>
        <w:tc>
          <w:tcPr>
            <w:tcW w:w="999" w:type="pct"/>
          </w:tcPr>
          <w:p w14:paraId="3EBDF1AC" w14:textId="77777777" w:rsidR="00B13E78" w:rsidRDefault="00B13E78" w:rsidP="006D1732">
            <w:pPr>
              <w:pStyle w:val="Normal-TableText"/>
            </w:pPr>
            <w:r>
              <w:t>Applicability</w:t>
            </w:r>
          </w:p>
        </w:tc>
        <w:tc>
          <w:tcPr>
            <w:tcW w:w="1251" w:type="pct"/>
          </w:tcPr>
          <w:p w14:paraId="17ED187F" w14:textId="77777777" w:rsidR="00B13E78" w:rsidRDefault="00B13E78" w:rsidP="006D1732">
            <w:pPr>
              <w:pStyle w:val="Normal-TableText"/>
            </w:pPr>
            <w:r>
              <w:t>Framework sections</w:t>
            </w:r>
          </w:p>
        </w:tc>
      </w:tr>
      <w:tr w:rsidR="00AF082F" w:rsidRPr="00897E2F" w14:paraId="797F70D4" w14:textId="77777777" w:rsidTr="007D6193">
        <w:tc>
          <w:tcPr>
            <w:tcW w:w="751" w:type="pct"/>
            <w:shd w:val="clear" w:color="auto" w:fill="DEEAF6" w:themeFill="accent1" w:themeFillTint="33"/>
          </w:tcPr>
          <w:p w14:paraId="68F96C6F" w14:textId="1CB7BB42" w:rsidR="00AF082F" w:rsidRPr="00897E2F" w:rsidRDefault="00610F50" w:rsidP="00AF082F">
            <w:pPr>
              <w:pStyle w:val="Normal-TableText"/>
            </w:pPr>
            <w:r w:rsidRPr="00610F50">
              <w:rPr>
                <w:rStyle w:val="Strong"/>
              </w:rPr>
              <w:t xml:space="preserve">No: </w:t>
            </w:r>
            <w:r w:rsidR="00AF082F" w:rsidRPr="00897E2F">
              <w:t>85</w:t>
            </w:r>
          </w:p>
        </w:tc>
        <w:tc>
          <w:tcPr>
            <w:tcW w:w="999" w:type="pct"/>
            <w:shd w:val="clear" w:color="auto" w:fill="DEEAF6" w:themeFill="accent1" w:themeFillTint="33"/>
          </w:tcPr>
          <w:p w14:paraId="43C1DDED" w14:textId="42EC0624" w:rsidR="00AF082F" w:rsidRPr="00897E2F" w:rsidRDefault="00610F50" w:rsidP="00AF082F">
            <w:pPr>
              <w:pStyle w:val="Normal-TableText"/>
            </w:pPr>
            <w:r w:rsidRPr="00610F50">
              <w:rPr>
                <w:rStyle w:val="Strong"/>
              </w:rPr>
              <w:t xml:space="preserve">Source: </w:t>
            </w:r>
            <w:r w:rsidR="00AF082F" w:rsidRPr="00897E2F">
              <w:t>ISM</w:t>
            </w:r>
          </w:p>
        </w:tc>
        <w:tc>
          <w:tcPr>
            <w:tcW w:w="999" w:type="pct"/>
            <w:shd w:val="clear" w:color="auto" w:fill="DEEAF6" w:themeFill="accent1" w:themeFillTint="33"/>
          </w:tcPr>
          <w:p w14:paraId="7F6BB3BF" w14:textId="0AF43415" w:rsidR="00AF082F" w:rsidRPr="00897E2F" w:rsidRDefault="00610F50" w:rsidP="00AF082F">
            <w:pPr>
              <w:pStyle w:val="Normal-TableText"/>
            </w:pPr>
            <w:r w:rsidRPr="00610F50">
              <w:rPr>
                <w:rStyle w:val="Strong"/>
              </w:rPr>
              <w:t xml:space="preserve">Control: </w:t>
            </w:r>
            <w:r w:rsidR="00AF082F" w:rsidRPr="00897E2F">
              <w:t>1304</w:t>
            </w:r>
          </w:p>
        </w:tc>
        <w:tc>
          <w:tcPr>
            <w:tcW w:w="999" w:type="pct"/>
            <w:shd w:val="clear" w:color="auto" w:fill="DEEAF6" w:themeFill="accent1" w:themeFillTint="33"/>
          </w:tcPr>
          <w:p w14:paraId="61DBA0BE" w14:textId="26CCB5AA" w:rsidR="00AF082F" w:rsidRPr="00897E2F" w:rsidRDefault="00610F50" w:rsidP="00AF082F">
            <w:pPr>
              <w:pStyle w:val="Normal-TableText"/>
            </w:pPr>
            <w:r w:rsidRPr="00610F50">
              <w:rPr>
                <w:rStyle w:val="Strong"/>
              </w:rPr>
              <w:t xml:space="preserve">Applicability: </w:t>
            </w:r>
            <w:r w:rsidR="00AF082F" w:rsidRPr="00897E2F">
              <w:t>RA, CA, VA</w:t>
            </w:r>
          </w:p>
        </w:tc>
        <w:tc>
          <w:tcPr>
            <w:tcW w:w="1251" w:type="pct"/>
            <w:shd w:val="clear" w:color="auto" w:fill="DEEAF6" w:themeFill="accent1" w:themeFillTint="33"/>
          </w:tcPr>
          <w:p w14:paraId="41B28AB1" w14:textId="51A66E9D" w:rsidR="00AF082F" w:rsidRPr="00897E2F" w:rsidRDefault="00610F50" w:rsidP="00AF082F">
            <w:pPr>
              <w:pStyle w:val="Normal-TableText"/>
            </w:pPr>
            <w:r w:rsidRPr="00610F50">
              <w:rPr>
                <w:rStyle w:val="Strong"/>
              </w:rPr>
              <w:t xml:space="preserve">Framework sections: </w:t>
            </w:r>
            <w:r w:rsidR="00AF082F" w:rsidRPr="00897E2F">
              <w:t xml:space="preserve">9.2, 9.3, 9.4, 9.5, 9.7 </w:t>
            </w:r>
          </w:p>
        </w:tc>
      </w:tr>
      <w:tr w:rsidR="00AF082F" w14:paraId="2958C279" w14:textId="77777777" w:rsidTr="007D6193">
        <w:tc>
          <w:tcPr>
            <w:tcW w:w="5000" w:type="pct"/>
            <w:gridSpan w:val="5"/>
          </w:tcPr>
          <w:p w14:paraId="29186EA0" w14:textId="77777777" w:rsidR="00AF082F" w:rsidRPr="004A2E99" w:rsidRDefault="00AF082F" w:rsidP="00AF082F">
            <w:pPr>
              <w:pStyle w:val="Normal-TableText"/>
            </w:pPr>
            <w:r w:rsidRPr="004A2E99">
              <w:t>Default network device accounts MUST be disabled, renamed or have their passphrase changed.</w:t>
            </w:r>
          </w:p>
        </w:tc>
      </w:tr>
      <w:tr w:rsidR="00AF082F" w:rsidRPr="00897E2F" w14:paraId="06CF61ED" w14:textId="77777777" w:rsidTr="007D6193">
        <w:tc>
          <w:tcPr>
            <w:tcW w:w="751" w:type="pct"/>
            <w:shd w:val="clear" w:color="auto" w:fill="DEEAF6" w:themeFill="accent1" w:themeFillTint="33"/>
          </w:tcPr>
          <w:p w14:paraId="4D296756" w14:textId="05B4434C" w:rsidR="00AF082F" w:rsidRPr="00897E2F" w:rsidRDefault="00610F50" w:rsidP="00AF082F">
            <w:pPr>
              <w:pStyle w:val="Normal-TableText"/>
            </w:pPr>
            <w:r w:rsidRPr="00610F50">
              <w:rPr>
                <w:rStyle w:val="Strong"/>
              </w:rPr>
              <w:t xml:space="preserve">No: </w:t>
            </w:r>
            <w:r w:rsidR="00AF082F" w:rsidRPr="00897E2F">
              <w:t>86</w:t>
            </w:r>
          </w:p>
        </w:tc>
        <w:tc>
          <w:tcPr>
            <w:tcW w:w="999" w:type="pct"/>
            <w:shd w:val="clear" w:color="auto" w:fill="DEEAF6" w:themeFill="accent1" w:themeFillTint="33"/>
          </w:tcPr>
          <w:p w14:paraId="486E1DBE" w14:textId="6B92673D" w:rsidR="00AF082F" w:rsidRPr="00897E2F" w:rsidRDefault="00610F50" w:rsidP="00AF082F">
            <w:pPr>
              <w:pStyle w:val="Normal-TableText"/>
            </w:pPr>
            <w:r w:rsidRPr="00610F50">
              <w:rPr>
                <w:rStyle w:val="Strong"/>
              </w:rPr>
              <w:t xml:space="preserve">Source: </w:t>
            </w:r>
            <w:r w:rsidR="00AF082F" w:rsidRPr="00897E2F">
              <w:t>ISM</w:t>
            </w:r>
          </w:p>
        </w:tc>
        <w:tc>
          <w:tcPr>
            <w:tcW w:w="999" w:type="pct"/>
            <w:shd w:val="clear" w:color="auto" w:fill="DEEAF6" w:themeFill="accent1" w:themeFillTint="33"/>
          </w:tcPr>
          <w:p w14:paraId="4377D126" w14:textId="79BF2B43" w:rsidR="00AF082F" w:rsidRPr="00897E2F" w:rsidRDefault="00610F50" w:rsidP="00AF082F">
            <w:pPr>
              <w:pStyle w:val="Normal-TableText"/>
            </w:pPr>
            <w:r w:rsidRPr="00610F50">
              <w:rPr>
                <w:rStyle w:val="Strong"/>
              </w:rPr>
              <w:t xml:space="preserve">Control: </w:t>
            </w:r>
            <w:r w:rsidR="00AF082F" w:rsidRPr="00897E2F">
              <w:t>1383</w:t>
            </w:r>
          </w:p>
        </w:tc>
        <w:tc>
          <w:tcPr>
            <w:tcW w:w="999" w:type="pct"/>
            <w:shd w:val="clear" w:color="auto" w:fill="DEEAF6" w:themeFill="accent1" w:themeFillTint="33"/>
          </w:tcPr>
          <w:p w14:paraId="669F7173" w14:textId="4AD42DBB" w:rsidR="00AF082F" w:rsidRPr="00897E2F" w:rsidRDefault="00610F50" w:rsidP="00AF082F">
            <w:pPr>
              <w:pStyle w:val="Normal-TableText"/>
            </w:pPr>
            <w:r w:rsidRPr="00610F50">
              <w:rPr>
                <w:rStyle w:val="Strong"/>
              </w:rPr>
              <w:t xml:space="preserve">Applicability: </w:t>
            </w:r>
            <w:r w:rsidR="00AF082F" w:rsidRPr="00897E2F">
              <w:t>RA, CA, VA</w:t>
            </w:r>
          </w:p>
        </w:tc>
        <w:tc>
          <w:tcPr>
            <w:tcW w:w="1251" w:type="pct"/>
            <w:shd w:val="clear" w:color="auto" w:fill="DEEAF6" w:themeFill="accent1" w:themeFillTint="33"/>
          </w:tcPr>
          <w:p w14:paraId="0DD03008" w14:textId="6AEF1C64" w:rsidR="00AF082F" w:rsidRPr="00897E2F" w:rsidRDefault="00610F50" w:rsidP="00AF082F">
            <w:pPr>
              <w:pStyle w:val="Normal-TableText"/>
            </w:pPr>
            <w:r w:rsidRPr="00610F50">
              <w:rPr>
                <w:rStyle w:val="Strong"/>
              </w:rPr>
              <w:t xml:space="preserve">Framework sections: </w:t>
            </w:r>
            <w:r w:rsidR="00AF082F" w:rsidRPr="00897E2F">
              <w:t xml:space="preserve">9.2, 9.3, 9.4, 9.5, 9.6, 9.7 </w:t>
            </w:r>
          </w:p>
        </w:tc>
      </w:tr>
      <w:tr w:rsidR="00AF082F" w14:paraId="74DF6CFA" w14:textId="77777777" w:rsidTr="007D6193">
        <w:tc>
          <w:tcPr>
            <w:tcW w:w="5000" w:type="pct"/>
            <w:gridSpan w:val="5"/>
          </w:tcPr>
          <w:p w14:paraId="5CEC6B5B" w14:textId="77777777" w:rsidR="00AF082F" w:rsidRPr="004A2E99" w:rsidRDefault="00AF082F" w:rsidP="00AF082F">
            <w:pPr>
              <w:pStyle w:val="Normal-TableText"/>
            </w:pPr>
            <w:r w:rsidRPr="004A2E99">
              <w:t>Service Providers MUST ensure that all administrative infrastructure including, but not limited to, privileged workstations and jump boxes are hardened appropriately.</w:t>
            </w:r>
          </w:p>
        </w:tc>
      </w:tr>
      <w:tr w:rsidR="00AF082F" w:rsidRPr="00897E2F" w14:paraId="4288B3A9" w14:textId="77777777" w:rsidTr="007D6193">
        <w:tc>
          <w:tcPr>
            <w:tcW w:w="751" w:type="pct"/>
            <w:shd w:val="clear" w:color="auto" w:fill="DEEAF6" w:themeFill="accent1" w:themeFillTint="33"/>
          </w:tcPr>
          <w:p w14:paraId="3A64BABE" w14:textId="11236BB9" w:rsidR="00AF082F" w:rsidRPr="00897E2F" w:rsidRDefault="00610F50" w:rsidP="00AF082F">
            <w:pPr>
              <w:pStyle w:val="Normal-TableText"/>
            </w:pPr>
            <w:r w:rsidRPr="00610F50">
              <w:rPr>
                <w:rStyle w:val="Strong"/>
              </w:rPr>
              <w:lastRenderedPageBreak/>
              <w:t xml:space="preserve">No: </w:t>
            </w:r>
            <w:r w:rsidR="00AF082F" w:rsidRPr="00897E2F">
              <w:t>87</w:t>
            </w:r>
          </w:p>
        </w:tc>
        <w:tc>
          <w:tcPr>
            <w:tcW w:w="999" w:type="pct"/>
            <w:shd w:val="clear" w:color="auto" w:fill="DEEAF6" w:themeFill="accent1" w:themeFillTint="33"/>
          </w:tcPr>
          <w:p w14:paraId="455CD1AE" w14:textId="1F6D80B1" w:rsidR="00AF082F" w:rsidRPr="00897E2F" w:rsidRDefault="00610F50" w:rsidP="00AF082F">
            <w:pPr>
              <w:pStyle w:val="Normal-TableText"/>
            </w:pPr>
            <w:r w:rsidRPr="00610F50">
              <w:rPr>
                <w:rStyle w:val="Strong"/>
              </w:rPr>
              <w:t xml:space="preserve">Source: </w:t>
            </w:r>
            <w:r w:rsidR="00AF082F" w:rsidRPr="00897E2F">
              <w:t>ISM</w:t>
            </w:r>
          </w:p>
        </w:tc>
        <w:tc>
          <w:tcPr>
            <w:tcW w:w="999" w:type="pct"/>
            <w:shd w:val="clear" w:color="auto" w:fill="DEEAF6" w:themeFill="accent1" w:themeFillTint="33"/>
          </w:tcPr>
          <w:p w14:paraId="14E4E511" w14:textId="2C9D6DA0" w:rsidR="00AF082F" w:rsidRPr="00897E2F" w:rsidRDefault="00610F50" w:rsidP="00AF082F">
            <w:pPr>
              <w:pStyle w:val="Normal-TableText"/>
            </w:pPr>
            <w:r w:rsidRPr="00610F50">
              <w:rPr>
                <w:rStyle w:val="Strong"/>
              </w:rPr>
              <w:t xml:space="preserve">Control: </w:t>
            </w:r>
            <w:r w:rsidR="00AF082F" w:rsidRPr="00897E2F">
              <w:t>1388</w:t>
            </w:r>
          </w:p>
        </w:tc>
        <w:tc>
          <w:tcPr>
            <w:tcW w:w="999" w:type="pct"/>
            <w:shd w:val="clear" w:color="auto" w:fill="DEEAF6" w:themeFill="accent1" w:themeFillTint="33"/>
          </w:tcPr>
          <w:p w14:paraId="2C348363" w14:textId="0124CA2B" w:rsidR="00AF082F" w:rsidRPr="00897E2F" w:rsidRDefault="00610F50" w:rsidP="00AF082F">
            <w:pPr>
              <w:pStyle w:val="Normal-TableText"/>
            </w:pPr>
            <w:r w:rsidRPr="00610F50">
              <w:rPr>
                <w:rStyle w:val="Strong"/>
              </w:rPr>
              <w:t xml:space="preserve">Applicability: </w:t>
            </w:r>
            <w:r w:rsidR="00AF082F" w:rsidRPr="00897E2F">
              <w:t>RA, CA, VA</w:t>
            </w:r>
          </w:p>
        </w:tc>
        <w:tc>
          <w:tcPr>
            <w:tcW w:w="1251" w:type="pct"/>
            <w:shd w:val="clear" w:color="auto" w:fill="DEEAF6" w:themeFill="accent1" w:themeFillTint="33"/>
          </w:tcPr>
          <w:p w14:paraId="75A12801" w14:textId="7814F517" w:rsidR="00AF082F" w:rsidRPr="00897E2F" w:rsidRDefault="00610F50" w:rsidP="00AF082F">
            <w:pPr>
              <w:pStyle w:val="Normal-TableText"/>
            </w:pPr>
            <w:r w:rsidRPr="00610F50">
              <w:rPr>
                <w:rStyle w:val="Strong"/>
              </w:rPr>
              <w:t xml:space="preserve">Framework sections: </w:t>
            </w:r>
            <w:r w:rsidR="00AF082F" w:rsidRPr="00897E2F">
              <w:t xml:space="preserve">9.2, 9.3, 9.4, 9.5, 9.6, 9.7 </w:t>
            </w:r>
          </w:p>
        </w:tc>
      </w:tr>
      <w:tr w:rsidR="00AF082F" w14:paraId="59ECAA28" w14:textId="77777777" w:rsidTr="007D6193">
        <w:tc>
          <w:tcPr>
            <w:tcW w:w="5000" w:type="pct"/>
            <w:gridSpan w:val="5"/>
          </w:tcPr>
          <w:p w14:paraId="116139A2" w14:textId="77777777" w:rsidR="00AF082F" w:rsidRPr="004A2E99" w:rsidRDefault="00AF082F" w:rsidP="00AF082F">
            <w:pPr>
              <w:pStyle w:val="Normal-TableText"/>
            </w:pPr>
            <w:r w:rsidRPr="004A2E99">
              <w:t>Service Providers MUST ensure that jump boxes are prevented from communicating to assets and sending and receiving traffic not related to administrative purposes.</w:t>
            </w:r>
          </w:p>
        </w:tc>
      </w:tr>
      <w:tr w:rsidR="00AF082F" w:rsidRPr="00897E2F" w14:paraId="1C709CDE" w14:textId="77777777" w:rsidTr="007D6193">
        <w:tc>
          <w:tcPr>
            <w:tcW w:w="751" w:type="pct"/>
            <w:shd w:val="clear" w:color="auto" w:fill="DEEAF6" w:themeFill="accent1" w:themeFillTint="33"/>
          </w:tcPr>
          <w:p w14:paraId="6748A41C" w14:textId="687E4C50" w:rsidR="00AF082F" w:rsidRPr="00897E2F" w:rsidRDefault="00610F50" w:rsidP="00AF082F">
            <w:pPr>
              <w:pStyle w:val="Normal-TableText"/>
            </w:pPr>
            <w:r w:rsidRPr="00610F50">
              <w:rPr>
                <w:rStyle w:val="Strong"/>
              </w:rPr>
              <w:t xml:space="preserve">No: </w:t>
            </w:r>
            <w:r w:rsidR="00AF082F" w:rsidRPr="00897E2F">
              <w:t>88</w:t>
            </w:r>
          </w:p>
        </w:tc>
        <w:tc>
          <w:tcPr>
            <w:tcW w:w="999" w:type="pct"/>
            <w:shd w:val="clear" w:color="auto" w:fill="DEEAF6" w:themeFill="accent1" w:themeFillTint="33"/>
          </w:tcPr>
          <w:p w14:paraId="68CCAF5E" w14:textId="50E3A73F" w:rsidR="00AF082F" w:rsidRPr="00897E2F" w:rsidRDefault="00610F50" w:rsidP="00AF082F">
            <w:pPr>
              <w:pStyle w:val="Normal-TableText"/>
            </w:pPr>
            <w:r w:rsidRPr="00610F50">
              <w:rPr>
                <w:rStyle w:val="Strong"/>
              </w:rPr>
              <w:t xml:space="preserve">Source: </w:t>
            </w:r>
            <w:r w:rsidR="00AF082F" w:rsidRPr="00897E2F">
              <w:t>ISM</w:t>
            </w:r>
          </w:p>
        </w:tc>
        <w:tc>
          <w:tcPr>
            <w:tcW w:w="999" w:type="pct"/>
            <w:shd w:val="clear" w:color="auto" w:fill="DEEAF6" w:themeFill="accent1" w:themeFillTint="33"/>
          </w:tcPr>
          <w:p w14:paraId="0F70AA41" w14:textId="03232F77" w:rsidR="00AF082F" w:rsidRPr="00897E2F" w:rsidRDefault="00610F50" w:rsidP="00AF082F">
            <w:pPr>
              <w:pStyle w:val="Normal-TableText"/>
            </w:pPr>
            <w:r w:rsidRPr="00610F50">
              <w:rPr>
                <w:rStyle w:val="Strong"/>
              </w:rPr>
              <w:t xml:space="preserve">Control: </w:t>
            </w:r>
            <w:r w:rsidR="00AF082F" w:rsidRPr="00897E2F">
              <w:t>1296</w:t>
            </w:r>
          </w:p>
        </w:tc>
        <w:tc>
          <w:tcPr>
            <w:tcW w:w="999" w:type="pct"/>
            <w:shd w:val="clear" w:color="auto" w:fill="DEEAF6" w:themeFill="accent1" w:themeFillTint="33"/>
          </w:tcPr>
          <w:p w14:paraId="704031D0" w14:textId="0DEC373B" w:rsidR="00AF082F" w:rsidRPr="00897E2F" w:rsidRDefault="00610F50" w:rsidP="00AF082F">
            <w:pPr>
              <w:pStyle w:val="Normal-TableText"/>
            </w:pPr>
            <w:r w:rsidRPr="00610F50">
              <w:rPr>
                <w:rStyle w:val="Strong"/>
              </w:rPr>
              <w:t xml:space="preserve">Applicability: </w:t>
            </w:r>
            <w:r w:rsidR="00AF082F" w:rsidRPr="00897E2F">
              <w:t>RA, CA, VA</w:t>
            </w:r>
          </w:p>
        </w:tc>
        <w:tc>
          <w:tcPr>
            <w:tcW w:w="1251" w:type="pct"/>
            <w:shd w:val="clear" w:color="auto" w:fill="DEEAF6" w:themeFill="accent1" w:themeFillTint="33"/>
          </w:tcPr>
          <w:p w14:paraId="69C3ED39" w14:textId="69523540" w:rsidR="00AF082F" w:rsidRPr="00897E2F" w:rsidRDefault="00610F50" w:rsidP="00AF082F">
            <w:pPr>
              <w:pStyle w:val="Normal-TableText"/>
            </w:pPr>
            <w:r w:rsidRPr="00610F50">
              <w:rPr>
                <w:rStyle w:val="Strong"/>
              </w:rPr>
              <w:t xml:space="preserve">Framework sections: </w:t>
            </w:r>
            <w:r w:rsidR="00AF082F" w:rsidRPr="00897E2F">
              <w:t xml:space="preserve">9.3, 9.4, 9.5, 9.6, 10.4 </w:t>
            </w:r>
          </w:p>
        </w:tc>
      </w:tr>
      <w:tr w:rsidR="00AF082F" w14:paraId="2D446218" w14:textId="77777777" w:rsidTr="007D6193">
        <w:tc>
          <w:tcPr>
            <w:tcW w:w="5000" w:type="pct"/>
            <w:gridSpan w:val="5"/>
          </w:tcPr>
          <w:p w14:paraId="273EBF7A" w14:textId="77777777" w:rsidR="00AF082F" w:rsidRPr="004A2E99" w:rsidRDefault="00AF082F" w:rsidP="00AF082F">
            <w:pPr>
              <w:pStyle w:val="Normal-TableText"/>
            </w:pPr>
            <w:r w:rsidRPr="004A2E99">
              <w:t>Adequate physical measures MUST be provided to protect network devices, especially those in public areas, from physical damage or unauthorised access.</w:t>
            </w:r>
          </w:p>
        </w:tc>
      </w:tr>
      <w:tr w:rsidR="00AF082F" w:rsidRPr="00897E2F" w14:paraId="1C1310F7" w14:textId="77777777" w:rsidTr="007D6193">
        <w:tc>
          <w:tcPr>
            <w:tcW w:w="751" w:type="pct"/>
            <w:shd w:val="clear" w:color="auto" w:fill="DEEAF6" w:themeFill="accent1" w:themeFillTint="33"/>
          </w:tcPr>
          <w:p w14:paraId="33740418" w14:textId="244F6AC7" w:rsidR="00AF082F" w:rsidRPr="00897E2F" w:rsidRDefault="00610F50" w:rsidP="007D6193">
            <w:pPr>
              <w:pStyle w:val="Normal-TableText"/>
              <w:keepNext/>
            </w:pPr>
            <w:r w:rsidRPr="00610F50">
              <w:rPr>
                <w:rStyle w:val="Strong"/>
              </w:rPr>
              <w:t xml:space="preserve">No: </w:t>
            </w:r>
            <w:r w:rsidR="00AF082F" w:rsidRPr="00897E2F">
              <w:t>89</w:t>
            </w:r>
          </w:p>
        </w:tc>
        <w:tc>
          <w:tcPr>
            <w:tcW w:w="999" w:type="pct"/>
            <w:shd w:val="clear" w:color="auto" w:fill="DEEAF6" w:themeFill="accent1" w:themeFillTint="33"/>
          </w:tcPr>
          <w:p w14:paraId="04CDCA3D" w14:textId="70D64043" w:rsidR="00AF082F" w:rsidRPr="00897E2F" w:rsidRDefault="00610F50" w:rsidP="00AF082F">
            <w:pPr>
              <w:pStyle w:val="Normal-TableText"/>
            </w:pPr>
            <w:r w:rsidRPr="00610F50">
              <w:rPr>
                <w:rStyle w:val="Strong"/>
              </w:rPr>
              <w:t xml:space="preserve">Source: </w:t>
            </w:r>
            <w:r w:rsidR="00AF082F" w:rsidRPr="00897E2F">
              <w:t>GK</w:t>
            </w:r>
          </w:p>
        </w:tc>
        <w:tc>
          <w:tcPr>
            <w:tcW w:w="999" w:type="pct"/>
            <w:shd w:val="clear" w:color="auto" w:fill="DEEAF6" w:themeFill="accent1" w:themeFillTint="33"/>
          </w:tcPr>
          <w:p w14:paraId="65D43E81" w14:textId="00ED0779" w:rsidR="00AF082F" w:rsidRPr="00897E2F" w:rsidRDefault="00610F50" w:rsidP="00AF082F">
            <w:pPr>
              <w:pStyle w:val="Normal-TableText"/>
            </w:pPr>
            <w:r w:rsidRPr="00610F50">
              <w:rPr>
                <w:rStyle w:val="Strong"/>
              </w:rPr>
              <w:t xml:space="preserve">Control: </w:t>
            </w:r>
            <w:r w:rsidR="00AF082F" w:rsidRPr="00897E2F">
              <w:t>GK</w:t>
            </w:r>
          </w:p>
        </w:tc>
        <w:tc>
          <w:tcPr>
            <w:tcW w:w="999" w:type="pct"/>
            <w:shd w:val="clear" w:color="auto" w:fill="DEEAF6" w:themeFill="accent1" w:themeFillTint="33"/>
          </w:tcPr>
          <w:p w14:paraId="1A6ECB7C" w14:textId="039EEA25" w:rsidR="00AF082F" w:rsidRPr="00897E2F" w:rsidRDefault="00610F50" w:rsidP="00AF082F">
            <w:pPr>
              <w:pStyle w:val="Normal-TableText"/>
            </w:pPr>
            <w:r w:rsidRPr="00610F50">
              <w:rPr>
                <w:rStyle w:val="Strong"/>
              </w:rPr>
              <w:t xml:space="preserve">Applicability: </w:t>
            </w:r>
            <w:r w:rsidR="00AF082F" w:rsidRPr="00897E2F">
              <w:t>RA, CA, VA</w:t>
            </w:r>
          </w:p>
        </w:tc>
        <w:tc>
          <w:tcPr>
            <w:tcW w:w="1251" w:type="pct"/>
            <w:shd w:val="clear" w:color="auto" w:fill="DEEAF6" w:themeFill="accent1" w:themeFillTint="33"/>
          </w:tcPr>
          <w:p w14:paraId="278107C0" w14:textId="3980D64A" w:rsidR="00AF082F" w:rsidRPr="00897E2F" w:rsidRDefault="00610F50" w:rsidP="00AF082F">
            <w:pPr>
              <w:pStyle w:val="Normal-TableText"/>
            </w:pPr>
            <w:r w:rsidRPr="00610F50">
              <w:rPr>
                <w:rStyle w:val="Strong"/>
              </w:rPr>
              <w:t xml:space="preserve">Framework sections: </w:t>
            </w:r>
            <w:r w:rsidR="00AF082F" w:rsidRPr="00897E2F">
              <w:t xml:space="preserve">9.3, 9.4, 9.5, 9.6, 9.10 </w:t>
            </w:r>
          </w:p>
        </w:tc>
      </w:tr>
      <w:tr w:rsidR="00AF082F" w14:paraId="6EEA01D3" w14:textId="77777777" w:rsidTr="007D6193">
        <w:tc>
          <w:tcPr>
            <w:tcW w:w="5000" w:type="pct"/>
            <w:gridSpan w:val="5"/>
          </w:tcPr>
          <w:p w14:paraId="227EA0C2" w14:textId="77777777" w:rsidR="00AF082F" w:rsidRPr="004A2E99" w:rsidRDefault="00AF082F" w:rsidP="00AF082F">
            <w:pPr>
              <w:pStyle w:val="Normal-TableText"/>
            </w:pPr>
            <w:r w:rsidRPr="004A2E99">
              <w:t>Service Providers MUST use a firewall as part of their traffic flow filter.</w:t>
            </w:r>
          </w:p>
        </w:tc>
      </w:tr>
      <w:tr w:rsidR="00AF082F" w:rsidRPr="00897E2F" w14:paraId="5AB08524" w14:textId="77777777" w:rsidTr="007D6193">
        <w:tc>
          <w:tcPr>
            <w:tcW w:w="751" w:type="pct"/>
            <w:shd w:val="clear" w:color="auto" w:fill="DEEAF6" w:themeFill="accent1" w:themeFillTint="33"/>
          </w:tcPr>
          <w:p w14:paraId="2254E335" w14:textId="038C5B84" w:rsidR="00AF082F" w:rsidRPr="00897E2F" w:rsidRDefault="00610F50" w:rsidP="00AF082F">
            <w:pPr>
              <w:pStyle w:val="Normal-TableText"/>
            </w:pPr>
            <w:r w:rsidRPr="00610F50">
              <w:rPr>
                <w:rStyle w:val="Strong"/>
              </w:rPr>
              <w:t xml:space="preserve">No: </w:t>
            </w:r>
            <w:r w:rsidR="00AF082F" w:rsidRPr="00897E2F">
              <w:t>90</w:t>
            </w:r>
          </w:p>
        </w:tc>
        <w:tc>
          <w:tcPr>
            <w:tcW w:w="999" w:type="pct"/>
            <w:shd w:val="clear" w:color="auto" w:fill="DEEAF6" w:themeFill="accent1" w:themeFillTint="33"/>
          </w:tcPr>
          <w:p w14:paraId="2D9D1CEE" w14:textId="63C7E46A" w:rsidR="00AF082F" w:rsidRPr="00897E2F" w:rsidRDefault="00610F50" w:rsidP="00AF082F">
            <w:pPr>
              <w:pStyle w:val="Normal-TableText"/>
            </w:pPr>
            <w:r w:rsidRPr="00610F50">
              <w:rPr>
                <w:rStyle w:val="Strong"/>
              </w:rPr>
              <w:t xml:space="preserve">Source: </w:t>
            </w:r>
            <w:r w:rsidR="00AF082F" w:rsidRPr="00897E2F">
              <w:t>ISM</w:t>
            </w:r>
          </w:p>
        </w:tc>
        <w:tc>
          <w:tcPr>
            <w:tcW w:w="999" w:type="pct"/>
            <w:shd w:val="clear" w:color="auto" w:fill="DEEAF6" w:themeFill="accent1" w:themeFillTint="33"/>
          </w:tcPr>
          <w:p w14:paraId="7F6BA488" w14:textId="795F9D90" w:rsidR="00AF082F" w:rsidRPr="00897E2F" w:rsidRDefault="00610F50" w:rsidP="00AF082F">
            <w:pPr>
              <w:pStyle w:val="Normal-TableText"/>
            </w:pPr>
            <w:r w:rsidRPr="00610F50">
              <w:rPr>
                <w:rStyle w:val="Strong"/>
              </w:rPr>
              <w:t xml:space="preserve">Control: </w:t>
            </w:r>
            <w:r w:rsidR="00AF082F" w:rsidRPr="00897E2F">
              <w:t>639</w:t>
            </w:r>
          </w:p>
        </w:tc>
        <w:tc>
          <w:tcPr>
            <w:tcW w:w="999" w:type="pct"/>
            <w:shd w:val="clear" w:color="auto" w:fill="DEEAF6" w:themeFill="accent1" w:themeFillTint="33"/>
          </w:tcPr>
          <w:p w14:paraId="5F93FFF2" w14:textId="6539184D" w:rsidR="00AF082F" w:rsidRPr="00897E2F" w:rsidRDefault="00610F50" w:rsidP="00AF082F">
            <w:pPr>
              <w:pStyle w:val="Normal-TableText"/>
            </w:pPr>
            <w:r w:rsidRPr="00610F50">
              <w:rPr>
                <w:rStyle w:val="Strong"/>
              </w:rPr>
              <w:t xml:space="preserve">Applicability: </w:t>
            </w:r>
            <w:r w:rsidR="00AF082F" w:rsidRPr="00897E2F">
              <w:t>RA, CA, VA</w:t>
            </w:r>
          </w:p>
        </w:tc>
        <w:tc>
          <w:tcPr>
            <w:tcW w:w="1251" w:type="pct"/>
            <w:shd w:val="clear" w:color="auto" w:fill="DEEAF6" w:themeFill="accent1" w:themeFillTint="33"/>
          </w:tcPr>
          <w:p w14:paraId="4BCEE192" w14:textId="6CD7B570" w:rsidR="00AF082F" w:rsidRPr="00897E2F" w:rsidRDefault="00610F50" w:rsidP="00AF082F">
            <w:pPr>
              <w:pStyle w:val="Normal-TableText"/>
            </w:pPr>
            <w:r w:rsidRPr="00610F50">
              <w:rPr>
                <w:rStyle w:val="Strong"/>
              </w:rPr>
              <w:t xml:space="preserve">Framework sections: </w:t>
            </w:r>
            <w:r w:rsidR="00AF082F" w:rsidRPr="00897E2F">
              <w:t xml:space="preserve">9.3, 9.4, 9.5, 9.6, 9.10 </w:t>
            </w:r>
          </w:p>
        </w:tc>
      </w:tr>
      <w:tr w:rsidR="00AF082F" w14:paraId="6772002E" w14:textId="77777777" w:rsidTr="007D6193">
        <w:tc>
          <w:tcPr>
            <w:tcW w:w="5000" w:type="pct"/>
            <w:gridSpan w:val="5"/>
          </w:tcPr>
          <w:p w14:paraId="40F08D85" w14:textId="77777777" w:rsidR="00AF082F" w:rsidRPr="004A2E99" w:rsidRDefault="00AF082F" w:rsidP="00AF082F">
            <w:pPr>
              <w:pStyle w:val="Normal-TableText"/>
            </w:pPr>
            <w:r w:rsidRPr="004A2E99">
              <w:t>Service Providers MUST use a firewall between networks of different security domains.</w:t>
            </w:r>
          </w:p>
        </w:tc>
      </w:tr>
      <w:tr w:rsidR="00AF082F" w:rsidRPr="00897E2F" w14:paraId="209FE325" w14:textId="77777777" w:rsidTr="007D6193">
        <w:tc>
          <w:tcPr>
            <w:tcW w:w="751" w:type="pct"/>
            <w:shd w:val="clear" w:color="auto" w:fill="DEEAF6" w:themeFill="accent1" w:themeFillTint="33"/>
          </w:tcPr>
          <w:p w14:paraId="1B7DCEE3" w14:textId="17DE94FF" w:rsidR="00AF082F" w:rsidRPr="00897E2F" w:rsidRDefault="00610F50" w:rsidP="00AF082F">
            <w:pPr>
              <w:pStyle w:val="Normal-TableText"/>
            </w:pPr>
            <w:r w:rsidRPr="00610F50">
              <w:rPr>
                <w:rStyle w:val="Strong"/>
              </w:rPr>
              <w:t xml:space="preserve">No: </w:t>
            </w:r>
            <w:r w:rsidR="00AF082F" w:rsidRPr="00897E2F">
              <w:t>91</w:t>
            </w:r>
          </w:p>
        </w:tc>
        <w:tc>
          <w:tcPr>
            <w:tcW w:w="999" w:type="pct"/>
            <w:shd w:val="clear" w:color="auto" w:fill="DEEAF6" w:themeFill="accent1" w:themeFillTint="33"/>
          </w:tcPr>
          <w:p w14:paraId="44769CB4" w14:textId="44BD5E32" w:rsidR="00AF082F" w:rsidRPr="00897E2F" w:rsidRDefault="00610F50" w:rsidP="00AF082F">
            <w:pPr>
              <w:pStyle w:val="Normal-TableText"/>
            </w:pPr>
            <w:r w:rsidRPr="00610F50">
              <w:rPr>
                <w:rStyle w:val="Strong"/>
              </w:rPr>
              <w:t xml:space="preserve">Source: </w:t>
            </w:r>
            <w:r w:rsidR="00AF082F" w:rsidRPr="00897E2F">
              <w:t>ISM</w:t>
            </w:r>
          </w:p>
        </w:tc>
        <w:tc>
          <w:tcPr>
            <w:tcW w:w="999" w:type="pct"/>
            <w:shd w:val="clear" w:color="auto" w:fill="DEEAF6" w:themeFill="accent1" w:themeFillTint="33"/>
          </w:tcPr>
          <w:p w14:paraId="15666EC0" w14:textId="2000E307" w:rsidR="00AF082F" w:rsidRPr="00897E2F" w:rsidRDefault="00610F50" w:rsidP="00AF082F">
            <w:pPr>
              <w:pStyle w:val="Normal-TableText"/>
            </w:pPr>
            <w:r w:rsidRPr="00610F50">
              <w:rPr>
                <w:rStyle w:val="Strong"/>
              </w:rPr>
              <w:t xml:space="preserve">Control: </w:t>
            </w:r>
            <w:r w:rsidR="00AF082F" w:rsidRPr="00897E2F">
              <w:t>1194</w:t>
            </w:r>
          </w:p>
        </w:tc>
        <w:tc>
          <w:tcPr>
            <w:tcW w:w="999" w:type="pct"/>
            <w:shd w:val="clear" w:color="auto" w:fill="DEEAF6" w:themeFill="accent1" w:themeFillTint="33"/>
          </w:tcPr>
          <w:p w14:paraId="15B3688F" w14:textId="1E173745" w:rsidR="00AF082F" w:rsidRPr="00897E2F" w:rsidRDefault="00610F50" w:rsidP="00AF082F">
            <w:pPr>
              <w:pStyle w:val="Normal-TableText"/>
            </w:pPr>
            <w:r w:rsidRPr="00610F50">
              <w:rPr>
                <w:rStyle w:val="Strong"/>
              </w:rPr>
              <w:t xml:space="preserve">Applicability: </w:t>
            </w:r>
            <w:r w:rsidR="00AF082F" w:rsidRPr="00897E2F">
              <w:t>RA, CA, VA</w:t>
            </w:r>
          </w:p>
        </w:tc>
        <w:tc>
          <w:tcPr>
            <w:tcW w:w="1251" w:type="pct"/>
            <w:shd w:val="clear" w:color="auto" w:fill="DEEAF6" w:themeFill="accent1" w:themeFillTint="33"/>
          </w:tcPr>
          <w:p w14:paraId="1EBF0141" w14:textId="22135D20" w:rsidR="00AF082F" w:rsidRPr="00897E2F" w:rsidRDefault="00610F50" w:rsidP="00AF082F">
            <w:pPr>
              <w:pStyle w:val="Normal-TableText"/>
            </w:pPr>
            <w:r w:rsidRPr="00610F50">
              <w:rPr>
                <w:rStyle w:val="Strong"/>
              </w:rPr>
              <w:t xml:space="preserve">Framework sections: </w:t>
            </w:r>
            <w:r w:rsidR="00AF082F" w:rsidRPr="00897E2F">
              <w:t xml:space="preserve">9.3, 9.4, 9.5, 9.6 </w:t>
            </w:r>
          </w:p>
        </w:tc>
      </w:tr>
      <w:tr w:rsidR="00AF082F" w14:paraId="2FE79336" w14:textId="77777777" w:rsidTr="007D6193">
        <w:tc>
          <w:tcPr>
            <w:tcW w:w="5000" w:type="pct"/>
            <w:gridSpan w:val="5"/>
          </w:tcPr>
          <w:p w14:paraId="30D9D5B0" w14:textId="77777777" w:rsidR="00AF082F" w:rsidRPr="004A2E99" w:rsidRDefault="00AF082F" w:rsidP="00AF082F">
            <w:pPr>
              <w:pStyle w:val="Normal-TableText"/>
            </w:pPr>
            <w:r w:rsidRPr="004A2E99">
              <w:t>The requirement to use a firewall as part of gateway infrastructure MUST be met by both parties independently; shared equipment does not satisfy the requirements of both parties.</w:t>
            </w:r>
          </w:p>
        </w:tc>
      </w:tr>
    </w:tbl>
    <w:p w14:paraId="4F881502" w14:textId="77777777" w:rsidR="009A78DE" w:rsidRPr="004A2E99" w:rsidRDefault="009A78DE" w:rsidP="00EA4468">
      <w:pPr>
        <w:pStyle w:val="Heading2Numbered"/>
      </w:pPr>
      <w:bookmarkStart w:id="48" w:name="_Toc430287663"/>
      <w:r w:rsidRPr="004A2E99">
        <w:lastRenderedPageBreak/>
        <w:t>Equipment &amp; Media</w:t>
      </w:r>
      <w:bookmarkEnd w:id="48"/>
    </w:p>
    <w:tbl>
      <w:tblPr>
        <w:tblStyle w:val="DTOTable1"/>
        <w:tblW w:w="5000" w:type="pct"/>
        <w:tblLook w:val="04A0" w:firstRow="1" w:lastRow="0" w:firstColumn="1" w:lastColumn="0" w:noHBand="0" w:noVBand="1"/>
        <w:tblDescription w:val="Due to the complexity of this document no table summary has been provided. If you need assistance with the structure of this table, please email the Assurance Framework Competent Authority care of Director, Trusted Digital Identity Team at authentication@dto.gov.au."/>
      </w:tblPr>
      <w:tblGrid>
        <w:gridCol w:w="2145"/>
        <w:gridCol w:w="2852"/>
        <w:gridCol w:w="2852"/>
        <w:gridCol w:w="2852"/>
        <w:gridCol w:w="3575"/>
      </w:tblGrid>
      <w:tr w:rsidR="00B13E78" w14:paraId="7B3343B2" w14:textId="77777777" w:rsidTr="007D6193">
        <w:trPr>
          <w:cnfStyle w:val="100000000000" w:firstRow="1" w:lastRow="0" w:firstColumn="0" w:lastColumn="0" w:oddVBand="0" w:evenVBand="0" w:oddHBand="0" w:evenHBand="0" w:firstRowFirstColumn="0" w:firstRowLastColumn="0" w:lastRowFirstColumn="0" w:lastRowLastColumn="0"/>
          <w:tblHeader/>
        </w:trPr>
        <w:tc>
          <w:tcPr>
            <w:tcW w:w="751" w:type="pct"/>
          </w:tcPr>
          <w:p w14:paraId="329AC3E5" w14:textId="77777777" w:rsidR="00B13E78" w:rsidRDefault="00B13E78" w:rsidP="006D1732">
            <w:pPr>
              <w:pStyle w:val="Normal-TableText"/>
            </w:pPr>
            <w:r>
              <w:t>No</w:t>
            </w:r>
          </w:p>
        </w:tc>
        <w:tc>
          <w:tcPr>
            <w:tcW w:w="999" w:type="pct"/>
          </w:tcPr>
          <w:p w14:paraId="7659FDAE" w14:textId="77777777" w:rsidR="00B13E78" w:rsidRDefault="00B13E78" w:rsidP="006D1732">
            <w:pPr>
              <w:pStyle w:val="Normal-TableText"/>
            </w:pPr>
            <w:r>
              <w:t>Source</w:t>
            </w:r>
          </w:p>
        </w:tc>
        <w:tc>
          <w:tcPr>
            <w:tcW w:w="999" w:type="pct"/>
          </w:tcPr>
          <w:p w14:paraId="75660613" w14:textId="77777777" w:rsidR="00B13E78" w:rsidRDefault="00B13E78" w:rsidP="006D1732">
            <w:pPr>
              <w:pStyle w:val="Normal-TableText"/>
            </w:pPr>
            <w:r>
              <w:t>Control</w:t>
            </w:r>
          </w:p>
        </w:tc>
        <w:tc>
          <w:tcPr>
            <w:tcW w:w="999" w:type="pct"/>
          </w:tcPr>
          <w:p w14:paraId="66040F7F" w14:textId="77777777" w:rsidR="00B13E78" w:rsidRDefault="00B13E78" w:rsidP="006D1732">
            <w:pPr>
              <w:pStyle w:val="Normal-TableText"/>
            </w:pPr>
            <w:r>
              <w:t>Applicability</w:t>
            </w:r>
          </w:p>
        </w:tc>
        <w:tc>
          <w:tcPr>
            <w:tcW w:w="1251" w:type="pct"/>
          </w:tcPr>
          <w:p w14:paraId="44D35A12" w14:textId="77777777" w:rsidR="00B13E78" w:rsidRDefault="00B13E78" w:rsidP="006D1732">
            <w:pPr>
              <w:pStyle w:val="Normal-TableText"/>
            </w:pPr>
            <w:r>
              <w:t>Framework sections</w:t>
            </w:r>
          </w:p>
        </w:tc>
      </w:tr>
      <w:tr w:rsidR="00AF082F" w:rsidRPr="00897E2F" w14:paraId="25DCCC26" w14:textId="77777777" w:rsidTr="007D6193">
        <w:tc>
          <w:tcPr>
            <w:tcW w:w="751" w:type="pct"/>
            <w:shd w:val="clear" w:color="auto" w:fill="DEEAF6" w:themeFill="accent1" w:themeFillTint="33"/>
          </w:tcPr>
          <w:p w14:paraId="78B8F7BA" w14:textId="07836986" w:rsidR="00AF082F" w:rsidRPr="00897E2F" w:rsidRDefault="00610F50" w:rsidP="00AF082F">
            <w:pPr>
              <w:pStyle w:val="Normal-TableText"/>
            </w:pPr>
            <w:r w:rsidRPr="00610F50">
              <w:rPr>
                <w:rStyle w:val="Strong"/>
              </w:rPr>
              <w:t xml:space="preserve">No: </w:t>
            </w:r>
            <w:r w:rsidR="00AF082F" w:rsidRPr="00897E2F">
              <w:t>92</w:t>
            </w:r>
          </w:p>
        </w:tc>
        <w:tc>
          <w:tcPr>
            <w:tcW w:w="999" w:type="pct"/>
            <w:shd w:val="clear" w:color="auto" w:fill="DEEAF6" w:themeFill="accent1" w:themeFillTint="33"/>
          </w:tcPr>
          <w:p w14:paraId="6B048258" w14:textId="5F6A9FF9" w:rsidR="00AF082F" w:rsidRPr="00897E2F" w:rsidRDefault="00610F50" w:rsidP="00AF082F">
            <w:pPr>
              <w:pStyle w:val="Normal-TableText"/>
            </w:pPr>
            <w:r w:rsidRPr="00610F50">
              <w:rPr>
                <w:rStyle w:val="Strong"/>
              </w:rPr>
              <w:t xml:space="preserve">Source: </w:t>
            </w:r>
            <w:r w:rsidR="00AF082F" w:rsidRPr="00897E2F">
              <w:t>ISM</w:t>
            </w:r>
          </w:p>
        </w:tc>
        <w:tc>
          <w:tcPr>
            <w:tcW w:w="999" w:type="pct"/>
            <w:shd w:val="clear" w:color="auto" w:fill="DEEAF6" w:themeFill="accent1" w:themeFillTint="33"/>
          </w:tcPr>
          <w:p w14:paraId="270959D7" w14:textId="20091EA7" w:rsidR="00AF082F" w:rsidRPr="00897E2F" w:rsidRDefault="00610F50" w:rsidP="00AF082F">
            <w:pPr>
              <w:pStyle w:val="Normal-TableText"/>
            </w:pPr>
            <w:r w:rsidRPr="00610F50">
              <w:rPr>
                <w:rStyle w:val="Strong"/>
              </w:rPr>
              <w:t xml:space="preserve">Control: </w:t>
            </w:r>
            <w:r w:rsidR="00AF082F" w:rsidRPr="00897E2F">
              <w:t>337</w:t>
            </w:r>
          </w:p>
        </w:tc>
        <w:tc>
          <w:tcPr>
            <w:tcW w:w="999" w:type="pct"/>
            <w:shd w:val="clear" w:color="auto" w:fill="DEEAF6" w:themeFill="accent1" w:themeFillTint="33"/>
          </w:tcPr>
          <w:p w14:paraId="2CC847ED" w14:textId="2C21C80A" w:rsidR="00AF082F" w:rsidRPr="00897E2F" w:rsidRDefault="00610F50" w:rsidP="00AF082F">
            <w:pPr>
              <w:pStyle w:val="Normal-TableText"/>
            </w:pPr>
            <w:r w:rsidRPr="00610F50">
              <w:rPr>
                <w:rStyle w:val="Strong"/>
              </w:rPr>
              <w:t xml:space="preserve">Applicability: </w:t>
            </w:r>
            <w:r w:rsidR="00AF082F" w:rsidRPr="00897E2F">
              <w:t>RA, CA, VA</w:t>
            </w:r>
          </w:p>
        </w:tc>
        <w:tc>
          <w:tcPr>
            <w:tcW w:w="1251" w:type="pct"/>
            <w:shd w:val="clear" w:color="auto" w:fill="DEEAF6" w:themeFill="accent1" w:themeFillTint="33"/>
          </w:tcPr>
          <w:p w14:paraId="1A7C1921" w14:textId="7C89D7EE" w:rsidR="00AF082F" w:rsidRPr="00897E2F" w:rsidRDefault="00610F50" w:rsidP="00AF082F">
            <w:pPr>
              <w:pStyle w:val="Normal-TableText"/>
            </w:pPr>
            <w:r w:rsidRPr="00610F50">
              <w:rPr>
                <w:rStyle w:val="Strong"/>
              </w:rPr>
              <w:t xml:space="preserve">Framework sections: </w:t>
            </w:r>
            <w:r w:rsidR="00AF082F" w:rsidRPr="00897E2F">
              <w:t>9.3, 9.4, 9.5, 9.6</w:t>
            </w:r>
          </w:p>
        </w:tc>
      </w:tr>
      <w:tr w:rsidR="00AF082F" w14:paraId="207F6D82" w14:textId="77777777" w:rsidTr="007D6193">
        <w:tc>
          <w:tcPr>
            <w:tcW w:w="5000" w:type="pct"/>
            <w:gridSpan w:val="5"/>
          </w:tcPr>
          <w:p w14:paraId="22909A62" w14:textId="77777777" w:rsidR="00AF082F" w:rsidRPr="004A2E99" w:rsidRDefault="00AF082F" w:rsidP="00AF082F">
            <w:pPr>
              <w:pStyle w:val="Normal-TableText"/>
            </w:pPr>
            <w:r w:rsidRPr="004A2E99">
              <w:t>Service Providers MUST NOT use media with a system that is not accredited to process, store or communicate the information on the media.</w:t>
            </w:r>
          </w:p>
        </w:tc>
      </w:tr>
      <w:tr w:rsidR="00AF082F" w:rsidRPr="00897E2F" w14:paraId="2D33498E" w14:textId="77777777" w:rsidTr="007D6193">
        <w:tc>
          <w:tcPr>
            <w:tcW w:w="751" w:type="pct"/>
            <w:shd w:val="clear" w:color="auto" w:fill="DEEAF6" w:themeFill="accent1" w:themeFillTint="33"/>
          </w:tcPr>
          <w:p w14:paraId="5398C7C7" w14:textId="13C5BB92" w:rsidR="00AF082F" w:rsidRPr="00897E2F" w:rsidRDefault="00610F50" w:rsidP="00AF082F">
            <w:pPr>
              <w:pStyle w:val="Normal-TableText"/>
            </w:pPr>
            <w:r w:rsidRPr="00610F50">
              <w:rPr>
                <w:rStyle w:val="Strong"/>
              </w:rPr>
              <w:t xml:space="preserve">No: </w:t>
            </w:r>
            <w:r w:rsidR="00AF082F" w:rsidRPr="00897E2F">
              <w:t>93</w:t>
            </w:r>
          </w:p>
        </w:tc>
        <w:tc>
          <w:tcPr>
            <w:tcW w:w="999" w:type="pct"/>
            <w:shd w:val="clear" w:color="auto" w:fill="DEEAF6" w:themeFill="accent1" w:themeFillTint="33"/>
          </w:tcPr>
          <w:p w14:paraId="2734F5EF" w14:textId="3519C694" w:rsidR="00AF082F" w:rsidRPr="00897E2F" w:rsidRDefault="00610F50" w:rsidP="00AF082F">
            <w:pPr>
              <w:pStyle w:val="Normal-TableText"/>
            </w:pPr>
            <w:r w:rsidRPr="00610F50">
              <w:rPr>
                <w:rStyle w:val="Strong"/>
              </w:rPr>
              <w:t xml:space="preserve">Source: </w:t>
            </w:r>
            <w:r w:rsidR="00AF082F" w:rsidRPr="00897E2F">
              <w:t>ISM, PSPF</w:t>
            </w:r>
          </w:p>
        </w:tc>
        <w:tc>
          <w:tcPr>
            <w:tcW w:w="999" w:type="pct"/>
            <w:shd w:val="clear" w:color="auto" w:fill="DEEAF6" w:themeFill="accent1" w:themeFillTint="33"/>
          </w:tcPr>
          <w:p w14:paraId="35CBA718" w14:textId="5888BC65" w:rsidR="00AF082F" w:rsidRPr="00897E2F" w:rsidRDefault="00610F50" w:rsidP="000D1E3F">
            <w:pPr>
              <w:pStyle w:val="Normal-TableText"/>
            </w:pPr>
            <w:r w:rsidRPr="00610F50">
              <w:rPr>
                <w:rStyle w:val="Strong"/>
              </w:rPr>
              <w:t xml:space="preserve">Control: </w:t>
            </w:r>
            <w:r w:rsidR="00AF082F" w:rsidRPr="00897E2F">
              <w:t>294,</w:t>
            </w:r>
            <w:r w:rsidR="000D1E3F">
              <w:t xml:space="preserve"> </w:t>
            </w:r>
            <w:r w:rsidR="0029546B">
              <w:t>INFOSEC 6</w:t>
            </w:r>
            <w:r w:rsidR="00AF082F" w:rsidRPr="00897E2F">
              <w:t xml:space="preserve"> &amp; 7</w:t>
            </w:r>
          </w:p>
        </w:tc>
        <w:tc>
          <w:tcPr>
            <w:tcW w:w="999" w:type="pct"/>
            <w:shd w:val="clear" w:color="auto" w:fill="DEEAF6" w:themeFill="accent1" w:themeFillTint="33"/>
          </w:tcPr>
          <w:p w14:paraId="60D61251" w14:textId="5C6676E8" w:rsidR="00AF082F" w:rsidRPr="00897E2F" w:rsidRDefault="00610F50" w:rsidP="00AF082F">
            <w:pPr>
              <w:pStyle w:val="Normal-TableText"/>
            </w:pPr>
            <w:r w:rsidRPr="00610F50">
              <w:rPr>
                <w:rStyle w:val="Strong"/>
              </w:rPr>
              <w:t xml:space="preserve">Applicability: </w:t>
            </w:r>
            <w:r w:rsidR="00AF082F" w:rsidRPr="00897E2F">
              <w:t>RA, CA, VA</w:t>
            </w:r>
          </w:p>
        </w:tc>
        <w:tc>
          <w:tcPr>
            <w:tcW w:w="1251" w:type="pct"/>
            <w:shd w:val="clear" w:color="auto" w:fill="DEEAF6" w:themeFill="accent1" w:themeFillTint="33"/>
          </w:tcPr>
          <w:p w14:paraId="0F899C06" w14:textId="26CBE18C" w:rsidR="00AF082F" w:rsidRPr="00897E2F" w:rsidRDefault="00610F50" w:rsidP="00AF082F">
            <w:pPr>
              <w:pStyle w:val="Normal-TableText"/>
            </w:pPr>
            <w:r w:rsidRPr="00610F50">
              <w:rPr>
                <w:rStyle w:val="Strong"/>
              </w:rPr>
              <w:t xml:space="preserve">Framework sections: </w:t>
            </w:r>
            <w:r w:rsidR="00AF082F" w:rsidRPr="00897E2F">
              <w:t xml:space="preserve">7 (GK 10), 9.4, 9.5, 9.6 </w:t>
            </w:r>
          </w:p>
        </w:tc>
      </w:tr>
      <w:tr w:rsidR="00AF082F" w14:paraId="5428C818" w14:textId="77777777" w:rsidTr="007D6193">
        <w:tc>
          <w:tcPr>
            <w:tcW w:w="5000" w:type="pct"/>
            <w:gridSpan w:val="5"/>
          </w:tcPr>
          <w:p w14:paraId="239988FB" w14:textId="77777777" w:rsidR="00AF082F" w:rsidRPr="004A2E99" w:rsidRDefault="00AF082F" w:rsidP="00AF082F">
            <w:pPr>
              <w:pStyle w:val="Normal-TableText"/>
            </w:pPr>
            <w:r w:rsidRPr="004A2E99">
              <w:t>Service Providers MUST clearly label all ICT equipment capable of storing information, with the exception of High Assurance products, with the appropriate protective marking.</w:t>
            </w:r>
          </w:p>
        </w:tc>
      </w:tr>
      <w:tr w:rsidR="00AF082F" w:rsidRPr="00897E2F" w14:paraId="20560092" w14:textId="77777777" w:rsidTr="007D6193">
        <w:tc>
          <w:tcPr>
            <w:tcW w:w="751" w:type="pct"/>
            <w:shd w:val="clear" w:color="auto" w:fill="DEEAF6" w:themeFill="accent1" w:themeFillTint="33"/>
          </w:tcPr>
          <w:p w14:paraId="3B91226D" w14:textId="205BA097" w:rsidR="00AF082F" w:rsidRPr="00897E2F" w:rsidRDefault="00610F50" w:rsidP="007D6193">
            <w:pPr>
              <w:pStyle w:val="Normal-TableText"/>
              <w:keepNext/>
            </w:pPr>
            <w:r w:rsidRPr="00610F50">
              <w:rPr>
                <w:rStyle w:val="Strong"/>
              </w:rPr>
              <w:t xml:space="preserve">No: </w:t>
            </w:r>
            <w:r w:rsidR="00AF082F" w:rsidRPr="00897E2F">
              <w:t>94</w:t>
            </w:r>
          </w:p>
        </w:tc>
        <w:tc>
          <w:tcPr>
            <w:tcW w:w="999" w:type="pct"/>
            <w:shd w:val="clear" w:color="auto" w:fill="DEEAF6" w:themeFill="accent1" w:themeFillTint="33"/>
          </w:tcPr>
          <w:p w14:paraId="49E2840B" w14:textId="1C606C56" w:rsidR="00AF082F" w:rsidRPr="00897E2F" w:rsidRDefault="00610F50" w:rsidP="00AF082F">
            <w:pPr>
              <w:pStyle w:val="Normal-TableText"/>
            </w:pPr>
            <w:r w:rsidRPr="00610F50">
              <w:rPr>
                <w:rStyle w:val="Strong"/>
              </w:rPr>
              <w:t xml:space="preserve">Source: </w:t>
            </w:r>
            <w:r w:rsidR="00AF082F" w:rsidRPr="00897E2F">
              <w:t>ISM, PSPF</w:t>
            </w:r>
          </w:p>
        </w:tc>
        <w:tc>
          <w:tcPr>
            <w:tcW w:w="999" w:type="pct"/>
            <w:shd w:val="clear" w:color="auto" w:fill="DEEAF6" w:themeFill="accent1" w:themeFillTint="33"/>
          </w:tcPr>
          <w:p w14:paraId="11F068AD" w14:textId="54C4879F" w:rsidR="00AF082F" w:rsidRPr="00897E2F" w:rsidRDefault="00610F50" w:rsidP="000D1E3F">
            <w:pPr>
              <w:pStyle w:val="Normal-TableText"/>
            </w:pPr>
            <w:r w:rsidRPr="00610F50">
              <w:rPr>
                <w:rStyle w:val="Strong"/>
              </w:rPr>
              <w:t xml:space="preserve">Control: </w:t>
            </w:r>
            <w:r w:rsidR="00AF082F" w:rsidRPr="00897E2F">
              <w:t>323,</w:t>
            </w:r>
            <w:r w:rsidR="000D1E3F">
              <w:t xml:space="preserve"> </w:t>
            </w:r>
            <w:r w:rsidR="0029546B">
              <w:t>INFOSEC 6</w:t>
            </w:r>
            <w:r w:rsidR="00AF082F" w:rsidRPr="00897E2F">
              <w:t xml:space="preserve"> &amp; 7 </w:t>
            </w:r>
          </w:p>
        </w:tc>
        <w:tc>
          <w:tcPr>
            <w:tcW w:w="999" w:type="pct"/>
            <w:shd w:val="clear" w:color="auto" w:fill="DEEAF6" w:themeFill="accent1" w:themeFillTint="33"/>
          </w:tcPr>
          <w:p w14:paraId="4EEC5DAF" w14:textId="4CE60EF2" w:rsidR="00AF082F" w:rsidRPr="00897E2F" w:rsidRDefault="00610F50" w:rsidP="00AF082F">
            <w:pPr>
              <w:pStyle w:val="Normal-TableText"/>
            </w:pPr>
            <w:r w:rsidRPr="00610F50">
              <w:rPr>
                <w:rStyle w:val="Strong"/>
              </w:rPr>
              <w:t xml:space="preserve">Applicability: </w:t>
            </w:r>
            <w:r w:rsidR="00AF082F" w:rsidRPr="00897E2F">
              <w:t>RA, CA, VA</w:t>
            </w:r>
          </w:p>
        </w:tc>
        <w:tc>
          <w:tcPr>
            <w:tcW w:w="1251" w:type="pct"/>
            <w:shd w:val="clear" w:color="auto" w:fill="DEEAF6" w:themeFill="accent1" w:themeFillTint="33"/>
          </w:tcPr>
          <w:p w14:paraId="5CD2DC30" w14:textId="550EFDBA" w:rsidR="00AF082F" w:rsidRPr="00897E2F" w:rsidRDefault="00610F50" w:rsidP="00AF082F">
            <w:pPr>
              <w:pStyle w:val="Normal-TableText"/>
            </w:pPr>
            <w:r w:rsidRPr="00610F50">
              <w:rPr>
                <w:rStyle w:val="Strong"/>
              </w:rPr>
              <w:t xml:space="preserve">Framework sections: </w:t>
            </w:r>
            <w:r w:rsidR="00AF082F" w:rsidRPr="00897E2F">
              <w:t>7 (GK10), 9.3, 9.4, 9.5, 9.6</w:t>
            </w:r>
          </w:p>
        </w:tc>
      </w:tr>
      <w:tr w:rsidR="00AF082F" w14:paraId="7BF7690F" w14:textId="77777777" w:rsidTr="007D6193">
        <w:tc>
          <w:tcPr>
            <w:tcW w:w="5000" w:type="pct"/>
            <w:gridSpan w:val="5"/>
          </w:tcPr>
          <w:p w14:paraId="1E60A06E" w14:textId="77777777" w:rsidR="00AF082F" w:rsidRPr="004A2E99" w:rsidRDefault="00AF082F" w:rsidP="00AF082F">
            <w:pPr>
              <w:pStyle w:val="Normal-TableText"/>
            </w:pPr>
            <w:r w:rsidRPr="004A2E99">
              <w:t>Service Providers MUST classify media to the highest classification stored on the media since any previous reclassification.</w:t>
            </w:r>
          </w:p>
        </w:tc>
      </w:tr>
      <w:tr w:rsidR="00AF082F" w:rsidRPr="00897E2F" w14:paraId="2A6D7F02" w14:textId="77777777" w:rsidTr="007D6193">
        <w:tc>
          <w:tcPr>
            <w:tcW w:w="751" w:type="pct"/>
            <w:shd w:val="clear" w:color="auto" w:fill="DEEAF6" w:themeFill="accent1" w:themeFillTint="33"/>
          </w:tcPr>
          <w:p w14:paraId="5D866121" w14:textId="264EC653" w:rsidR="00AF082F" w:rsidRPr="00897E2F" w:rsidRDefault="00610F50" w:rsidP="00AF082F">
            <w:pPr>
              <w:pStyle w:val="Normal-TableText"/>
            </w:pPr>
            <w:r w:rsidRPr="00610F50">
              <w:rPr>
                <w:rStyle w:val="Strong"/>
              </w:rPr>
              <w:t xml:space="preserve">No: </w:t>
            </w:r>
            <w:r w:rsidR="00AF082F" w:rsidRPr="00897E2F">
              <w:t>95</w:t>
            </w:r>
          </w:p>
        </w:tc>
        <w:tc>
          <w:tcPr>
            <w:tcW w:w="999" w:type="pct"/>
            <w:shd w:val="clear" w:color="auto" w:fill="DEEAF6" w:themeFill="accent1" w:themeFillTint="33"/>
          </w:tcPr>
          <w:p w14:paraId="0749126C" w14:textId="4DC0B0A4" w:rsidR="00AF082F" w:rsidRPr="00897E2F" w:rsidRDefault="00610F50" w:rsidP="00AF082F">
            <w:pPr>
              <w:pStyle w:val="Normal-TableText"/>
            </w:pPr>
            <w:r w:rsidRPr="00610F50">
              <w:rPr>
                <w:rStyle w:val="Strong"/>
              </w:rPr>
              <w:t xml:space="preserve">Source: </w:t>
            </w:r>
            <w:r w:rsidR="00AF082F" w:rsidRPr="00897E2F">
              <w:t>ISM, PSPF</w:t>
            </w:r>
          </w:p>
        </w:tc>
        <w:tc>
          <w:tcPr>
            <w:tcW w:w="999" w:type="pct"/>
            <w:shd w:val="clear" w:color="auto" w:fill="DEEAF6" w:themeFill="accent1" w:themeFillTint="33"/>
          </w:tcPr>
          <w:p w14:paraId="19546E23" w14:textId="4A768296" w:rsidR="00AF082F" w:rsidRPr="00897E2F" w:rsidRDefault="00610F50" w:rsidP="000D1E3F">
            <w:pPr>
              <w:pStyle w:val="Normal-TableText"/>
            </w:pPr>
            <w:r w:rsidRPr="00610F50">
              <w:rPr>
                <w:rStyle w:val="Strong"/>
              </w:rPr>
              <w:t xml:space="preserve">Control: </w:t>
            </w:r>
            <w:r w:rsidR="00AF082F" w:rsidRPr="00897E2F">
              <w:t>325,</w:t>
            </w:r>
            <w:r w:rsidR="000D1E3F">
              <w:t xml:space="preserve"> </w:t>
            </w:r>
            <w:r w:rsidR="0029546B">
              <w:t>INFOSEC 6</w:t>
            </w:r>
            <w:r w:rsidR="00AF082F" w:rsidRPr="00897E2F">
              <w:t xml:space="preserve"> &amp; 7 </w:t>
            </w:r>
          </w:p>
        </w:tc>
        <w:tc>
          <w:tcPr>
            <w:tcW w:w="999" w:type="pct"/>
            <w:shd w:val="clear" w:color="auto" w:fill="DEEAF6" w:themeFill="accent1" w:themeFillTint="33"/>
          </w:tcPr>
          <w:p w14:paraId="5711F155" w14:textId="7026D1B7" w:rsidR="00AF082F" w:rsidRPr="00897E2F" w:rsidRDefault="00610F50" w:rsidP="00AF082F">
            <w:pPr>
              <w:pStyle w:val="Normal-TableText"/>
            </w:pPr>
            <w:r w:rsidRPr="00610F50">
              <w:rPr>
                <w:rStyle w:val="Strong"/>
              </w:rPr>
              <w:t xml:space="preserve">Applicability: </w:t>
            </w:r>
            <w:r w:rsidR="00AF082F" w:rsidRPr="00897E2F">
              <w:t>RA, CA, VA</w:t>
            </w:r>
          </w:p>
        </w:tc>
        <w:tc>
          <w:tcPr>
            <w:tcW w:w="1251" w:type="pct"/>
            <w:shd w:val="clear" w:color="auto" w:fill="DEEAF6" w:themeFill="accent1" w:themeFillTint="33"/>
          </w:tcPr>
          <w:p w14:paraId="666421B1" w14:textId="20CEA91D" w:rsidR="00AF082F" w:rsidRPr="00897E2F" w:rsidRDefault="00610F50" w:rsidP="00AF082F">
            <w:pPr>
              <w:pStyle w:val="Normal-TableText"/>
            </w:pPr>
            <w:r w:rsidRPr="00610F50">
              <w:rPr>
                <w:rStyle w:val="Strong"/>
              </w:rPr>
              <w:t xml:space="preserve">Framework sections: </w:t>
            </w:r>
            <w:r w:rsidR="00AF082F" w:rsidRPr="00897E2F">
              <w:t>7 (GK10), 9.3, 9.4, 9.5, 9.6</w:t>
            </w:r>
          </w:p>
        </w:tc>
      </w:tr>
      <w:tr w:rsidR="00AF082F" w14:paraId="3C07C10B" w14:textId="77777777" w:rsidTr="007D6193">
        <w:tc>
          <w:tcPr>
            <w:tcW w:w="5000" w:type="pct"/>
            <w:gridSpan w:val="5"/>
          </w:tcPr>
          <w:p w14:paraId="45AE454B" w14:textId="77777777" w:rsidR="00AF082F" w:rsidRDefault="00AF082F" w:rsidP="00AF082F">
            <w:pPr>
              <w:pStyle w:val="Normal-TableText"/>
            </w:pPr>
            <w:r w:rsidRPr="004A2E99">
              <w:t>Service Providers MUST classify any media connected to a system the same sensitivity or classification as the system, unless either:</w:t>
            </w:r>
          </w:p>
          <w:p w14:paraId="49A538B8" w14:textId="77777777" w:rsidR="00AF082F" w:rsidRDefault="00AF082F" w:rsidP="00CC1A6E">
            <w:pPr>
              <w:pStyle w:val="Bullet1"/>
            </w:pPr>
            <w:r w:rsidRPr="004A2E99">
              <w:t>the media is read-only</w:t>
            </w:r>
          </w:p>
          <w:p w14:paraId="627DC8F4" w14:textId="77777777" w:rsidR="00AF082F" w:rsidRDefault="00AF082F" w:rsidP="00CC1A6E">
            <w:pPr>
              <w:pStyle w:val="Bullet1"/>
            </w:pPr>
            <w:r w:rsidRPr="004A2E99">
              <w:t>the media is inserted into a read-only device</w:t>
            </w:r>
          </w:p>
          <w:p w14:paraId="0E9317E1" w14:textId="77777777" w:rsidR="00AF082F" w:rsidRPr="004A2E99" w:rsidRDefault="00AF082F" w:rsidP="00CC1A6E">
            <w:pPr>
              <w:pStyle w:val="Bullet1"/>
            </w:pPr>
            <w:r w:rsidRPr="004A2E99">
              <w:t>the system has a mechanism through which read-only access can be assured.</w:t>
            </w:r>
          </w:p>
        </w:tc>
      </w:tr>
      <w:tr w:rsidR="00AF082F" w:rsidRPr="00897E2F" w14:paraId="69E3B2D9" w14:textId="77777777" w:rsidTr="007D6193">
        <w:tc>
          <w:tcPr>
            <w:tcW w:w="751" w:type="pct"/>
            <w:shd w:val="clear" w:color="auto" w:fill="DEEAF6" w:themeFill="accent1" w:themeFillTint="33"/>
          </w:tcPr>
          <w:p w14:paraId="1085A694" w14:textId="25F00E9C" w:rsidR="00AF082F" w:rsidRPr="00897E2F" w:rsidRDefault="00610F50" w:rsidP="00AF082F">
            <w:pPr>
              <w:pStyle w:val="Normal-TableText"/>
            </w:pPr>
            <w:r w:rsidRPr="00610F50">
              <w:rPr>
                <w:rStyle w:val="Strong"/>
              </w:rPr>
              <w:t xml:space="preserve">No: </w:t>
            </w:r>
            <w:r w:rsidR="00AF082F" w:rsidRPr="00897E2F">
              <w:t>96</w:t>
            </w:r>
          </w:p>
        </w:tc>
        <w:tc>
          <w:tcPr>
            <w:tcW w:w="999" w:type="pct"/>
            <w:shd w:val="clear" w:color="auto" w:fill="DEEAF6" w:themeFill="accent1" w:themeFillTint="33"/>
          </w:tcPr>
          <w:p w14:paraId="72543E99" w14:textId="251D7809" w:rsidR="00AF082F" w:rsidRPr="00897E2F" w:rsidRDefault="00610F50" w:rsidP="00AF082F">
            <w:pPr>
              <w:pStyle w:val="Normal-TableText"/>
            </w:pPr>
            <w:r w:rsidRPr="00610F50">
              <w:rPr>
                <w:rStyle w:val="Strong"/>
              </w:rPr>
              <w:t xml:space="preserve">Source: </w:t>
            </w:r>
            <w:r w:rsidR="00AF082F" w:rsidRPr="00897E2F">
              <w:t>ISM</w:t>
            </w:r>
          </w:p>
        </w:tc>
        <w:tc>
          <w:tcPr>
            <w:tcW w:w="999" w:type="pct"/>
            <w:shd w:val="clear" w:color="auto" w:fill="DEEAF6" w:themeFill="accent1" w:themeFillTint="33"/>
          </w:tcPr>
          <w:p w14:paraId="24F274AF" w14:textId="2B83A0FD" w:rsidR="00AF082F" w:rsidRPr="00897E2F" w:rsidRDefault="00610F50" w:rsidP="00AF082F">
            <w:pPr>
              <w:pStyle w:val="Normal-TableText"/>
            </w:pPr>
            <w:r w:rsidRPr="00610F50">
              <w:rPr>
                <w:rStyle w:val="Strong"/>
              </w:rPr>
              <w:t xml:space="preserve">Control: </w:t>
            </w:r>
            <w:r w:rsidR="00AF082F" w:rsidRPr="00897E2F">
              <w:t>333</w:t>
            </w:r>
          </w:p>
        </w:tc>
        <w:tc>
          <w:tcPr>
            <w:tcW w:w="999" w:type="pct"/>
            <w:shd w:val="clear" w:color="auto" w:fill="DEEAF6" w:themeFill="accent1" w:themeFillTint="33"/>
          </w:tcPr>
          <w:p w14:paraId="04733638" w14:textId="1D18B22C" w:rsidR="00AF082F" w:rsidRPr="00897E2F" w:rsidRDefault="00610F50" w:rsidP="00AF082F">
            <w:pPr>
              <w:pStyle w:val="Normal-TableText"/>
            </w:pPr>
            <w:r w:rsidRPr="00610F50">
              <w:rPr>
                <w:rStyle w:val="Strong"/>
              </w:rPr>
              <w:t xml:space="preserve">Applicability: </w:t>
            </w:r>
            <w:r w:rsidR="00AF082F" w:rsidRPr="00897E2F">
              <w:t>RA, CA, VA</w:t>
            </w:r>
          </w:p>
        </w:tc>
        <w:tc>
          <w:tcPr>
            <w:tcW w:w="1251" w:type="pct"/>
            <w:shd w:val="clear" w:color="auto" w:fill="DEEAF6" w:themeFill="accent1" w:themeFillTint="33"/>
          </w:tcPr>
          <w:p w14:paraId="52F3B13F" w14:textId="646A4D9F" w:rsidR="00AF082F" w:rsidRPr="00897E2F" w:rsidRDefault="00610F50" w:rsidP="00AF082F">
            <w:pPr>
              <w:pStyle w:val="Normal-TableText"/>
            </w:pPr>
            <w:r w:rsidRPr="00610F50">
              <w:rPr>
                <w:rStyle w:val="Strong"/>
              </w:rPr>
              <w:t xml:space="preserve">Framework sections: </w:t>
            </w:r>
            <w:r w:rsidR="00AF082F" w:rsidRPr="00897E2F">
              <w:t>9.5, 9.6</w:t>
            </w:r>
          </w:p>
        </w:tc>
      </w:tr>
      <w:tr w:rsidR="00AF082F" w14:paraId="45E2BC55" w14:textId="77777777" w:rsidTr="007D6193">
        <w:tc>
          <w:tcPr>
            <w:tcW w:w="5000" w:type="pct"/>
            <w:gridSpan w:val="5"/>
          </w:tcPr>
          <w:p w14:paraId="5F511D6D" w14:textId="77777777" w:rsidR="00AF082F" w:rsidRPr="004A2E99" w:rsidRDefault="00AF082F" w:rsidP="00AF082F">
            <w:pPr>
              <w:pStyle w:val="Normal-TableText"/>
            </w:pPr>
            <w:r w:rsidRPr="004A2E99">
              <w:t>Service Providers MUST ensure that classification of all media is easily visually identifiable.</w:t>
            </w:r>
          </w:p>
        </w:tc>
      </w:tr>
      <w:tr w:rsidR="00AF082F" w:rsidRPr="00897E2F" w14:paraId="47391337" w14:textId="77777777" w:rsidTr="007D6193">
        <w:tc>
          <w:tcPr>
            <w:tcW w:w="751" w:type="pct"/>
            <w:shd w:val="clear" w:color="auto" w:fill="DEEAF6" w:themeFill="accent1" w:themeFillTint="33"/>
          </w:tcPr>
          <w:p w14:paraId="265FEBA3" w14:textId="495575B3" w:rsidR="00AF082F" w:rsidRPr="00897E2F" w:rsidRDefault="00610F50" w:rsidP="00AF082F">
            <w:pPr>
              <w:pStyle w:val="Normal-TableText"/>
            </w:pPr>
            <w:r w:rsidRPr="00610F50">
              <w:rPr>
                <w:rStyle w:val="Strong"/>
              </w:rPr>
              <w:lastRenderedPageBreak/>
              <w:t xml:space="preserve">No: </w:t>
            </w:r>
            <w:r w:rsidR="00AF082F" w:rsidRPr="00897E2F">
              <w:t>97</w:t>
            </w:r>
          </w:p>
        </w:tc>
        <w:tc>
          <w:tcPr>
            <w:tcW w:w="999" w:type="pct"/>
            <w:shd w:val="clear" w:color="auto" w:fill="DEEAF6" w:themeFill="accent1" w:themeFillTint="33"/>
          </w:tcPr>
          <w:p w14:paraId="48DF8F20" w14:textId="753F689B" w:rsidR="00AF082F" w:rsidRPr="00897E2F" w:rsidRDefault="00610F50" w:rsidP="00AF082F">
            <w:pPr>
              <w:pStyle w:val="Normal-TableText"/>
            </w:pPr>
            <w:r w:rsidRPr="00610F50">
              <w:rPr>
                <w:rStyle w:val="Strong"/>
              </w:rPr>
              <w:t xml:space="preserve">Source: </w:t>
            </w:r>
            <w:r w:rsidR="00AF082F" w:rsidRPr="00897E2F">
              <w:t>ISM, PSPF</w:t>
            </w:r>
          </w:p>
        </w:tc>
        <w:tc>
          <w:tcPr>
            <w:tcW w:w="999" w:type="pct"/>
            <w:shd w:val="clear" w:color="auto" w:fill="DEEAF6" w:themeFill="accent1" w:themeFillTint="33"/>
          </w:tcPr>
          <w:p w14:paraId="4382A055" w14:textId="39D79306" w:rsidR="00AF082F" w:rsidRPr="00897E2F" w:rsidRDefault="00610F50" w:rsidP="00AF082F">
            <w:pPr>
              <w:pStyle w:val="Normal-TableText"/>
            </w:pPr>
            <w:r w:rsidRPr="00610F50">
              <w:rPr>
                <w:rStyle w:val="Strong"/>
              </w:rPr>
              <w:t xml:space="preserve">Control: </w:t>
            </w:r>
            <w:r w:rsidR="00AF082F" w:rsidRPr="00897E2F">
              <w:t>334</w:t>
            </w:r>
          </w:p>
        </w:tc>
        <w:tc>
          <w:tcPr>
            <w:tcW w:w="999" w:type="pct"/>
            <w:shd w:val="clear" w:color="auto" w:fill="DEEAF6" w:themeFill="accent1" w:themeFillTint="33"/>
          </w:tcPr>
          <w:p w14:paraId="054DB154" w14:textId="3007E1EE" w:rsidR="00AF082F" w:rsidRPr="00897E2F" w:rsidRDefault="00610F50" w:rsidP="00AF082F">
            <w:pPr>
              <w:pStyle w:val="Normal-TableText"/>
            </w:pPr>
            <w:r w:rsidRPr="00610F50">
              <w:rPr>
                <w:rStyle w:val="Strong"/>
              </w:rPr>
              <w:t xml:space="preserve">Applicability: </w:t>
            </w:r>
            <w:r w:rsidR="00AF082F" w:rsidRPr="00897E2F">
              <w:t>RA, CA, VA</w:t>
            </w:r>
          </w:p>
        </w:tc>
        <w:tc>
          <w:tcPr>
            <w:tcW w:w="1251" w:type="pct"/>
            <w:shd w:val="clear" w:color="auto" w:fill="DEEAF6" w:themeFill="accent1" w:themeFillTint="33"/>
          </w:tcPr>
          <w:p w14:paraId="10988BD5" w14:textId="319ECF26" w:rsidR="00AF082F" w:rsidRPr="00897E2F" w:rsidRDefault="00610F50" w:rsidP="00AF082F">
            <w:pPr>
              <w:pStyle w:val="Normal-TableText"/>
            </w:pPr>
            <w:r w:rsidRPr="00610F50">
              <w:rPr>
                <w:rStyle w:val="Strong"/>
              </w:rPr>
              <w:t xml:space="preserve">Framework sections: </w:t>
            </w:r>
            <w:r w:rsidR="00AF082F" w:rsidRPr="00897E2F">
              <w:t>9.5, 9.6, 9.7</w:t>
            </w:r>
          </w:p>
        </w:tc>
      </w:tr>
      <w:tr w:rsidR="00AF082F" w14:paraId="4F0DF059" w14:textId="77777777" w:rsidTr="007D6193">
        <w:tc>
          <w:tcPr>
            <w:tcW w:w="5000" w:type="pct"/>
            <w:gridSpan w:val="5"/>
          </w:tcPr>
          <w:p w14:paraId="73A2FE98" w14:textId="77777777" w:rsidR="00AF082F" w:rsidRPr="004A2E99" w:rsidRDefault="00AF082F" w:rsidP="00AF082F">
            <w:pPr>
              <w:pStyle w:val="Normal-TableText"/>
            </w:pPr>
            <w:r w:rsidRPr="004A2E99">
              <w:t>When using non-textual protective markings for media due to operational security reasons, Service Providers MUST document the labelling scheme and train personnel appropriately.</w:t>
            </w:r>
          </w:p>
        </w:tc>
      </w:tr>
      <w:tr w:rsidR="00AF082F" w:rsidRPr="00897E2F" w14:paraId="15291EC6" w14:textId="77777777" w:rsidTr="007D6193">
        <w:tc>
          <w:tcPr>
            <w:tcW w:w="751" w:type="pct"/>
            <w:shd w:val="clear" w:color="auto" w:fill="DEEAF6" w:themeFill="accent1" w:themeFillTint="33"/>
          </w:tcPr>
          <w:p w14:paraId="64CA6C28" w14:textId="51ECF714" w:rsidR="00AF082F" w:rsidRPr="00897E2F" w:rsidRDefault="00610F50" w:rsidP="00AF082F">
            <w:pPr>
              <w:pStyle w:val="Normal-TableText"/>
            </w:pPr>
            <w:r w:rsidRPr="00610F50">
              <w:rPr>
                <w:rStyle w:val="Strong"/>
              </w:rPr>
              <w:t xml:space="preserve">No: </w:t>
            </w:r>
            <w:r w:rsidR="00AF082F" w:rsidRPr="00897E2F">
              <w:t>98</w:t>
            </w:r>
          </w:p>
        </w:tc>
        <w:tc>
          <w:tcPr>
            <w:tcW w:w="999" w:type="pct"/>
            <w:shd w:val="clear" w:color="auto" w:fill="DEEAF6" w:themeFill="accent1" w:themeFillTint="33"/>
          </w:tcPr>
          <w:p w14:paraId="44A434F7" w14:textId="4AC757C1" w:rsidR="00AF082F" w:rsidRPr="00897E2F" w:rsidRDefault="00610F50" w:rsidP="00AF082F">
            <w:pPr>
              <w:pStyle w:val="Normal-TableText"/>
            </w:pPr>
            <w:r w:rsidRPr="00610F50">
              <w:rPr>
                <w:rStyle w:val="Strong"/>
              </w:rPr>
              <w:t xml:space="preserve">Source: </w:t>
            </w:r>
            <w:r w:rsidR="00AF082F" w:rsidRPr="00897E2F">
              <w:t>ISM, PSPF</w:t>
            </w:r>
          </w:p>
        </w:tc>
        <w:tc>
          <w:tcPr>
            <w:tcW w:w="999" w:type="pct"/>
            <w:shd w:val="clear" w:color="auto" w:fill="DEEAF6" w:themeFill="accent1" w:themeFillTint="33"/>
          </w:tcPr>
          <w:p w14:paraId="6A90B9ED" w14:textId="34D4E4D7" w:rsidR="00AF082F" w:rsidRPr="00897E2F" w:rsidRDefault="00610F50" w:rsidP="000D1E3F">
            <w:pPr>
              <w:pStyle w:val="Normal-TableText"/>
            </w:pPr>
            <w:r w:rsidRPr="00610F50">
              <w:rPr>
                <w:rStyle w:val="Strong"/>
              </w:rPr>
              <w:t xml:space="preserve">Control: </w:t>
            </w:r>
            <w:r w:rsidR="00AF082F" w:rsidRPr="00897E2F">
              <w:t>161,</w:t>
            </w:r>
            <w:r w:rsidR="000D1E3F">
              <w:t xml:space="preserve"> </w:t>
            </w:r>
            <w:r w:rsidR="0029546B">
              <w:t>INFOSEC 6</w:t>
            </w:r>
            <w:r w:rsidR="00AF082F" w:rsidRPr="00897E2F">
              <w:t xml:space="preserve"> &amp; 7</w:t>
            </w:r>
          </w:p>
        </w:tc>
        <w:tc>
          <w:tcPr>
            <w:tcW w:w="999" w:type="pct"/>
            <w:shd w:val="clear" w:color="auto" w:fill="DEEAF6" w:themeFill="accent1" w:themeFillTint="33"/>
          </w:tcPr>
          <w:p w14:paraId="4D399CE7" w14:textId="11A6464D" w:rsidR="00AF082F" w:rsidRPr="00897E2F" w:rsidRDefault="00610F50" w:rsidP="00AF082F">
            <w:pPr>
              <w:pStyle w:val="Normal-TableText"/>
            </w:pPr>
            <w:r w:rsidRPr="00610F50">
              <w:rPr>
                <w:rStyle w:val="Strong"/>
              </w:rPr>
              <w:t xml:space="preserve">Applicability: </w:t>
            </w:r>
            <w:r w:rsidR="00AF082F" w:rsidRPr="00897E2F">
              <w:t>RA, CA, VA</w:t>
            </w:r>
          </w:p>
        </w:tc>
        <w:tc>
          <w:tcPr>
            <w:tcW w:w="1251" w:type="pct"/>
            <w:shd w:val="clear" w:color="auto" w:fill="DEEAF6" w:themeFill="accent1" w:themeFillTint="33"/>
          </w:tcPr>
          <w:p w14:paraId="364521A9" w14:textId="554725C9" w:rsidR="00AF082F" w:rsidRPr="00897E2F" w:rsidRDefault="00610F50" w:rsidP="00AF082F">
            <w:pPr>
              <w:pStyle w:val="Normal-TableText"/>
            </w:pPr>
            <w:r w:rsidRPr="00610F50">
              <w:rPr>
                <w:rStyle w:val="Strong"/>
              </w:rPr>
              <w:t xml:space="preserve">Framework sections: </w:t>
            </w:r>
            <w:r w:rsidR="00AF082F" w:rsidRPr="00897E2F">
              <w:t xml:space="preserve">7 (GK 10), 9.4, 9.5, 9.6, 10.4 </w:t>
            </w:r>
          </w:p>
        </w:tc>
      </w:tr>
      <w:tr w:rsidR="00AF082F" w14:paraId="1E03B8B7" w14:textId="77777777" w:rsidTr="007D6193">
        <w:tc>
          <w:tcPr>
            <w:tcW w:w="5000" w:type="pct"/>
            <w:gridSpan w:val="5"/>
          </w:tcPr>
          <w:p w14:paraId="658E4541" w14:textId="77777777" w:rsidR="00AF082F" w:rsidRPr="004A2E99" w:rsidRDefault="00AF082F" w:rsidP="00AF082F">
            <w:pPr>
              <w:pStyle w:val="Normal-TableText"/>
            </w:pPr>
            <w:r w:rsidRPr="004A2E99">
              <w:t>Service Providers MUST ensure that ICT equipment and media with sensitive or classified information is secured in accordance with the requirements for storing sensitive or classified information in the Australian Government Physical Security Management Protocol.</w:t>
            </w:r>
          </w:p>
        </w:tc>
      </w:tr>
      <w:tr w:rsidR="00AF082F" w:rsidRPr="00897E2F" w14:paraId="5BE79D17" w14:textId="77777777" w:rsidTr="007D6193">
        <w:tc>
          <w:tcPr>
            <w:tcW w:w="751" w:type="pct"/>
            <w:shd w:val="clear" w:color="auto" w:fill="DEEAF6" w:themeFill="accent1" w:themeFillTint="33"/>
          </w:tcPr>
          <w:p w14:paraId="0FD1FFC1" w14:textId="5AF58483" w:rsidR="00AF082F" w:rsidRPr="00897E2F" w:rsidRDefault="00610F50" w:rsidP="00AF082F">
            <w:pPr>
              <w:pStyle w:val="Normal-TableText"/>
            </w:pPr>
            <w:r w:rsidRPr="00610F50">
              <w:rPr>
                <w:rStyle w:val="Strong"/>
              </w:rPr>
              <w:t xml:space="preserve">No: </w:t>
            </w:r>
            <w:r w:rsidR="00AF082F" w:rsidRPr="00897E2F">
              <w:t>99</w:t>
            </w:r>
          </w:p>
        </w:tc>
        <w:tc>
          <w:tcPr>
            <w:tcW w:w="999" w:type="pct"/>
            <w:shd w:val="clear" w:color="auto" w:fill="DEEAF6" w:themeFill="accent1" w:themeFillTint="33"/>
          </w:tcPr>
          <w:p w14:paraId="064D363B" w14:textId="79AD478A" w:rsidR="00AF082F" w:rsidRPr="00897E2F" w:rsidRDefault="00610F50" w:rsidP="00AF082F">
            <w:pPr>
              <w:pStyle w:val="Normal-TableText"/>
            </w:pPr>
            <w:r w:rsidRPr="00610F50">
              <w:rPr>
                <w:rStyle w:val="Strong"/>
              </w:rPr>
              <w:t xml:space="preserve">Source: </w:t>
            </w:r>
            <w:r w:rsidR="00AF082F" w:rsidRPr="00897E2F">
              <w:t>ISM</w:t>
            </w:r>
          </w:p>
        </w:tc>
        <w:tc>
          <w:tcPr>
            <w:tcW w:w="999" w:type="pct"/>
            <w:shd w:val="clear" w:color="auto" w:fill="DEEAF6" w:themeFill="accent1" w:themeFillTint="33"/>
          </w:tcPr>
          <w:p w14:paraId="5B2621DD" w14:textId="6BB7276F" w:rsidR="00AF082F" w:rsidRPr="00897E2F" w:rsidRDefault="00610F50" w:rsidP="00AF082F">
            <w:pPr>
              <w:pStyle w:val="Normal-TableText"/>
            </w:pPr>
            <w:r w:rsidRPr="00610F50">
              <w:rPr>
                <w:rStyle w:val="Strong"/>
              </w:rPr>
              <w:t xml:space="preserve">Control: </w:t>
            </w:r>
            <w:r w:rsidR="00AF082F" w:rsidRPr="00897E2F">
              <w:t>832</w:t>
            </w:r>
          </w:p>
        </w:tc>
        <w:tc>
          <w:tcPr>
            <w:tcW w:w="999" w:type="pct"/>
            <w:shd w:val="clear" w:color="auto" w:fill="DEEAF6" w:themeFill="accent1" w:themeFillTint="33"/>
          </w:tcPr>
          <w:p w14:paraId="60EE1079" w14:textId="62AE1287" w:rsidR="00AF082F" w:rsidRPr="00897E2F" w:rsidRDefault="00610F50" w:rsidP="00AF082F">
            <w:pPr>
              <w:pStyle w:val="Normal-TableText"/>
            </w:pPr>
            <w:r w:rsidRPr="00610F50">
              <w:rPr>
                <w:rStyle w:val="Strong"/>
              </w:rPr>
              <w:t xml:space="preserve">Applicability: </w:t>
            </w:r>
            <w:r w:rsidR="00AF082F" w:rsidRPr="00897E2F">
              <w:t>RA, CA, VA</w:t>
            </w:r>
          </w:p>
        </w:tc>
        <w:tc>
          <w:tcPr>
            <w:tcW w:w="1251" w:type="pct"/>
            <w:shd w:val="clear" w:color="auto" w:fill="DEEAF6" w:themeFill="accent1" w:themeFillTint="33"/>
          </w:tcPr>
          <w:p w14:paraId="27FACF18" w14:textId="7510FD30" w:rsidR="00AF082F" w:rsidRPr="00897E2F" w:rsidRDefault="00610F50" w:rsidP="00AF082F">
            <w:pPr>
              <w:pStyle w:val="Normal-TableText"/>
            </w:pPr>
            <w:r w:rsidRPr="00610F50">
              <w:rPr>
                <w:rStyle w:val="Strong"/>
              </w:rPr>
              <w:t xml:space="preserve">Framework sections: </w:t>
            </w:r>
            <w:r w:rsidR="00AF082F" w:rsidRPr="00897E2F">
              <w:t xml:space="preserve">9.10 </w:t>
            </w:r>
          </w:p>
        </w:tc>
      </w:tr>
      <w:tr w:rsidR="00AF082F" w14:paraId="278C5F82" w14:textId="77777777" w:rsidTr="007D6193">
        <w:tc>
          <w:tcPr>
            <w:tcW w:w="5000" w:type="pct"/>
            <w:gridSpan w:val="5"/>
          </w:tcPr>
          <w:p w14:paraId="5F825F3C" w14:textId="77777777" w:rsidR="00AF082F" w:rsidRPr="004A2E99" w:rsidRDefault="00AF082F" w:rsidP="00AF082F">
            <w:pPr>
              <w:pStyle w:val="Normal-TableText"/>
            </w:pPr>
            <w:r w:rsidRPr="004A2E99">
              <w:t>Service Providers MUST encrypt media with at least an ASD Approved Cryptographic Algorithm if it is to be transferred through an area not certified and accredited to process the sensitivity or classification of the information on the media.</w:t>
            </w:r>
          </w:p>
        </w:tc>
      </w:tr>
      <w:tr w:rsidR="00AF082F" w:rsidRPr="00897E2F" w14:paraId="4D201C47" w14:textId="77777777" w:rsidTr="007D6193">
        <w:tc>
          <w:tcPr>
            <w:tcW w:w="751" w:type="pct"/>
            <w:shd w:val="clear" w:color="auto" w:fill="DEEAF6" w:themeFill="accent1" w:themeFillTint="33"/>
          </w:tcPr>
          <w:p w14:paraId="4F38C87B" w14:textId="70F7658B" w:rsidR="00AF082F" w:rsidRPr="00897E2F" w:rsidRDefault="00610F50" w:rsidP="00AF082F">
            <w:pPr>
              <w:pStyle w:val="Normal-TableText"/>
            </w:pPr>
            <w:r w:rsidRPr="00610F50">
              <w:rPr>
                <w:rStyle w:val="Strong"/>
              </w:rPr>
              <w:t xml:space="preserve">No: </w:t>
            </w:r>
            <w:r w:rsidR="00AF082F" w:rsidRPr="00897E2F">
              <w:t>100</w:t>
            </w:r>
          </w:p>
        </w:tc>
        <w:tc>
          <w:tcPr>
            <w:tcW w:w="999" w:type="pct"/>
            <w:shd w:val="clear" w:color="auto" w:fill="DEEAF6" w:themeFill="accent1" w:themeFillTint="33"/>
          </w:tcPr>
          <w:p w14:paraId="506FF0BF" w14:textId="64349A56" w:rsidR="00AF082F" w:rsidRPr="00897E2F" w:rsidRDefault="00610F50" w:rsidP="00AF082F">
            <w:pPr>
              <w:pStyle w:val="Normal-TableText"/>
            </w:pPr>
            <w:r w:rsidRPr="00610F50">
              <w:rPr>
                <w:rStyle w:val="Strong"/>
              </w:rPr>
              <w:t xml:space="preserve">Source: </w:t>
            </w:r>
            <w:r w:rsidR="00AF082F" w:rsidRPr="00897E2F">
              <w:t>ISM</w:t>
            </w:r>
          </w:p>
        </w:tc>
        <w:tc>
          <w:tcPr>
            <w:tcW w:w="999" w:type="pct"/>
            <w:shd w:val="clear" w:color="auto" w:fill="DEEAF6" w:themeFill="accent1" w:themeFillTint="33"/>
          </w:tcPr>
          <w:p w14:paraId="7173B5F6" w14:textId="3A5C35E6" w:rsidR="00AF082F" w:rsidRPr="00897E2F" w:rsidRDefault="00610F50" w:rsidP="00AF082F">
            <w:pPr>
              <w:pStyle w:val="Normal-TableText"/>
            </w:pPr>
            <w:r w:rsidRPr="00610F50">
              <w:rPr>
                <w:rStyle w:val="Strong"/>
              </w:rPr>
              <w:t xml:space="preserve">Control: </w:t>
            </w:r>
            <w:r w:rsidR="00AF082F" w:rsidRPr="00897E2F">
              <w:t>418</w:t>
            </w:r>
          </w:p>
        </w:tc>
        <w:tc>
          <w:tcPr>
            <w:tcW w:w="999" w:type="pct"/>
            <w:shd w:val="clear" w:color="auto" w:fill="DEEAF6" w:themeFill="accent1" w:themeFillTint="33"/>
          </w:tcPr>
          <w:p w14:paraId="7F1891C1" w14:textId="4B57B351" w:rsidR="00AF082F" w:rsidRPr="00897E2F" w:rsidRDefault="00610F50" w:rsidP="00AF082F">
            <w:pPr>
              <w:pStyle w:val="Normal-TableText"/>
            </w:pPr>
            <w:r w:rsidRPr="00610F50">
              <w:rPr>
                <w:rStyle w:val="Strong"/>
              </w:rPr>
              <w:t xml:space="preserve">Applicability: </w:t>
            </w:r>
            <w:r w:rsidR="00AF082F" w:rsidRPr="00897E2F">
              <w:t>RA, CA, VA</w:t>
            </w:r>
          </w:p>
        </w:tc>
        <w:tc>
          <w:tcPr>
            <w:tcW w:w="1251" w:type="pct"/>
            <w:shd w:val="clear" w:color="auto" w:fill="DEEAF6" w:themeFill="accent1" w:themeFillTint="33"/>
          </w:tcPr>
          <w:p w14:paraId="6C9C8ED3" w14:textId="289BDA6E" w:rsidR="00AF082F" w:rsidRPr="00897E2F" w:rsidRDefault="00610F50" w:rsidP="00AF082F">
            <w:pPr>
              <w:pStyle w:val="Normal-TableText"/>
            </w:pPr>
            <w:r w:rsidRPr="00610F50">
              <w:rPr>
                <w:rStyle w:val="Strong"/>
              </w:rPr>
              <w:t xml:space="preserve">Framework sections: </w:t>
            </w:r>
            <w:r w:rsidR="00AF082F" w:rsidRPr="00897E2F">
              <w:t xml:space="preserve">9.2, 9.3, 9.4, 9.5 </w:t>
            </w:r>
          </w:p>
        </w:tc>
      </w:tr>
      <w:tr w:rsidR="00AF082F" w14:paraId="1753EF8F" w14:textId="77777777" w:rsidTr="007D6193">
        <w:tc>
          <w:tcPr>
            <w:tcW w:w="5000" w:type="pct"/>
            <w:gridSpan w:val="5"/>
          </w:tcPr>
          <w:p w14:paraId="63E9B1B9" w14:textId="77777777" w:rsidR="00AF082F" w:rsidRPr="004A2E99" w:rsidRDefault="00AF082F" w:rsidP="00AF082F">
            <w:pPr>
              <w:pStyle w:val="Normal-TableText"/>
            </w:pPr>
            <w:r w:rsidRPr="004A2E99">
              <w:t>Authentication information MUST be stored separately to a system to which it grants access.</w:t>
            </w:r>
          </w:p>
        </w:tc>
      </w:tr>
      <w:tr w:rsidR="00AF082F" w:rsidRPr="00897E2F" w14:paraId="15110978" w14:textId="77777777" w:rsidTr="007D6193">
        <w:tc>
          <w:tcPr>
            <w:tcW w:w="751" w:type="pct"/>
            <w:shd w:val="clear" w:color="auto" w:fill="DEEAF6" w:themeFill="accent1" w:themeFillTint="33"/>
          </w:tcPr>
          <w:p w14:paraId="0A1A0344" w14:textId="2F20711F" w:rsidR="00AF082F" w:rsidRPr="00897E2F" w:rsidRDefault="00610F50" w:rsidP="00AF082F">
            <w:pPr>
              <w:pStyle w:val="Normal-TableText"/>
            </w:pPr>
            <w:r w:rsidRPr="00610F50">
              <w:rPr>
                <w:rStyle w:val="Strong"/>
              </w:rPr>
              <w:t xml:space="preserve">No: </w:t>
            </w:r>
            <w:r w:rsidR="00AF082F" w:rsidRPr="00897E2F">
              <w:t>101</w:t>
            </w:r>
          </w:p>
        </w:tc>
        <w:tc>
          <w:tcPr>
            <w:tcW w:w="999" w:type="pct"/>
            <w:shd w:val="clear" w:color="auto" w:fill="DEEAF6" w:themeFill="accent1" w:themeFillTint="33"/>
          </w:tcPr>
          <w:p w14:paraId="22FBF1AA" w14:textId="32170088" w:rsidR="00AF082F" w:rsidRPr="00897E2F" w:rsidRDefault="00610F50" w:rsidP="00AF082F">
            <w:pPr>
              <w:pStyle w:val="Normal-TableText"/>
            </w:pPr>
            <w:r w:rsidRPr="00610F50">
              <w:rPr>
                <w:rStyle w:val="Strong"/>
              </w:rPr>
              <w:t xml:space="preserve">Source: </w:t>
            </w:r>
            <w:r w:rsidR="00AF082F" w:rsidRPr="00897E2F">
              <w:t>ISM</w:t>
            </w:r>
          </w:p>
        </w:tc>
        <w:tc>
          <w:tcPr>
            <w:tcW w:w="999" w:type="pct"/>
            <w:shd w:val="clear" w:color="auto" w:fill="DEEAF6" w:themeFill="accent1" w:themeFillTint="33"/>
          </w:tcPr>
          <w:p w14:paraId="3672D5CF" w14:textId="729C7591" w:rsidR="00AF082F" w:rsidRPr="00897E2F" w:rsidRDefault="00610F50" w:rsidP="00AF082F">
            <w:pPr>
              <w:pStyle w:val="Normal-TableText"/>
            </w:pPr>
            <w:r w:rsidRPr="00610F50">
              <w:rPr>
                <w:rStyle w:val="Strong"/>
              </w:rPr>
              <w:t xml:space="preserve">Control: </w:t>
            </w:r>
            <w:r w:rsidR="00AF082F" w:rsidRPr="00897E2F">
              <w:t>1402</w:t>
            </w:r>
          </w:p>
        </w:tc>
        <w:tc>
          <w:tcPr>
            <w:tcW w:w="999" w:type="pct"/>
            <w:shd w:val="clear" w:color="auto" w:fill="DEEAF6" w:themeFill="accent1" w:themeFillTint="33"/>
          </w:tcPr>
          <w:p w14:paraId="6E8131E0" w14:textId="1C6DD9DF" w:rsidR="00AF082F" w:rsidRPr="00897E2F" w:rsidRDefault="00610F50" w:rsidP="00AF082F">
            <w:pPr>
              <w:pStyle w:val="Normal-TableText"/>
            </w:pPr>
            <w:r w:rsidRPr="00610F50">
              <w:rPr>
                <w:rStyle w:val="Strong"/>
              </w:rPr>
              <w:t xml:space="preserve">Applicability: </w:t>
            </w:r>
            <w:r w:rsidR="00AF082F" w:rsidRPr="00897E2F">
              <w:t>RA, CA, VA</w:t>
            </w:r>
          </w:p>
        </w:tc>
        <w:tc>
          <w:tcPr>
            <w:tcW w:w="1251" w:type="pct"/>
            <w:shd w:val="clear" w:color="auto" w:fill="DEEAF6" w:themeFill="accent1" w:themeFillTint="33"/>
          </w:tcPr>
          <w:p w14:paraId="6D6349BF" w14:textId="664EC5D3" w:rsidR="00AF082F" w:rsidRPr="00897E2F" w:rsidRDefault="00610F50" w:rsidP="00AF082F">
            <w:pPr>
              <w:pStyle w:val="Normal-TableText"/>
            </w:pPr>
            <w:r w:rsidRPr="00610F50">
              <w:rPr>
                <w:rStyle w:val="Strong"/>
              </w:rPr>
              <w:t xml:space="preserve">Framework sections: </w:t>
            </w:r>
            <w:r w:rsidR="00AF082F" w:rsidRPr="00897E2F">
              <w:t xml:space="preserve">9.2, 9.3, 9.4, 9.5 </w:t>
            </w:r>
          </w:p>
        </w:tc>
      </w:tr>
      <w:tr w:rsidR="00AF082F" w14:paraId="5867E5E2" w14:textId="77777777" w:rsidTr="007D6193">
        <w:tc>
          <w:tcPr>
            <w:tcW w:w="5000" w:type="pct"/>
            <w:gridSpan w:val="5"/>
          </w:tcPr>
          <w:p w14:paraId="49A4F56B" w14:textId="77777777" w:rsidR="00AF082F" w:rsidRPr="004A2E99" w:rsidRDefault="00AF082F" w:rsidP="00AF082F">
            <w:pPr>
              <w:pStyle w:val="Normal-TableText"/>
            </w:pPr>
            <w:r w:rsidRPr="004A2E99">
              <w:t>Authentication information stored on a system MUST be protected.</w:t>
            </w:r>
          </w:p>
        </w:tc>
      </w:tr>
      <w:tr w:rsidR="00AF082F" w:rsidRPr="00897E2F" w14:paraId="7DE3E97F" w14:textId="77777777" w:rsidTr="007D6193">
        <w:tc>
          <w:tcPr>
            <w:tcW w:w="751" w:type="pct"/>
            <w:shd w:val="clear" w:color="auto" w:fill="DEEAF6" w:themeFill="accent1" w:themeFillTint="33"/>
          </w:tcPr>
          <w:p w14:paraId="24EAEB0A" w14:textId="48296149" w:rsidR="00AF082F" w:rsidRPr="00897E2F" w:rsidRDefault="00610F50" w:rsidP="00AF082F">
            <w:pPr>
              <w:pStyle w:val="Normal-TableText"/>
            </w:pPr>
            <w:r w:rsidRPr="00610F50">
              <w:rPr>
                <w:rStyle w:val="Strong"/>
              </w:rPr>
              <w:t xml:space="preserve">No: </w:t>
            </w:r>
            <w:r w:rsidR="00AF082F" w:rsidRPr="00897E2F">
              <w:t>102</w:t>
            </w:r>
          </w:p>
        </w:tc>
        <w:tc>
          <w:tcPr>
            <w:tcW w:w="999" w:type="pct"/>
            <w:shd w:val="clear" w:color="auto" w:fill="DEEAF6" w:themeFill="accent1" w:themeFillTint="33"/>
          </w:tcPr>
          <w:p w14:paraId="6347B39A" w14:textId="2FE64081" w:rsidR="00AF082F" w:rsidRPr="00897E2F" w:rsidRDefault="00610F50" w:rsidP="00AF082F">
            <w:pPr>
              <w:pStyle w:val="Normal-TableText"/>
            </w:pPr>
            <w:r w:rsidRPr="00610F50">
              <w:rPr>
                <w:rStyle w:val="Strong"/>
              </w:rPr>
              <w:t xml:space="preserve">Source: </w:t>
            </w:r>
            <w:r w:rsidR="00AF082F" w:rsidRPr="00897E2F">
              <w:t>ISM</w:t>
            </w:r>
          </w:p>
        </w:tc>
        <w:tc>
          <w:tcPr>
            <w:tcW w:w="999" w:type="pct"/>
            <w:shd w:val="clear" w:color="auto" w:fill="DEEAF6" w:themeFill="accent1" w:themeFillTint="33"/>
          </w:tcPr>
          <w:p w14:paraId="50C1F409" w14:textId="66D50D2D" w:rsidR="00AF082F" w:rsidRPr="00897E2F" w:rsidRDefault="00610F50" w:rsidP="00AF082F">
            <w:pPr>
              <w:pStyle w:val="Normal-TableText"/>
            </w:pPr>
            <w:r w:rsidRPr="00610F50">
              <w:rPr>
                <w:rStyle w:val="Strong"/>
              </w:rPr>
              <w:t xml:space="preserve">Control: </w:t>
            </w:r>
            <w:r w:rsidR="00AF082F" w:rsidRPr="00897E2F">
              <w:t>462</w:t>
            </w:r>
          </w:p>
        </w:tc>
        <w:tc>
          <w:tcPr>
            <w:tcW w:w="999" w:type="pct"/>
            <w:shd w:val="clear" w:color="auto" w:fill="DEEAF6" w:themeFill="accent1" w:themeFillTint="33"/>
          </w:tcPr>
          <w:p w14:paraId="3BBBD5FC" w14:textId="2527DB54" w:rsidR="00AF082F" w:rsidRPr="00897E2F" w:rsidRDefault="00610F50" w:rsidP="00AF082F">
            <w:pPr>
              <w:pStyle w:val="Normal-TableText"/>
            </w:pPr>
            <w:r w:rsidRPr="00610F50">
              <w:rPr>
                <w:rStyle w:val="Strong"/>
              </w:rPr>
              <w:t xml:space="preserve">Applicability: </w:t>
            </w:r>
            <w:r w:rsidR="00AF082F" w:rsidRPr="00897E2F">
              <w:t>RA, CA, VA</w:t>
            </w:r>
          </w:p>
        </w:tc>
        <w:tc>
          <w:tcPr>
            <w:tcW w:w="1251" w:type="pct"/>
            <w:shd w:val="clear" w:color="auto" w:fill="DEEAF6" w:themeFill="accent1" w:themeFillTint="33"/>
          </w:tcPr>
          <w:p w14:paraId="300D00C9" w14:textId="0F408052" w:rsidR="00AF082F" w:rsidRPr="00897E2F" w:rsidRDefault="00610F50" w:rsidP="00AF082F">
            <w:pPr>
              <w:pStyle w:val="Normal-TableText"/>
            </w:pPr>
            <w:r w:rsidRPr="00610F50">
              <w:rPr>
                <w:rStyle w:val="Strong"/>
              </w:rPr>
              <w:t xml:space="preserve">Framework sections: </w:t>
            </w:r>
            <w:r w:rsidR="00AF082F" w:rsidRPr="00897E2F">
              <w:t xml:space="preserve">9.5, 9.6, 9.10 </w:t>
            </w:r>
          </w:p>
        </w:tc>
      </w:tr>
      <w:tr w:rsidR="00AF082F" w14:paraId="264E9219" w14:textId="77777777" w:rsidTr="007D6193">
        <w:tc>
          <w:tcPr>
            <w:tcW w:w="5000" w:type="pct"/>
            <w:gridSpan w:val="5"/>
          </w:tcPr>
          <w:p w14:paraId="2B819C1B" w14:textId="77777777" w:rsidR="00AF082F" w:rsidRPr="004A2E99" w:rsidRDefault="00AF082F" w:rsidP="00AF082F">
            <w:pPr>
              <w:pStyle w:val="Normal-TableText"/>
            </w:pPr>
            <w:r w:rsidRPr="004A2E99">
              <w:t>When a user authenticates to ICT equipment storing encrypted information, it MUST be treated in accordance with the original sensitivity or classification of the equipment.</w:t>
            </w:r>
          </w:p>
        </w:tc>
      </w:tr>
      <w:tr w:rsidR="00AF082F" w:rsidRPr="00897E2F" w14:paraId="68B2678F" w14:textId="77777777" w:rsidTr="007D6193">
        <w:tc>
          <w:tcPr>
            <w:tcW w:w="751" w:type="pct"/>
            <w:shd w:val="clear" w:color="auto" w:fill="DEEAF6" w:themeFill="accent1" w:themeFillTint="33"/>
          </w:tcPr>
          <w:p w14:paraId="2F479E34" w14:textId="10C66FB9" w:rsidR="00AF082F" w:rsidRPr="00897E2F" w:rsidRDefault="00610F50" w:rsidP="00AF082F">
            <w:pPr>
              <w:pStyle w:val="Normal-TableText"/>
            </w:pPr>
            <w:r w:rsidRPr="00610F50">
              <w:rPr>
                <w:rStyle w:val="Strong"/>
              </w:rPr>
              <w:lastRenderedPageBreak/>
              <w:t xml:space="preserve">No: </w:t>
            </w:r>
            <w:r w:rsidR="00AF082F" w:rsidRPr="00897E2F">
              <w:t>103</w:t>
            </w:r>
          </w:p>
        </w:tc>
        <w:tc>
          <w:tcPr>
            <w:tcW w:w="999" w:type="pct"/>
            <w:shd w:val="clear" w:color="auto" w:fill="DEEAF6" w:themeFill="accent1" w:themeFillTint="33"/>
          </w:tcPr>
          <w:p w14:paraId="698CF18D" w14:textId="159AE23B" w:rsidR="00AF082F" w:rsidRPr="00897E2F" w:rsidRDefault="00610F50" w:rsidP="00AF082F">
            <w:pPr>
              <w:pStyle w:val="Normal-TableText"/>
            </w:pPr>
            <w:r w:rsidRPr="00610F50">
              <w:rPr>
                <w:rStyle w:val="Strong"/>
              </w:rPr>
              <w:t xml:space="preserve">Source: </w:t>
            </w:r>
            <w:r w:rsidR="00AF082F" w:rsidRPr="00897E2F">
              <w:t>ISM, PSPF</w:t>
            </w:r>
          </w:p>
        </w:tc>
        <w:tc>
          <w:tcPr>
            <w:tcW w:w="999" w:type="pct"/>
            <w:shd w:val="clear" w:color="auto" w:fill="DEEAF6" w:themeFill="accent1" w:themeFillTint="33"/>
          </w:tcPr>
          <w:p w14:paraId="5F1BA50F" w14:textId="16B35851" w:rsidR="00AF082F" w:rsidRPr="00897E2F" w:rsidRDefault="00610F50" w:rsidP="00AF082F">
            <w:pPr>
              <w:pStyle w:val="Normal-TableText"/>
            </w:pPr>
            <w:r w:rsidRPr="00610F50">
              <w:rPr>
                <w:rStyle w:val="Strong"/>
              </w:rPr>
              <w:t xml:space="preserve">Control: </w:t>
            </w:r>
            <w:r w:rsidR="00AF082F" w:rsidRPr="00897E2F">
              <w:t>159,</w:t>
            </w:r>
          </w:p>
          <w:p w14:paraId="42980D6F" w14:textId="77777777" w:rsidR="00AF082F" w:rsidRPr="00897E2F" w:rsidRDefault="0029546B" w:rsidP="00AF082F">
            <w:pPr>
              <w:pStyle w:val="Normal-TableText"/>
            </w:pPr>
            <w:r>
              <w:t>INFOSEC 6</w:t>
            </w:r>
            <w:r w:rsidR="00AF082F" w:rsidRPr="00897E2F">
              <w:t xml:space="preserve"> &amp; 7</w:t>
            </w:r>
          </w:p>
        </w:tc>
        <w:tc>
          <w:tcPr>
            <w:tcW w:w="999" w:type="pct"/>
            <w:shd w:val="clear" w:color="auto" w:fill="DEEAF6" w:themeFill="accent1" w:themeFillTint="33"/>
          </w:tcPr>
          <w:p w14:paraId="5E48451F" w14:textId="323819B0" w:rsidR="00AF082F" w:rsidRPr="00897E2F" w:rsidRDefault="00610F50" w:rsidP="00AF082F">
            <w:pPr>
              <w:pStyle w:val="Normal-TableText"/>
            </w:pPr>
            <w:r w:rsidRPr="00610F50">
              <w:rPr>
                <w:rStyle w:val="Strong"/>
              </w:rPr>
              <w:t xml:space="preserve">Applicability: </w:t>
            </w:r>
            <w:r w:rsidR="00AF082F" w:rsidRPr="00897E2F">
              <w:t>RA, CA, VA</w:t>
            </w:r>
          </w:p>
        </w:tc>
        <w:tc>
          <w:tcPr>
            <w:tcW w:w="1251" w:type="pct"/>
            <w:shd w:val="clear" w:color="auto" w:fill="DEEAF6" w:themeFill="accent1" w:themeFillTint="33"/>
          </w:tcPr>
          <w:p w14:paraId="1590A263" w14:textId="42F9D310" w:rsidR="00AF082F" w:rsidRPr="00897E2F" w:rsidRDefault="00610F50" w:rsidP="00AF082F">
            <w:pPr>
              <w:pStyle w:val="Normal-TableText"/>
            </w:pPr>
            <w:r w:rsidRPr="00610F50">
              <w:rPr>
                <w:rStyle w:val="Strong"/>
              </w:rPr>
              <w:t xml:space="preserve">Framework sections: </w:t>
            </w:r>
            <w:r w:rsidR="00AF082F" w:rsidRPr="00897E2F">
              <w:t xml:space="preserve">7 (GK 10), 9.4, 9.5, 9.6 </w:t>
            </w:r>
          </w:p>
        </w:tc>
      </w:tr>
      <w:tr w:rsidR="00AF082F" w14:paraId="54BECD95" w14:textId="77777777" w:rsidTr="007D6193">
        <w:tc>
          <w:tcPr>
            <w:tcW w:w="5000" w:type="pct"/>
            <w:gridSpan w:val="5"/>
          </w:tcPr>
          <w:p w14:paraId="1F3BD09D" w14:textId="77777777" w:rsidR="00AF082F" w:rsidRPr="004A2E99" w:rsidRDefault="00AF082F" w:rsidP="00AF082F">
            <w:pPr>
              <w:pStyle w:val="Normal-TableText"/>
            </w:pPr>
            <w:r w:rsidRPr="004A2E99">
              <w:t>Service Providers MUST account for all sensitive and classified ICT equipment and media.</w:t>
            </w:r>
          </w:p>
        </w:tc>
      </w:tr>
      <w:tr w:rsidR="00AF082F" w:rsidRPr="00897E2F" w14:paraId="47610572" w14:textId="77777777" w:rsidTr="007D6193">
        <w:tc>
          <w:tcPr>
            <w:tcW w:w="751" w:type="pct"/>
            <w:shd w:val="clear" w:color="auto" w:fill="DEEAF6" w:themeFill="accent1" w:themeFillTint="33"/>
          </w:tcPr>
          <w:p w14:paraId="36E1AFF6" w14:textId="77F45358" w:rsidR="00AF082F" w:rsidRPr="00897E2F" w:rsidRDefault="00610F50" w:rsidP="00AF082F">
            <w:pPr>
              <w:pStyle w:val="Normal-TableText"/>
            </w:pPr>
            <w:r w:rsidRPr="00610F50">
              <w:rPr>
                <w:rStyle w:val="Strong"/>
              </w:rPr>
              <w:t xml:space="preserve">No: </w:t>
            </w:r>
            <w:r w:rsidR="00AF082F" w:rsidRPr="00897E2F">
              <w:t>104</w:t>
            </w:r>
          </w:p>
        </w:tc>
        <w:tc>
          <w:tcPr>
            <w:tcW w:w="999" w:type="pct"/>
            <w:shd w:val="clear" w:color="auto" w:fill="DEEAF6" w:themeFill="accent1" w:themeFillTint="33"/>
          </w:tcPr>
          <w:p w14:paraId="0B283A40" w14:textId="11B2334B" w:rsidR="00AF082F" w:rsidRPr="00897E2F" w:rsidRDefault="00610F50" w:rsidP="00AF082F">
            <w:pPr>
              <w:pStyle w:val="Normal-TableText"/>
            </w:pPr>
            <w:r w:rsidRPr="00610F50">
              <w:rPr>
                <w:rStyle w:val="Strong"/>
              </w:rPr>
              <w:t xml:space="preserve">Source: </w:t>
            </w:r>
            <w:r w:rsidR="00AF082F" w:rsidRPr="00897E2F">
              <w:t>ISM, PSPF</w:t>
            </w:r>
          </w:p>
        </w:tc>
        <w:tc>
          <w:tcPr>
            <w:tcW w:w="999" w:type="pct"/>
            <w:shd w:val="clear" w:color="auto" w:fill="DEEAF6" w:themeFill="accent1" w:themeFillTint="33"/>
          </w:tcPr>
          <w:p w14:paraId="214F6079" w14:textId="0708F6DA" w:rsidR="00AF082F" w:rsidRPr="00897E2F" w:rsidRDefault="00610F50" w:rsidP="000D1E3F">
            <w:pPr>
              <w:pStyle w:val="Normal-TableText"/>
            </w:pPr>
            <w:r w:rsidRPr="00610F50">
              <w:rPr>
                <w:rStyle w:val="Strong"/>
              </w:rPr>
              <w:t xml:space="preserve">Control: </w:t>
            </w:r>
            <w:r w:rsidR="00AF082F" w:rsidRPr="00897E2F">
              <w:t>293,</w:t>
            </w:r>
            <w:r w:rsidR="000D1E3F">
              <w:t xml:space="preserve"> </w:t>
            </w:r>
            <w:r w:rsidR="0029546B">
              <w:t>INFOSEC 3</w:t>
            </w:r>
            <w:r w:rsidR="00AF082F" w:rsidRPr="00897E2F">
              <w:t xml:space="preserve"> &amp; 7</w:t>
            </w:r>
          </w:p>
        </w:tc>
        <w:tc>
          <w:tcPr>
            <w:tcW w:w="999" w:type="pct"/>
            <w:shd w:val="clear" w:color="auto" w:fill="DEEAF6" w:themeFill="accent1" w:themeFillTint="33"/>
          </w:tcPr>
          <w:p w14:paraId="7D34D6C6" w14:textId="491388F7" w:rsidR="00AF082F" w:rsidRPr="00897E2F" w:rsidRDefault="00610F50" w:rsidP="00AF082F">
            <w:pPr>
              <w:pStyle w:val="Normal-TableText"/>
            </w:pPr>
            <w:r w:rsidRPr="00610F50">
              <w:rPr>
                <w:rStyle w:val="Strong"/>
              </w:rPr>
              <w:t xml:space="preserve">Applicability: </w:t>
            </w:r>
            <w:r w:rsidR="00AF082F" w:rsidRPr="00897E2F">
              <w:t>RA, CA, VA</w:t>
            </w:r>
          </w:p>
        </w:tc>
        <w:tc>
          <w:tcPr>
            <w:tcW w:w="1251" w:type="pct"/>
            <w:shd w:val="clear" w:color="auto" w:fill="DEEAF6" w:themeFill="accent1" w:themeFillTint="33"/>
          </w:tcPr>
          <w:p w14:paraId="6F205B72" w14:textId="25C6B40D" w:rsidR="00AF082F" w:rsidRPr="00897E2F" w:rsidRDefault="00610F50" w:rsidP="00AF082F">
            <w:pPr>
              <w:pStyle w:val="Normal-TableText"/>
            </w:pPr>
            <w:r w:rsidRPr="00610F50">
              <w:rPr>
                <w:rStyle w:val="Strong"/>
              </w:rPr>
              <w:t xml:space="preserve">Framework sections: </w:t>
            </w:r>
            <w:r w:rsidR="00AF082F" w:rsidRPr="00897E2F">
              <w:t xml:space="preserve">7 (GK 10), 9.4, 9.5, 9.6 </w:t>
            </w:r>
          </w:p>
        </w:tc>
      </w:tr>
      <w:tr w:rsidR="00AF082F" w14:paraId="4E9BC048" w14:textId="77777777" w:rsidTr="007D6193">
        <w:tc>
          <w:tcPr>
            <w:tcW w:w="5000" w:type="pct"/>
            <w:gridSpan w:val="5"/>
          </w:tcPr>
          <w:p w14:paraId="701AC8F1" w14:textId="77777777" w:rsidR="00AF082F" w:rsidRPr="004A2E99" w:rsidRDefault="00AF082F" w:rsidP="00AF082F">
            <w:pPr>
              <w:pStyle w:val="Normal-TableText"/>
            </w:pPr>
            <w:r w:rsidRPr="004A2E99">
              <w:t>Service Providers MUST classify ICT equipment based on the sensitivity or classification of information for which the equipment and any associated media in the equipment are approved for processing, storing or communicating.</w:t>
            </w:r>
          </w:p>
        </w:tc>
      </w:tr>
      <w:tr w:rsidR="00AF082F" w:rsidRPr="00897E2F" w14:paraId="59234C85" w14:textId="77777777" w:rsidTr="007D6193">
        <w:tc>
          <w:tcPr>
            <w:tcW w:w="751" w:type="pct"/>
            <w:shd w:val="clear" w:color="auto" w:fill="DEEAF6" w:themeFill="accent1" w:themeFillTint="33"/>
          </w:tcPr>
          <w:p w14:paraId="482C7860" w14:textId="51C7DC45" w:rsidR="00AF082F" w:rsidRPr="00897E2F" w:rsidRDefault="00610F50" w:rsidP="00AF082F">
            <w:pPr>
              <w:pStyle w:val="Normal-TableText"/>
            </w:pPr>
            <w:r w:rsidRPr="00610F50">
              <w:rPr>
                <w:rStyle w:val="Strong"/>
              </w:rPr>
              <w:t xml:space="preserve">No: </w:t>
            </w:r>
            <w:r w:rsidR="00AF082F" w:rsidRPr="00897E2F">
              <w:t>105</w:t>
            </w:r>
          </w:p>
        </w:tc>
        <w:tc>
          <w:tcPr>
            <w:tcW w:w="999" w:type="pct"/>
            <w:shd w:val="clear" w:color="auto" w:fill="DEEAF6" w:themeFill="accent1" w:themeFillTint="33"/>
          </w:tcPr>
          <w:p w14:paraId="6D12DC21" w14:textId="04B2275D" w:rsidR="00AF082F" w:rsidRPr="00897E2F" w:rsidRDefault="00610F50" w:rsidP="00AF082F">
            <w:pPr>
              <w:pStyle w:val="Normal-TableText"/>
            </w:pPr>
            <w:r w:rsidRPr="00610F50">
              <w:rPr>
                <w:rStyle w:val="Strong"/>
              </w:rPr>
              <w:t xml:space="preserve">Source: </w:t>
            </w:r>
            <w:r w:rsidR="00AF082F" w:rsidRPr="00897E2F">
              <w:t>ISM</w:t>
            </w:r>
          </w:p>
        </w:tc>
        <w:tc>
          <w:tcPr>
            <w:tcW w:w="999" w:type="pct"/>
            <w:shd w:val="clear" w:color="auto" w:fill="DEEAF6" w:themeFill="accent1" w:themeFillTint="33"/>
          </w:tcPr>
          <w:p w14:paraId="0793D55A" w14:textId="62C1753A" w:rsidR="00AF082F" w:rsidRPr="00897E2F" w:rsidRDefault="00610F50" w:rsidP="00AF082F">
            <w:pPr>
              <w:pStyle w:val="Normal-TableText"/>
            </w:pPr>
            <w:r w:rsidRPr="00610F50">
              <w:rPr>
                <w:rStyle w:val="Strong"/>
              </w:rPr>
              <w:t xml:space="preserve">Control: </w:t>
            </w:r>
            <w:r w:rsidR="00AF082F" w:rsidRPr="00897E2F">
              <w:t>306</w:t>
            </w:r>
          </w:p>
        </w:tc>
        <w:tc>
          <w:tcPr>
            <w:tcW w:w="999" w:type="pct"/>
            <w:shd w:val="clear" w:color="auto" w:fill="DEEAF6" w:themeFill="accent1" w:themeFillTint="33"/>
          </w:tcPr>
          <w:p w14:paraId="4D6C9ECF" w14:textId="2960E5F8" w:rsidR="00AF082F" w:rsidRPr="00897E2F" w:rsidRDefault="00610F50" w:rsidP="00AF082F">
            <w:pPr>
              <w:pStyle w:val="Normal-TableText"/>
            </w:pPr>
            <w:r w:rsidRPr="00610F50">
              <w:rPr>
                <w:rStyle w:val="Strong"/>
              </w:rPr>
              <w:t xml:space="preserve">Applicability: </w:t>
            </w:r>
            <w:r w:rsidR="00AF082F" w:rsidRPr="00897E2F">
              <w:t>RA, CA, VA</w:t>
            </w:r>
          </w:p>
        </w:tc>
        <w:tc>
          <w:tcPr>
            <w:tcW w:w="1251" w:type="pct"/>
            <w:shd w:val="clear" w:color="auto" w:fill="DEEAF6" w:themeFill="accent1" w:themeFillTint="33"/>
          </w:tcPr>
          <w:p w14:paraId="5B153F1E" w14:textId="4619FF5E" w:rsidR="00AF082F" w:rsidRPr="00897E2F" w:rsidRDefault="00610F50" w:rsidP="00AF082F">
            <w:pPr>
              <w:pStyle w:val="Normal-TableText"/>
            </w:pPr>
            <w:r w:rsidRPr="00610F50">
              <w:rPr>
                <w:rStyle w:val="Strong"/>
              </w:rPr>
              <w:t xml:space="preserve">Framework sections: </w:t>
            </w:r>
            <w:r w:rsidR="00AF082F" w:rsidRPr="00897E2F">
              <w:t xml:space="preserve">9.2, 9.3, 9.4, 9.5, 9.6, 9.7 </w:t>
            </w:r>
          </w:p>
        </w:tc>
      </w:tr>
      <w:tr w:rsidR="00AF082F" w14:paraId="58269073" w14:textId="77777777" w:rsidTr="007D6193">
        <w:tc>
          <w:tcPr>
            <w:tcW w:w="5000" w:type="pct"/>
            <w:gridSpan w:val="5"/>
          </w:tcPr>
          <w:p w14:paraId="3A3B765D" w14:textId="77777777" w:rsidR="00AF082F" w:rsidRDefault="00AF082F" w:rsidP="00AF082F">
            <w:pPr>
              <w:pStyle w:val="Normal-TableText"/>
            </w:pPr>
            <w:r w:rsidRPr="004A2E99">
              <w:t>If an uncleared technician is used to undertake maintenance or repairs of ICT equipment, the technician MUST be escorted by someone who:</w:t>
            </w:r>
          </w:p>
          <w:p w14:paraId="1638A4C8" w14:textId="77777777" w:rsidR="00AF082F" w:rsidRDefault="00AF082F" w:rsidP="00CC1A6E">
            <w:pPr>
              <w:pStyle w:val="Bullet1"/>
            </w:pPr>
            <w:r w:rsidRPr="004A2E99">
              <w:t>is appropriately cleared and briefed;</w:t>
            </w:r>
          </w:p>
          <w:p w14:paraId="16163BB7" w14:textId="77777777" w:rsidR="00AF082F" w:rsidRDefault="00AF082F" w:rsidP="00CC1A6E">
            <w:pPr>
              <w:pStyle w:val="Bullet1"/>
            </w:pPr>
            <w:r w:rsidRPr="004A2E99">
              <w:t>takes due care to ensure that sensitive or classified information is not disclosed;</w:t>
            </w:r>
          </w:p>
          <w:p w14:paraId="6DFD91A7" w14:textId="77777777" w:rsidR="00AF082F" w:rsidRDefault="00AF082F" w:rsidP="00CC1A6E">
            <w:pPr>
              <w:pStyle w:val="Bullet1"/>
            </w:pPr>
            <w:r w:rsidRPr="004A2E99">
              <w:t>takes all responsible measures to ensure the integrity of the equipment; and,</w:t>
            </w:r>
          </w:p>
          <w:p w14:paraId="33C99A05" w14:textId="77777777" w:rsidR="00AF082F" w:rsidRPr="004A2E99" w:rsidRDefault="00AF082F" w:rsidP="00CC1A6E">
            <w:pPr>
              <w:pStyle w:val="Bullet1"/>
            </w:pPr>
            <w:r w:rsidRPr="004A2E99">
              <w:t>has the authority to direct the technician.</w:t>
            </w:r>
          </w:p>
        </w:tc>
      </w:tr>
      <w:tr w:rsidR="00AF082F" w:rsidRPr="00897E2F" w14:paraId="4C8A1568" w14:textId="77777777" w:rsidTr="007D6193">
        <w:tc>
          <w:tcPr>
            <w:tcW w:w="751" w:type="pct"/>
            <w:shd w:val="clear" w:color="auto" w:fill="DEEAF6" w:themeFill="accent1" w:themeFillTint="33"/>
          </w:tcPr>
          <w:p w14:paraId="5A80756D" w14:textId="497B9451" w:rsidR="00AF082F" w:rsidRPr="00897E2F" w:rsidRDefault="00610F50" w:rsidP="00AF082F">
            <w:pPr>
              <w:pStyle w:val="Normal-TableText"/>
            </w:pPr>
            <w:r w:rsidRPr="00610F50">
              <w:rPr>
                <w:rStyle w:val="Strong"/>
              </w:rPr>
              <w:t xml:space="preserve">No: </w:t>
            </w:r>
            <w:r w:rsidR="00AF082F" w:rsidRPr="00897E2F">
              <w:t>106</w:t>
            </w:r>
          </w:p>
        </w:tc>
        <w:tc>
          <w:tcPr>
            <w:tcW w:w="999" w:type="pct"/>
            <w:shd w:val="clear" w:color="auto" w:fill="DEEAF6" w:themeFill="accent1" w:themeFillTint="33"/>
          </w:tcPr>
          <w:p w14:paraId="0D25B4C9" w14:textId="3590C9CF" w:rsidR="00AF082F" w:rsidRPr="00897E2F" w:rsidRDefault="00610F50" w:rsidP="00AF082F">
            <w:pPr>
              <w:pStyle w:val="Normal-TableText"/>
            </w:pPr>
            <w:r w:rsidRPr="00610F50">
              <w:rPr>
                <w:rStyle w:val="Strong"/>
              </w:rPr>
              <w:t xml:space="preserve">Source: </w:t>
            </w:r>
            <w:r w:rsidR="00AF082F" w:rsidRPr="00897E2F">
              <w:t>ISM</w:t>
            </w:r>
          </w:p>
        </w:tc>
        <w:tc>
          <w:tcPr>
            <w:tcW w:w="999" w:type="pct"/>
            <w:shd w:val="clear" w:color="auto" w:fill="DEEAF6" w:themeFill="accent1" w:themeFillTint="33"/>
          </w:tcPr>
          <w:p w14:paraId="7A9542DB" w14:textId="4DC1AFEF" w:rsidR="00AF082F" w:rsidRPr="00897E2F" w:rsidRDefault="00610F50" w:rsidP="00AF082F">
            <w:pPr>
              <w:pStyle w:val="Normal-TableText"/>
            </w:pPr>
            <w:r w:rsidRPr="00610F50">
              <w:rPr>
                <w:rStyle w:val="Strong"/>
              </w:rPr>
              <w:t xml:space="preserve">Control: </w:t>
            </w:r>
            <w:r w:rsidR="00AF082F" w:rsidRPr="00897E2F">
              <w:t>310</w:t>
            </w:r>
          </w:p>
        </w:tc>
        <w:tc>
          <w:tcPr>
            <w:tcW w:w="999" w:type="pct"/>
            <w:shd w:val="clear" w:color="auto" w:fill="DEEAF6" w:themeFill="accent1" w:themeFillTint="33"/>
          </w:tcPr>
          <w:p w14:paraId="4B32C278" w14:textId="45D0B617" w:rsidR="00AF082F" w:rsidRPr="00897E2F" w:rsidRDefault="00610F50" w:rsidP="00AF082F">
            <w:pPr>
              <w:pStyle w:val="Normal-TableText"/>
            </w:pPr>
            <w:r w:rsidRPr="00610F50">
              <w:rPr>
                <w:rStyle w:val="Strong"/>
              </w:rPr>
              <w:t xml:space="preserve">Applicability: </w:t>
            </w:r>
            <w:r w:rsidR="00AF082F" w:rsidRPr="00897E2F">
              <w:t>RA, CA, VA</w:t>
            </w:r>
          </w:p>
        </w:tc>
        <w:tc>
          <w:tcPr>
            <w:tcW w:w="1251" w:type="pct"/>
            <w:shd w:val="clear" w:color="auto" w:fill="DEEAF6" w:themeFill="accent1" w:themeFillTint="33"/>
          </w:tcPr>
          <w:p w14:paraId="755B599F" w14:textId="72386D86" w:rsidR="00AF082F" w:rsidRPr="00897E2F" w:rsidRDefault="00610F50" w:rsidP="00AF082F">
            <w:pPr>
              <w:pStyle w:val="Normal-TableText"/>
            </w:pPr>
            <w:r w:rsidRPr="00610F50">
              <w:rPr>
                <w:rStyle w:val="Strong"/>
              </w:rPr>
              <w:t xml:space="preserve">Framework sections: </w:t>
            </w:r>
            <w:r w:rsidR="00AF082F" w:rsidRPr="00897E2F">
              <w:t xml:space="preserve">9.5, 9.6 </w:t>
            </w:r>
          </w:p>
        </w:tc>
      </w:tr>
      <w:tr w:rsidR="00AF082F" w14:paraId="6411DC15" w14:textId="77777777" w:rsidTr="007D6193">
        <w:tc>
          <w:tcPr>
            <w:tcW w:w="5000" w:type="pct"/>
            <w:gridSpan w:val="5"/>
          </w:tcPr>
          <w:p w14:paraId="68641F4E" w14:textId="77777777" w:rsidR="00AF082F" w:rsidRPr="004A2E99" w:rsidRDefault="00AF082F" w:rsidP="00AF082F">
            <w:pPr>
              <w:pStyle w:val="Normal-TableText"/>
            </w:pPr>
            <w:r w:rsidRPr="004A2E99">
              <w:t>Service Providers having ICT equipment maintained or repaired off-site MUST ensure that the physical transfer, processing and storage requirements are appropriate for the sensitivity or classification of the equipment and that procedures are complied with at all times.</w:t>
            </w:r>
          </w:p>
        </w:tc>
      </w:tr>
      <w:tr w:rsidR="00AF082F" w:rsidRPr="00CF3D16" w14:paraId="09CCC01F" w14:textId="77777777" w:rsidTr="007D6193">
        <w:tc>
          <w:tcPr>
            <w:tcW w:w="751" w:type="pct"/>
            <w:shd w:val="clear" w:color="auto" w:fill="DEEAF6" w:themeFill="accent1" w:themeFillTint="33"/>
          </w:tcPr>
          <w:p w14:paraId="1C350F49" w14:textId="04688F58" w:rsidR="00AF082F" w:rsidRPr="00CF3D16" w:rsidRDefault="00610F50" w:rsidP="00E20DF4">
            <w:pPr>
              <w:pStyle w:val="Normal-TableText"/>
              <w:keepNext/>
            </w:pPr>
            <w:r w:rsidRPr="00610F50">
              <w:rPr>
                <w:rStyle w:val="Strong"/>
              </w:rPr>
              <w:lastRenderedPageBreak/>
              <w:t xml:space="preserve">No: </w:t>
            </w:r>
            <w:r w:rsidR="00AF082F" w:rsidRPr="00CF3D16">
              <w:t>107</w:t>
            </w:r>
          </w:p>
        </w:tc>
        <w:tc>
          <w:tcPr>
            <w:tcW w:w="999" w:type="pct"/>
            <w:shd w:val="clear" w:color="auto" w:fill="DEEAF6" w:themeFill="accent1" w:themeFillTint="33"/>
          </w:tcPr>
          <w:p w14:paraId="3A982E73" w14:textId="65C0F599" w:rsidR="00AF082F" w:rsidRPr="00CF3D16" w:rsidRDefault="00610F50" w:rsidP="00AF082F">
            <w:pPr>
              <w:pStyle w:val="Normal-TableText"/>
            </w:pPr>
            <w:r w:rsidRPr="00610F50">
              <w:rPr>
                <w:rStyle w:val="Strong"/>
              </w:rPr>
              <w:t xml:space="preserve">Source: </w:t>
            </w:r>
            <w:r w:rsidR="00AF082F" w:rsidRPr="00CF3D16">
              <w:t>ISM, PSPF</w:t>
            </w:r>
          </w:p>
        </w:tc>
        <w:tc>
          <w:tcPr>
            <w:tcW w:w="999" w:type="pct"/>
            <w:shd w:val="clear" w:color="auto" w:fill="DEEAF6" w:themeFill="accent1" w:themeFillTint="33"/>
          </w:tcPr>
          <w:p w14:paraId="7B3ABDD4" w14:textId="546910FE" w:rsidR="00AF082F" w:rsidRPr="00CF3D16" w:rsidRDefault="00610F50" w:rsidP="000D1E3F">
            <w:pPr>
              <w:pStyle w:val="Normal-TableText"/>
            </w:pPr>
            <w:r w:rsidRPr="00610F50">
              <w:rPr>
                <w:rStyle w:val="Strong"/>
              </w:rPr>
              <w:t xml:space="preserve">Control: </w:t>
            </w:r>
            <w:r w:rsidR="00AF082F" w:rsidRPr="00CF3D16">
              <w:t>329,</w:t>
            </w:r>
            <w:r w:rsidR="000D1E3F">
              <w:t xml:space="preserve"> </w:t>
            </w:r>
            <w:r w:rsidR="0029546B">
              <w:t>INFOSEC 6</w:t>
            </w:r>
            <w:r w:rsidR="00AF082F" w:rsidRPr="00CF3D16">
              <w:t xml:space="preserve"> &amp; 7 </w:t>
            </w:r>
          </w:p>
        </w:tc>
        <w:tc>
          <w:tcPr>
            <w:tcW w:w="999" w:type="pct"/>
            <w:shd w:val="clear" w:color="auto" w:fill="DEEAF6" w:themeFill="accent1" w:themeFillTint="33"/>
          </w:tcPr>
          <w:p w14:paraId="179155DE" w14:textId="09C1B1A7" w:rsidR="00AF082F" w:rsidRPr="00CF3D16" w:rsidRDefault="00610F50" w:rsidP="00AF082F">
            <w:pPr>
              <w:pStyle w:val="Normal-TableText"/>
            </w:pPr>
            <w:r w:rsidRPr="00610F50">
              <w:rPr>
                <w:rStyle w:val="Strong"/>
              </w:rPr>
              <w:t xml:space="preserve">Applicability: </w:t>
            </w:r>
            <w:r w:rsidR="00AF082F" w:rsidRPr="00CF3D16">
              <w:t>RA, CA, VA</w:t>
            </w:r>
          </w:p>
        </w:tc>
        <w:tc>
          <w:tcPr>
            <w:tcW w:w="1251" w:type="pct"/>
            <w:shd w:val="clear" w:color="auto" w:fill="DEEAF6" w:themeFill="accent1" w:themeFillTint="33"/>
          </w:tcPr>
          <w:p w14:paraId="3D97F632" w14:textId="08FD0856" w:rsidR="00AF082F" w:rsidRPr="00CF3D16" w:rsidRDefault="00610F50" w:rsidP="00AF082F">
            <w:pPr>
              <w:pStyle w:val="Normal-TableText"/>
            </w:pPr>
            <w:r w:rsidRPr="00610F50">
              <w:rPr>
                <w:rStyle w:val="Strong"/>
              </w:rPr>
              <w:t xml:space="preserve">Framework sections: </w:t>
            </w:r>
            <w:r w:rsidR="00AF082F" w:rsidRPr="00CF3D16">
              <w:t>7 (GK10), 9.3, 9.4, 9.5, 9.6</w:t>
            </w:r>
          </w:p>
        </w:tc>
      </w:tr>
      <w:tr w:rsidR="00AF082F" w14:paraId="5520DF54" w14:textId="77777777" w:rsidTr="007D6193">
        <w:tc>
          <w:tcPr>
            <w:tcW w:w="5000" w:type="pct"/>
            <w:gridSpan w:val="5"/>
          </w:tcPr>
          <w:p w14:paraId="0EF32494" w14:textId="77777777" w:rsidR="00AF082F" w:rsidRDefault="00AF082F" w:rsidP="00AF082F">
            <w:pPr>
              <w:pStyle w:val="Normal-TableText"/>
            </w:pPr>
            <w:r w:rsidRPr="004A2E99">
              <w:t>Service Providers declassifying media MUST ensure that:</w:t>
            </w:r>
          </w:p>
          <w:p w14:paraId="20CF07E7" w14:textId="77777777" w:rsidR="00AF082F" w:rsidRDefault="00AF082F" w:rsidP="00CC1A6E">
            <w:pPr>
              <w:pStyle w:val="Bullet1"/>
            </w:pPr>
            <w:r w:rsidRPr="004A2E99">
              <w:t>the media has been reclassified to an unclassified level either through an administrative decision, sanitisation or destruction</w:t>
            </w:r>
          </w:p>
          <w:p w14:paraId="416EDCFE" w14:textId="77777777" w:rsidR="00AF082F" w:rsidRPr="004A2E99" w:rsidRDefault="00AF082F" w:rsidP="00CC1A6E">
            <w:pPr>
              <w:pStyle w:val="Bullet1"/>
            </w:pPr>
            <w:r w:rsidRPr="004A2E99">
              <w:t>a formal administrative decision is made to release the unclassified media, or its waste, into the public domain.</w:t>
            </w:r>
          </w:p>
        </w:tc>
      </w:tr>
      <w:tr w:rsidR="00AF082F" w:rsidRPr="00CF3D16" w14:paraId="2608D414" w14:textId="77777777" w:rsidTr="007D6193">
        <w:tc>
          <w:tcPr>
            <w:tcW w:w="751" w:type="pct"/>
            <w:shd w:val="clear" w:color="auto" w:fill="DEEAF6" w:themeFill="accent1" w:themeFillTint="33"/>
          </w:tcPr>
          <w:p w14:paraId="6924784C" w14:textId="21F9FB13" w:rsidR="00AF082F" w:rsidRPr="00CF3D16" w:rsidRDefault="00610F50" w:rsidP="00AF082F">
            <w:pPr>
              <w:pStyle w:val="Normal-TableText"/>
            </w:pPr>
            <w:r w:rsidRPr="00610F50">
              <w:rPr>
                <w:rStyle w:val="Strong"/>
              </w:rPr>
              <w:t xml:space="preserve">No: </w:t>
            </w:r>
            <w:r w:rsidR="00AF082F" w:rsidRPr="00CF3D16">
              <w:t>108</w:t>
            </w:r>
          </w:p>
        </w:tc>
        <w:tc>
          <w:tcPr>
            <w:tcW w:w="999" w:type="pct"/>
            <w:shd w:val="clear" w:color="auto" w:fill="DEEAF6" w:themeFill="accent1" w:themeFillTint="33"/>
          </w:tcPr>
          <w:p w14:paraId="3727F332" w14:textId="6E0A063F" w:rsidR="00AF082F" w:rsidRPr="00CF3D16" w:rsidRDefault="00610F50" w:rsidP="00AF082F">
            <w:pPr>
              <w:pStyle w:val="Normal-TableText"/>
            </w:pPr>
            <w:r w:rsidRPr="00610F50">
              <w:rPr>
                <w:rStyle w:val="Strong"/>
              </w:rPr>
              <w:t xml:space="preserve">Source: </w:t>
            </w:r>
            <w:r w:rsidR="00AF082F" w:rsidRPr="00CF3D16">
              <w:t>ISM, PSPF</w:t>
            </w:r>
          </w:p>
        </w:tc>
        <w:tc>
          <w:tcPr>
            <w:tcW w:w="999" w:type="pct"/>
            <w:shd w:val="clear" w:color="auto" w:fill="DEEAF6" w:themeFill="accent1" w:themeFillTint="33"/>
          </w:tcPr>
          <w:p w14:paraId="12A99B1C" w14:textId="55CA177A" w:rsidR="00AF082F" w:rsidRPr="00CF3D16" w:rsidRDefault="00610F50" w:rsidP="000D1E3F">
            <w:pPr>
              <w:pStyle w:val="Normal-TableText"/>
            </w:pPr>
            <w:r w:rsidRPr="00610F50">
              <w:rPr>
                <w:rStyle w:val="Strong"/>
              </w:rPr>
              <w:t xml:space="preserve">Control: </w:t>
            </w:r>
            <w:r w:rsidR="00AF082F" w:rsidRPr="00CF3D16">
              <w:t>330,</w:t>
            </w:r>
            <w:r w:rsidR="000D1E3F">
              <w:t xml:space="preserve"> </w:t>
            </w:r>
            <w:r w:rsidR="0029546B">
              <w:t>INFOSEC 6</w:t>
            </w:r>
            <w:r w:rsidR="00AF082F" w:rsidRPr="00CF3D16">
              <w:t xml:space="preserve"> &amp; 7 </w:t>
            </w:r>
          </w:p>
        </w:tc>
        <w:tc>
          <w:tcPr>
            <w:tcW w:w="999" w:type="pct"/>
            <w:shd w:val="clear" w:color="auto" w:fill="DEEAF6" w:themeFill="accent1" w:themeFillTint="33"/>
          </w:tcPr>
          <w:p w14:paraId="0FB041C3" w14:textId="4B854CB2" w:rsidR="00AF082F" w:rsidRPr="00CF3D16" w:rsidRDefault="00610F50" w:rsidP="00AF082F">
            <w:pPr>
              <w:pStyle w:val="Normal-TableText"/>
            </w:pPr>
            <w:r w:rsidRPr="00610F50">
              <w:rPr>
                <w:rStyle w:val="Strong"/>
              </w:rPr>
              <w:t xml:space="preserve">Applicability: </w:t>
            </w:r>
            <w:r w:rsidR="00AF082F" w:rsidRPr="00CF3D16">
              <w:t>RA, CA, VA</w:t>
            </w:r>
          </w:p>
        </w:tc>
        <w:tc>
          <w:tcPr>
            <w:tcW w:w="1251" w:type="pct"/>
            <w:shd w:val="clear" w:color="auto" w:fill="DEEAF6" w:themeFill="accent1" w:themeFillTint="33"/>
          </w:tcPr>
          <w:p w14:paraId="77D79F57" w14:textId="13CFBB97" w:rsidR="00AF082F" w:rsidRPr="00CF3D16" w:rsidRDefault="00610F50" w:rsidP="00AF082F">
            <w:pPr>
              <w:pStyle w:val="Normal-TableText"/>
            </w:pPr>
            <w:r w:rsidRPr="00610F50">
              <w:rPr>
                <w:rStyle w:val="Strong"/>
              </w:rPr>
              <w:t xml:space="preserve">Framework sections: </w:t>
            </w:r>
            <w:r w:rsidR="00AF082F" w:rsidRPr="00CF3D16">
              <w:t>7 (GK10), 9.3, 9.4, 9.5, 9.6</w:t>
            </w:r>
          </w:p>
        </w:tc>
      </w:tr>
      <w:tr w:rsidR="00AF082F" w14:paraId="243C677D" w14:textId="77777777" w:rsidTr="007D6193">
        <w:tc>
          <w:tcPr>
            <w:tcW w:w="5000" w:type="pct"/>
            <w:gridSpan w:val="5"/>
          </w:tcPr>
          <w:p w14:paraId="3BBCC654" w14:textId="77777777" w:rsidR="00AF082F" w:rsidRDefault="00AF082F" w:rsidP="00AF082F">
            <w:pPr>
              <w:pStyle w:val="Normal-TableText"/>
            </w:pPr>
            <w:r w:rsidRPr="004A2E99">
              <w:t>Service Providers wishing to reclassify media to a lower classification MUST ensure that:</w:t>
            </w:r>
          </w:p>
          <w:p w14:paraId="54114DCB" w14:textId="77777777" w:rsidR="00AF082F" w:rsidRPr="004A2E99" w:rsidRDefault="00AF082F" w:rsidP="00CC1A6E">
            <w:pPr>
              <w:pStyle w:val="Bullet1"/>
            </w:pPr>
            <w:r w:rsidRPr="004A2E99">
              <w:t>the reclassification of all information on the media has been approved by the originator, or the media has been appropriately sanitised or destroyed.</w:t>
            </w:r>
          </w:p>
          <w:p w14:paraId="36E25750" w14:textId="77777777" w:rsidR="00AF082F" w:rsidRPr="004A2E99" w:rsidRDefault="00AF082F" w:rsidP="00CC1A6E">
            <w:pPr>
              <w:pStyle w:val="Bullet1"/>
            </w:pPr>
            <w:r w:rsidRPr="004A2E99">
              <w:t>a formal administrative decision is made to reclassify the media.</w:t>
            </w:r>
          </w:p>
        </w:tc>
      </w:tr>
      <w:tr w:rsidR="00AF082F" w:rsidRPr="00CF3D16" w14:paraId="3F048256" w14:textId="77777777" w:rsidTr="007D6193">
        <w:tc>
          <w:tcPr>
            <w:tcW w:w="751" w:type="pct"/>
            <w:shd w:val="clear" w:color="auto" w:fill="DEEAF6" w:themeFill="accent1" w:themeFillTint="33"/>
          </w:tcPr>
          <w:p w14:paraId="3C5AEE91" w14:textId="408E395B" w:rsidR="00AF082F" w:rsidRPr="00CF3D16" w:rsidRDefault="00610F50" w:rsidP="00AF082F">
            <w:pPr>
              <w:pStyle w:val="Normal-TableText"/>
            </w:pPr>
            <w:r w:rsidRPr="00610F50">
              <w:rPr>
                <w:rStyle w:val="Strong"/>
              </w:rPr>
              <w:t xml:space="preserve">No: </w:t>
            </w:r>
            <w:r w:rsidR="00AF082F" w:rsidRPr="00CF3D16">
              <w:t>109</w:t>
            </w:r>
          </w:p>
        </w:tc>
        <w:tc>
          <w:tcPr>
            <w:tcW w:w="999" w:type="pct"/>
            <w:shd w:val="clear" w:color="auto" w:fill="DEEAF6" w:themeFill="accent1" w:themeFillTint="33"/>
          </w:tcPr>
          <w:p w14:paraId="077F0772" w14:textId="08AF7C21" w:rsidR="00AF082F" w:rsidRPr="00CF3D16" w:rsidRDefault="00610F50" w:rsidP="00AF082F">
            <w:pPr>
              <w:pStyle w:val="Normal-TableText"/>
            </w:pPr>
            <w:r w:rsidRPr="00610F50">
              <w:rPr>
                <w:rStyle w:val="Strong"/>
              </w:rPr>
              <w:t xml:space="preserve">Source: </w:t>
            </w:r>
            <w:r w:rsidR="00AF082F" w:rsidRPr="00CF3D16">
              <w:t>ISM, PSPF</w:t>
            </w:r>
          </w:p>
        </w:tc>
        <w:tc>
          <w:tcPr>
            <w:tcW w:w="999" w:type="pct"/>
            <w:shd w:val="clear" w:color="auto" w:fill="DEEAF6" w:themeFill="accent1" w:themeFillTint="33"/>
          </w:tcPr>
          <w:p w14:paraId="2F4D60EE" w14:textId="4ED87FC0" w:rsidR="00AF082F" w:rsidRPr="00CF3D16" w:rsidRDefault="00610F50" w:rsidP="000D1E3F">
            <w:pPr>
              <w:pStyle w:val="Normal-TableText"/>
            </w:pPr>
            <w:r w:rsidRPr="00610F50">
              <w:rPr>
                <w:rStyle w:val="Strong"/>
              </w:rPr>
              <w:t xml:space="preserve">Control: </w:t>
            </w:r>
            <w:r w:rsidR="00AF082F" w:rsidRPr="00CF3D16">
              <w:t>331,</w:t>
            </w:r>
            <w:r w:rsidR="000D1E3F">
              <w:t xml:space="preserve"> </w:t>
            </w:r>
            <w:r w:rsidR="0029546B">
              <w:t>INFOSEC 6</w:t>
            </w:r>
            <w:r w:rsidR="00AF082F" w:rsidRPr="00CF3D16">
              <w:t xml:space="preserve"> &amp; 7 </w:t>
            </w:r>
          </w:p>
        </w:tc>
        <w:tc>
          <w:tcPr>
            <w:tcW w:w="999" w:type="pct"/>
            <w:shd w:val="clear" w:color="auto" w:fill="DEEAF6" w:themeFill="accent1" w:themeFillTint="33"/>
          </w:tcPr>
          <w:p w14:paraId="468C4CFF" w14:textId="4060B24F" w:rsidR="00AF082F" w:rsidRPr="00CF3D16" w:rsidRDefault="00610F50" w:rsidP="00AF082F">
            <w:pPr>
              <w:pStyle w:val="Normal-TableText"/>
            </w:pPr>
            <w:r w:rsidRPr="00610F50">
              <w:rPr>
                <w:rStyle w:val="Strong"/>
              </w:rPr>
              <w:t xml:space="preserve">Applicability: </w:t>
            </w:r>
            <w:r w:rsidR="00AF082F" w:rsidRPr="00CF3D16">
              <w:t>RA, CA, VA</w:t>
            </w:r>
          </w:p>
        </w:tc>
        <w:tc>
          <w:tcPr>
            <w:tcW w:w="1251" w:type="pct"/>
            <w:shd w:val="clear" w:color="auto" w:fill="DEEAF6" w:themeFill="accent1" w:themeFillTint="33"/>
          </w:tcPr>
          <w:p w14:paraId="0F72B7DE" w14:textId="268CDA2C" w:rsidR="00AF082F" w:rsidRPr="00CF3D16" w:rsidRDefault="00610F50" w:rsidP="00AF082F">
            <w:pPr>
              <w:pStyle w:val="Normal-TableText"/>
            </w:pPr>
            <w:r w:rsidRPr="00610F50">
              <w:rPr>
                <w:rStyle w:val="Strong"/>
              </w:rPr>
              <w:t xml:space="preserve">Framework sections: </w:t>
            </w:r>
            <w:r w:rsidR="00AF082F" w:rsidRPr="00CF3D16">
              <w:t>7 (GK10), 9.3, 9.4, 9.5, 9.6</w:t>
            </w:r>
          </w:p>
        </w:tc>
      </w:tr>
      <w:tr w:rsidR="00AF082F" w14:paraId="12D2F3BB" w14:textId="77777777" w:rsidTr="007D6193">
        <w:tc>
          <w:tcPr>
            <w:tcW w:w="5000" w:type="pct"/>
            <w:gridSpan w:val="5"/>
          </w:tcPr>
          <w:p w14:paraId="2B08EA0C" w14:textId="77777777" w:rsidR="00AF082F" w:rsidRDefault="00AF082F" w:rsidP="00AF082F">
            <w:pPr>
              <w:pStyle w:val="Normal-TableText"/>
            </w:pPr>
            <w:r w:rsidRPr="004A2E99">
              <w:t>Media MUST be reclassified if:</w:t>
            </w:r>
          </w:p>
          <w:p w14:paraId="100788CF" w14:textId="77777777" w:rsidR="00AF082F" w:rsidRDefault="00AF082F" w:rsidP="009441B3">
            <w:pPr>
              <w:pStyle w:val="Bullet1"/>
            </w:pPr>
            <w:r w:rsidRPr="004A2E99">
              <w:t>information copied onto the media is of a higher classification than the sensitivity or classification of the information already on the media; and</w:t>
            </w:r>
          </w:p>
          <w:p w14:paraId="0C181464" w14:textId="77777777" w:rsidR="00AF082F" w:rsidRPr="004A2E99" w:rsidRDefault="00AF082F" w:rsidP="009441B3">
            <w:pPr>
              <w:pStyle w:val="Bullet1"/>
            </w:pPr>
            <w:r w:rsidRPr="004A2E99">
              <w:t>information contained on the media is subjected to a classification upgrade.</w:t>
            </w:r>
          </w:p>
        </w:tc>
      </w:tr>
      <w:tr w:rsidR="00AF082F" w:rsidRPr="00CF3D16" w14:paraId="3F757735" w14:textId="77777777" w:rsidTr="007D6193">
        <w:tc>
          <w:tcPr>
            <w:tcW w:w="751" w:type="pct"/>
            <w:shd w:val="clear" w:color="auto" w:fill="DEEAF6" w:themeFill="accent1" w:themeFillTint="33"/>
          </w:tcPr>
          <w:p w14:paraId="41DD17A3" w14:textId="1A54C674" w:rsidR="00AF082F" w:rsidRPr="00CF3D16" w:rsidRDefault="00610F50" w:rsidP="00AF082F">
            <w:pPr>
              <w:pStyle w:val="Normal-TableText"/>
            </w:pPr>
            <w:r w:rsidRPr="00610F50">
              <w:rPr>
                <w:rStyle w:val="Strong"/>
              </w:rPr>
              <w:t xml:space="preserve">No: </w:t>
            </w:r>
            <w:r w:rsidR="00AF082F" w:rsidRPr="00CF3D16">
              <w:t>110</w:t>
            </w:r>
          </w:p>
        </w:tc>
        <w:tc>
          <w:tcPr>
            <w:tcW w:w="999" w:type="pct"/>
            <w:shd w:val="clear" w:color="auto" w:fill="DEEAF6" w:themeFill="accent1" w:themeFillTint="33"/>
          </w:tcPr>
          <w:p w14:paraId="59E0A5B9" w14:textId="749345CE" w:rsidR="00AF082F" w:rsidRPr="00CF3D16" w:rsidRDefault="00610F50" w:rsidP="00AF082F">
            <w:pPr>
              <w:pStyle w:val="Normal-TableText"/>
            </w:pPr>
            <w:r w:rsidRPr="00610F50">
              <w:rPr>
                <w:rStyle w:val="Strong"/>
              </w:rPr>
              <w:t xml:space="preserve">Source: </w:t>
            </w:r>
            <w:r w:rsidR="00AF082F" w:rsidRPr="00CF3D16">
              <w:t>ISM</w:t>
            </w:r>
          </w:p>
        </w:tc>
        <w:tc>
          <w:tcPr>
            <w:tcW w:w="999" w:type="pct"/>
            <w:shd w:val="clear" w:color="auto" w:fill="DEEAF6" w:themeFill="accent1" w:themeFillTint="33"/>
          </w:tcPr>
          <w:p w14:paraId="1A429E6C" w14:textId="28D6C748" w:rsidR="00AF082F" w:rsidRPr="00CF3D16" w:rsidRDefault="00610F50" w:rsidP="00AF082F">
            <w:pPr>
              <w:pStyle w:val="Normal-TableText"/>
            </w:pPr>
            <w:r w:rsidRPr="00610F50">
              <w:rPr>
                <w:rStyle w:val="Strong"/>
              </w:rPr>
              <w:t xml:space="preserve">Control: </w:t>
            </w:r>
            <w:r w:rsidR="00AF082F" w:rsidRPr="00CF3D16">
              <w:t>375</w:t>
            </w:r>
          </w:p>
        </w:tc>
        <w:tc>
          <w:tcPr>
            <w:tcW w:w="999" w:type="pct"/>
            <w:shd w:val="clear" w:color="auto" w:fill="DEEAF6" w:themeFill="accent1" w:themeFillTint="33"/>
          </w:tcPr>
          <w:p w14:paraId="08C46483" w14:textId="5B8C266C" w:rsidR="00AF082F" w:rsidRPr="00CF3D16" w:rsidRDefault="00610F50" w:rsidP="00AF082F">
            <w:pPr>
              <w:pStyle w:val="Normal-TableText"/>
            </w:pPr>
            <w:r w:rsidRPr="00610F50">
              <w:rPr>
                <w:rStyle w:val="Strong"/>
              </w:rPr>
              <w:t xml:space="preserve">Applicability: </w:t>
            </w:r>
            <w:r w:rsidR="00AF082F" w:rsidRPr="00CF3D16">
              <w:t>RA, CA, VA</w:t>
            </w:r>
          </w:p>
        </w:tc>
        <w:tc>
          <w:tcPr>
            <w:tcW w:w="1251" w:type="pct"/>
            <w:shd w:val="clear" w:color="auto" w:fill="DEEAF6" w:themeFill="accent1" w:themeFillTint="33"/>
          </w:tcPr>
          <w:p w14:paraId="7150AFCE" w14:textId="38DF861B" w:rsidR="00AF082F" w:rsidRPr="00CF3D16" w:rsidRDefault="00610F50" w:rsidP="00AF082F">
            <w:pPr>
              <w:pStyle w:val="Normal-TableText"/>
            </w:pPr>
            <w:r w:rsidRPr="00610F50">
              <w:rPr>
                <w:rStyle w:val="Strong"/>
              </w:rPr>
              <w:t xml:space="preserve">Framework sections: </w:t>
            </w:r>
            <w:r w:rsidR="00AF082F" w:rsidRPr="00CF3D16">
              <w:t xml:space="preserve">9.5, 9.6 </w:t>
            </w:r>
          </w:p>
        </w:tc>
      </w:tr>
      <w:tr w:rsidR="00AF082F" w14:paraId="5EAD032E" w14:textId="77777777" w:rsidTr="007D6193">
        <w:tc>
          <w:tcPr>
            <w:tcW w:w="5000" w:type="pct"/>
            <w:gridSpan w:val="5"/>
          </w:tcPr>
          <w:p w14:paraId="186B1262" w14:textId="77777777" w:rsidR="00AF082F" w:rsidRPr="004A2E99" w:rsidRDefault="00AF082F" w:rsidP="00AF082F">
            <w:pPr>
              <w:pStyle w:val="Normal-TableText"/>
            </w:pPr>
            <w:r w:rsidRPr="004A2E99">
              <w:t>Service Providers MUST declassify all media prior to disposing of it into the public domain.</w:t>
            </w:r>
          </w:p>
        </w:tc>
      </w:tr>
      <w:tr w:rsidR="00AF082F" w:rsidRPr="00CF3D16" w14:paraId="5BA99C81" w14:textId="77777777" w:rsidTr="007D6193">
        <w:tc>
          <w:tcPr>
            <w:tcW w:w="751" w:type="pct"/>
            <w:shd w:val="clear" w:color="auto" w:fill="DEEAF6" w:themeFill="accent1" w:themeFillTint="33"/>
          </w:tcPr>
          <w:p w14:paraId="2E5FE3CA" w14:textId="68411DD4" w:rsidR="00AF082F" w:rsidRPr="00CF3D16" w:rsidRDefault="00610F50" w:rsidP="00E20DF4">
            <w:pPr>
              <w:pStyle w:val="Normal-TableText"/>
              <w:keepNext/>
            </w:pPr>
            <w:r w:rsidRPr="00610F50">
              <w:rPr>
                <w:rStyle w:val="Strong"/>
              </w:rPr>
              <w:lastRenderedPageBreak/>
              <w:t xml:space="preserve">No: </w:t>
            </w:r>
            <w:r w:rsidR="00AF082F" w:rsidRPr="00CF3D16">
              <w:t>111</w:t>
            </w:r>
          </w:p>
        </w:tc>
        <w:tc>
          <w:tcPr>
            <w:tcW w:w="999" w:type="pct"/>
            <w:shd w:val="clear" w:color="auto" w:fill="DEEAF6" w:themeFill="accent1" w:themeFillTint="33"/>
          </w:tcPr>
          <w:p w14:paraId="2FB27B53" w14:textId="3585D12D" w:rsidR="00AF082F" w:rsidRPr="00CF3D16" w:rsidRDefault="00610F50" w:rsidP="00AF082F">
            <w:pPr>
              <w:pStyle w:val="Normal-TableText"/>
            </w:pPr>
            <w:r w:rsidRPr="00610F50">
              <w:rPr>
                <w:rStyle w:val="Strong"/>
              </w:rPr>
              <w:t xml:space="preserve">Source: </w:t>
            </w:r>
            <w:r w:rsidR="00AF082F" w:rsidRPr="00CF3D16">
              <w:t>ISM, PSPF</w:t>
            </w:r>
          </w:p>
        </w:tc>
        <w:tc>
          <w:tcPr>
            <w:tcW w:w="999" w:type="pct"/>
            <w:shd w:val="clear" w:color="auto" w:fill="DEEAF6" w:themeFill="accent1" w:themeFillTint="33"/>
          </w:tcPr>
          <w:p w14:paraId="6D31E8CE" w14:textId="0FD33AF3" w:rsidR="00AF082F" w:rsidRPr="00CF3D16" w:rsidRDefault="00610F50" w:rsidP="000D1E3F">
            <w:pPr>
              <w:pStyle w:val="Normal-TableText"/>
            </w:pPr>
            <w:r w:rsidRPr="00610F50">
              <w:rPr>
                <w:rStyle w:val="Strong"/>
              </w:rPr>
              <w:t xml:space="preserve">Control: </w:t>
            </w:r>
            <w:r w:rsidR="00AF082F" w:rsidRPr="00CF3D16">
              <w:t>311,</w:t>
            </w:r>
            <w:r w:rsidR="000D1E3F">
              <w:t xml:space="preserve"> </w:t>
            </w:r>
            <w:r w:rsidR="0029546B">
              <w:t>INFOSEC 6</w:t>
            </w:r>
            <w:r w:rsidR="00AF082F" w:rsidRPr="00CF3D16">
              <w:t xml:space="preserve"> &amp; 7 </w:t>
            </w:r>
          </w:p>
        </w:tc>
        <w:tc>
          <w:tcPr>
            <w:tcW w:w="999" w:type="pct"/>
            <w:shd w:val="clear" w:color="auto" w:fill="DEEAF6" w:themeFill="accent1" w:themeFillTint="33"/>
          </w:tcPr>
          <w:p w14:paraId="2EBD15E2" w14:textId="7A1D6223" w:rsidR="00AF082F" w:rsidRPr="00CF3D16" w:rsidRDefault="00610F50" w:rsidP="00AF082F">
            <w:pPr>
              <w:pStyle w:val="Normal-TableText"/>
            </w:pPr>
            <w:r w:rsidRPr="00610F50">
              <w:rPr>
                <w:rStyle w:val="Strong"/>
              </w:rPr>
              <w:t xml:space="preserve">Applicability: </w:t>
            </w:r>
            <w:r w:rsidR="00AF082F" w:rsidRPr="00CF3D16">
              <w:t>RA, CA, VA</w:t>
            </w:r>
          </w:p>
        </w:tc>
        <w:tc>
          <w:tcPr>
            <w:tcW w:w="1251" w:type="pct"/>
            <w:shd w:val="clear" w:color="auto" w:fill="DEEAF6" w:themeFill="accent1" w:themeFillTint="33"/>
          </w:tcPr>
          <w:p w14:paraId="26FD3A12" w14:textId="1725B677" w:rsidR="00AF082F" w:rsidRPr="00CF3D16" w:rsidRDefault="00610F50" w:rsidP="00AF082F">
            <w:pPr>
              <w:pStyle w:val="Normal-TableText"/>
            </w:pPr>
            <w:r w:rsidRPr="00610F50">
              <w:rPr>
                <w:rStyle w:val="Strong"/>
              </w:rPr>
              <w:t xml:space="preserve">Framework sections: </w:t>
            </w:r>
            <w:r w:rsidR="00AF082F" w:rsidRPr="00CF3D16">
              <w:t>7 (GK10), 9.3, 9.4, 9.5, 9.6</w:t>
            </w:r>
          </w:p>
        </w:tc>
      </w:tr>
      <w:tr w:rsidR="00AF082F" w14:paraId="7EA44824" w14:textId="77777777" w:rsidTr="007D6193">
        <w:tc>
          <w:tcPr>
            <w:tcW w:w="5000" w:type="pct"/>
            <w:gridSpan w:val="5"/>
          </w:tcPr>
          <w:p w14:paraId="14E5E425" w14:textId="77777777" w:rsidR="00AF082F" w:rsidRDefault="00AF082F" w:rsidP="00AF082F">
            <w:pPr>
              <w:pStyle w:val="Normal-TableText"/>
            </w:pPr>
            <w:r w:rsidRPr="004A2E99">
              <w:t>Service Providers MUST, when disposing of ICT equipment containing classified media, sanitise the equipment by either:</w:t>
            </w:r>
          </w:p>
          <w:p w14:paraId="526E2CC4" w14:textId="77777777" w:rsidR="00AF082F" w:rsidRDefault="00AF082F" w:rsidP="009441B3">
            <w:pPr>
              <w:pStyle w:val="Bullet1"/>
            </w:pPr>
            <w:r w:rsidRPr="004A2E99">
              <w:t>sanitising the media within the equipment;</w:t>
            </w:r>
          </w:p>
          <w:p w14:paraId="67B8466C" w14:textId="77777777" w:rsidR="00AF082F" w:rsidRDefault="00AF082F" w:rsidP="009441B3">
            <w:pPr>
              <w:pStyle w:val="Bullet1"/>
            </w:pPr>
            <w:r w:rsidRPr="004A2E99">
              <w:t>removing the media from the equipment and disposing of it separately; or</w:t>
            </w:r>
          </w:p>
          <w:p w14:paraId="23729AAB" w14:textId="77777777" w:rsidR="00AF082F" w:rsidRPr="004A2E99" w:rsidRDefault="00AF082F" w:rsidP="009441B3">
            <w:pPr>
              <w:pStyle w:val="Bullet1"/>
            </w:pPr>
            <w:r w:rsidRPr="004A2E99">
              <w:t>destroying the equipment in its entirety.</w:t>
            </w:r>
          </w:p>
        </w:tc>
      </w:tr>
      <w:tr w:rsidR="00AF082F" w:rsidRPr="00CF3D16" w14:paraId="72F4F9A3" w14:textId="77777777" w:rsidTr="007D6193">
        <w:tc>
          <w:tcPr>
            <w:tcW w:w="751" w:type="pct"/>
            <w:shd w:val="clear" w:color="auto" w:fill="DEEAF6" w:themeFill="accent1" w:themeFillTint="33"/>
          </w:tcPr>
          <w:p w14:paraId="7F708BDA" w14:textId="2CDDF186" w:rsidR="00AF082F" w:rsidRPr="00CF3D16" w:rsidRDefault="00610F50" w:rsidP="007D6193">
            <w:pPr>
              <w:pStyle w:val="Normal-TableText"/>
              <w:keepNext/>
            </w:pPr>
            <w:r w:rsidRPr="00610F50">
              <w:rPr>
                <w:rStyle w:val="Strong"/>
              </w:rPr>
              <w:t xml:space="preserve">No: </w:t>
            </w:r>
            <w:r w:rsidR="00AF082F" w:rsidRPr="00CF3D16">
              <w:t>112</w:t>
            </w:r>
          </w:p>
        </w:tc>
        <w:tc>
          <w:tcPr>
            <w:tcW w:w="999" w:type="pct"/>
            <w:shd w:val="clear" w:color="auto" w:fill="DEEAF6" w:themeFill="accent1" w:themeFillTint="33"/>
          </w:tcPr>
          <w:p w14:paraId="1BB2374A" w14:textId="1A11F4C2" w:rsidR="00AF082F" w:rsidRPr="00CF3D16" w:rsidRDefault="00610F50" w:rsidP="00AF082F">
            <w:pPr>
              <w:pStyle w:val="Normal-TableText"/>
            </w:pPr>
            <w:r w:rsidRPr="00610F50">
              <w:rPr>
                <w:rStyle w:val="Strong"/>
              </w:rPr>
              <w:t xml:space="preserve">Source: </w:t>
            </w:r>
            <w:r w:rsidR="00AF082F" w:rsidRPr="00CF3D16">
              <w:t>ISM</w:t>
            </w:r>
          </w:p>
        </w:tc>
        <w:tc>
          <w:tcPr>
            <w:tcW w:w="999" w:type="pct"/>
            <w:shd w:val="clear" w:color="auto" w:fill="DEEAF6" w:themeFill="accent1" w:themeFillTint="33"/>
          </w:tcPr>
          <w:p w14:paraId="1EFFC68F" w14:textId="6C1943DA" w:rsidR="00AF082F" w:rsidRPr="00CF3D16" w:rsidRDefault="00610F50" w:rsidP="00AF082F">
            <w:pPr>
              <w:pStyle w:val="Normal-TableText"/>
            </w:pPr>
            <w:r w:rsidRPr="00610F50">
              <w:rPr>
                <w:rStyle w:val="Strong"/>
              </w:rPr>
              <w:t xml:space="preserve">Control: </w:t>
            </w:r>
            <w:r w:rsidR="00AF082F" w:rsidRPr="00CF3D16">
              <w:t>350</w:t>
            </w:r>
          </w:p>
        </w:tc>
        <w:tc>
          <w:tcPr>
            <w:tcW w:w="999" w:type="pct"/>
            <w:shd w:val="clear" w:color="auto" w:fill="DEEAF6" w:themeFill="accent1" w:themeFillTint="33"/>
          </w:tcPr>
          <w:p w14:paraId="55712A06" w14:textId="53E11E9A" w:rsidR="00AF082F" w:rsidRPr="00CF3D16" w:rsidRDefault="00610F50" w:rsidP="00AF082F">
            <w:pPr>
              <w:pStyle w:val="Normal-TableText"/>
            </w:pPr>
            <w:r w:rsidRPr="00610F50">
              <w:rPr>
                <w:rStyle w:val="Strong"/>
              </w:rPr>
              <w:t xml:space="preserve">Applicability: </w:t>
            </w:r>
            <w:r w:rsidR="00AF082F" w:rsidRPr="00CF3D16">
              <w:t>RA, CA, VA</w:t>
            </w:r>
          </w:p>
        </w:tc>
        <w:tc>
          <w:tcPr>
            <w:tcW w:w="1251" w:type="pct"/>
            <w:shd w:val="clear" w:color="auto" w:fill="DEEAF6" w:themeFill="accent1" w:themeFillTint="33"/>
          </w:tcPr>
          <w:p w14:paraId="71660C5B" w14:textId="4E321F5A" w:rsidR="00AF082F" w:rsidRPr="00CF3D16" w:rsidRDefault="00610F50" w:rsidP="00AF082F">
            <w:pPr>
              <w:pStyle w:val="Normal-TableText"/>
            </w:pPr>
            <w:r w:rsidRPr="00610F50">
              <w:rPr>
                <w:rStyle w:val="Strong"/>
              </w:rPr>
              <w:t xml:space="preserve">Framework sections: </w:t>
            </w:r>
            <w:r w:rsidR="00AF082F" w:rsidRPr="00CF3D16">
              <w:t>9.5, 9.6</w:t>
            </w:r>
          </w:p>
        </w:tc>
      </w:tr>
      <w:tr w:rsidR="00AF082F" w14:paraId="31E9F19E" w14:textId="77777777" w:rsidTr="007D6193">
        <w:tc>
          <w:tcPr>
            <w:tcW w:w="5000" w:type="pct"/>
            <w:gridSpan w:val="5"/>
          </w:tcPr>
          <w:p w14:paraId="3B19E8B6" w14:textId="77777777" w:rsidR="00AF082F" w:rsidRDefault="00AF082F" w:rsidP="00AF082F">
            <w:pPr>
              <w:pStyle w:val="Normal-TableText"/>
            </w:pPr>
            <w:r w:rsidRPr="004A2E99">
              <w:t>Service Providers MUST destroy the following media types prior to disposal, as they cannot be sanitised:</w:t>
            </w:r>
          </w:p>
          <w:p w14:paraId="6C0169C1" w14:textId="77777777" w:rsidR="00AF082F" w:rsidRPr="004A2E99" w:rsidRDefault="00AF082F" w:rsidP="009441B3">
            <w:pPr>
              <w:pStyle w:val="Bullet1"/>
            </w:pPr>
            <w:r w:rsidRPr="004A2E99">
              <w:t>microform (i.e. microfiche and microfilm)</w:t>
            </w:r>
          </w:p>
          <w:p w14:paraId="0D42F093" w14:textId="77777777" w:rsidR="00AF082F" w:rsidRDefault="00AF082F" w:rsidP="009441B3">
            <w:pPr>
              <w:pStyle w:val="Bullet1"/>
            </w:pPr>
            <w:r w:rsidRPr="004A2E99">
              <w:t>optical discs</w:t>
            </w:r>
          </w:p>
          <w:p w14:paraId="5C13FAC3" w14:textId="77777777" w:rsidR="00AF082F" w:rsidRDefault="00AF082F" w:rsidP="009441B3">
            <w:pPr>
              <w:pStyle w:val="Bullet1"/>
            </w:pPr>
            <w:r w:rsidRPr="004A2E99">
              <w:t>printer ribbons and the impact surface facing the platen</w:t>
            </w:r>
          </w:p>
          <w:p w14:paraId="0587EFFF" w14:textId="77777777" w:rsidR="00AF082F" w:rsidRDefault="00AF082F" w:rsidP="009441B3">
            <w:pPr>
              <w:pStyle w:val="Bullet1"/>
            </w:pPr>
            <w:r w:rsidRPr="004A2E99">
              <w:t>programmable read-only memory</w:t>
            </w:r>
          </w:p>
          <w:p w14:paraId="4B0EC55B" w14:textId="77777777" w:rsidR="00AF082F" w:rsidRDefault="00AF082F" w:rsidP="009441B3">
            <w:pPr>
              <w:pStyle w:val="Bullet1"/>
            </w:pPr>
            <w:r w:rsidRPr="004A2E99">
              <w:t>read-only memory</w:t>
            </w:r>
          </w:p>
          <w:p w14:paraId="10B604FC" w14:textId="77777777" w:rsidR="00AF082F" w:rsidRPr="004A2E99" w:rsidRDefault="00AF082F" w:rsidP="009441B3">
            <w:pPr>
              <w:pStyle w:val="Bullet1"/>
            </w:pPr>
            <w:r w:rsidRPr="004A2E99">
              <w:t>faulty or other types of media that cannot be successfully sanitised.</w:t>
            </w:r>
          </w:p>
        </w:tc>
      </w:tr>
      <w:tr w:rsidR="00AF082F" w:rsidRPr="00CF3D16" w14:paraId="4F2C39A0" w14:textId="77777777" w:rsidTr="007D6193">
        <w:tc>
          <w:tcPr>
            <w:tcW w:w="751" w:type="pct"/>
            <w:shd w:val="clear" w:color="auto" w:fill="DEEAF6" w:themeFill="accent1" w:themeFillTint="33"/>
          </w:tcPr>
          <w:p w14:paraId="76E70B78" w14:textId="38A9A7E4" w:rsidR="00AF082F" w:rsidRPr="00CF3D16" w:rsidRDefault="00610F50" w:rsidP="00AF082F">
            <w:pPr>
              <w:pStyle w:val="Normal-TableText"/>
            </w:pPr>
            <w:r w:rsidRPr="00610F50">
              <w:rPr>
                <w:rStyle w:val="Strong"/>
              </w:rPr>
              <w:t xml:space="preserve">No: </w:t>
            </w:r>
            <w:r w:rsidR="00AF082F" w:rsidRPr="00CF3D16">
              <w:t>113</w:t>
            </w:r>
          </w:p>
        </w:tc>
        <w:tc>
          <w:tcPr>
            <w:tcW w:w="999" w:type="pct"/>
            <w:shd w:val="clear" w:color="auto" w:fill="DEEAF6" w:themeFill="accent1" w:themeFillTint="33"/>
          </w:tcPr>
          <w:p w14:paraId="18AFE8F7" w14:textId="74DDC485" w:rsidR="00AF082F" w:rsidRPr="00CF3D16" w:rsidRDefault="00610F50" w:rsidP="00AF082F">
            <w:pPr>
              <w:pStyle w:val="Normal-TableText"/>
            </w:pPr>
            <w:r w:rsidRPr="00610F50">
              <w:rPr>
                <w:rStyle w:val="Strong"/>
              </w:rPr>
              <w:t xml:space="preserve">Source: </w:t>
            </w:r>
            <w:r w:rsidR="00AF082F" w:rsidRPr="00CF3D16">
              <w:t>ISM</w:t>
            </w:r>
          </w:p>
        </w:tc>
        <w:tc>
          <w:tcPr>
            <w:tcW w:w="999" w:type="pct"/>
            <w:shd w:val="clear" w:color="auto" w:fill="DEEAF6" w:themeFill="accent1" w:themeFillTint="33"/>
          </w:tcPr>
          <w:p w14:paraId="2F8914A3" w14:textId="410C46B9" w:rsidR="00AF082F" w:rsidRPr="00CF3D16" w:rsidRDefault="00610F50" w:rsidP="00AF082F">
            <w:pPr>
              <w:pStyle w:val="Normal-TableText"/>
            </w:pPr>
            <w:r w:rsidRPr="00610F50">
              <w:rPr>
                <w:rStyle w:val="Strong"/>
              </w:rPr>
              <w:t xml:space="preserve">Control: </w:t>
            </w:r>
            <w:r w:rsidR="00AF082F" w:rsidRPr="00CF3D16">
              <w:t>364</w:t>
            </w:r>
          </w:p>
        </w:tc>
        <w:tc>
          <w:tcPr>
            <w:tcW w:w="999" w:type="pct"/>
            <w:shd w:val="clear" w:color="auto" w:fill="DEEAF6" w:themeFill="accent1" w:themeFillTint="33"/>
          </w:tcPr>
          <w:p w14:paraId="38E980F0" w14:textId="411B0BDA" w:rsidR="00AF082F" w:rsidRPr="00CF3D16" w:rsidRDefault="00610F50" w:rsidP="00AF082F">
            <w:pPr>
              <w:pStyle w:val="Normal-TableText"/>
            </w:pPr>
            <w:r w:rsidRPr="00610F50">
              <w:rPr>
                <w:rStyle w:val="Strong"/>
              </w:rPr>
              <w:t xml:space="preserve">Applicability: </w:t>
            </w:r>
            <w:r w:rsidR="00AF082F" w:rsidRPr="00CF3D16">
              <w:t>RA, CA, VA</w:t>
            </w:r>
          </w:p>
        </w:tc>
        <w:tc>
          <w:tcPr>
            <w:tcW w:w="1251" w:type="pct"/>
            <w:shd w:val="clear" w:color="auto" w:fill="DEEAF6" w:themeFill="accent1" w:themeFillTint="33"/>
          </w:tcPr>
          <w:p w14:paraId="71045B37" w14:textId="65B3976B" w:rsidR="00AF082F" w:rsidRPr="00CF3D16" w:rsidRDefault="00610F50" w:rsidP="00AF082F">
            <w:pPr>
              <w:pStyle w:val="Normal-TableText"/>
            </w:pPr>
            <w:r w:rsidRPr="00610F50">
              <w:rPr>
                <w:rStyle w:val="Strong"/>
              </w:rPr>
              <w:t xml:space="preserve">Framework sections: </w:t>
            </w:r>
            <w:r w:rsidR="00AF082F" w:rsidRPr="00CF3D16">
              <w:t>9.5, 9.6</w:t>
            </w:r>
          </w:p>
        </w:tc>
      </w:tr>
      <w:tr w:rsidR="00AF082F" w14:paraId="308C3975" w14:textId="77777777" w:rsidTr="007D6193">
        <w:tc>
          <w:tcPr>
            <w:tcW w:w="5000" w:type="pct"/>
            <w:gridSpan w:val="5"/>
          </w:tcPr>
          <w:p w14:paraId="6EAB97A6" w14:textId="77777777" w:rsidR="00AF082F" w:rsidRDefault="00AF082F" w:rsidP="00AF082F">
            <w:pPr>
              <w:pStyle w:val="Normal-TableText"/>
            </w:pPr>
            <w:r w:rsidRPr="004A2E99">
              <w:t>To destroy media, Service Providers MUST either:</w:t>
            </w:r>
          </w:p>
          <w:p w14:paraId="47E5A40E" w14:textId="77777777" w:rsidR="00AF082F" w:rsidRDefault="00AF082F" w:rsidP="009441B3">
            <w:pPr>
              <w:pStyle w:val="Bullet1"/>
            </w:pPr>
            <w:r w:rsidRPr="004A2E99">
              <w:t>break up the media</w:t>
            </w:r>
          </w:p>
          <w:p w14:paraId="4FD38487" w14:textId="77777777" w:rsidR="00AF082F" w:rsidRDefault="00AF082F" w:rsidP="009441B3">
            <w:pPr>
              <w:pStyle w:val="Bullet1"/>
            </w:pPr>
            <w:r w:rsidRPr="004A2E99">
              <w:t>heat the media until it has either burnt to ash or melted</w:t>
            </w:r>
          </w:p>
          <w:p w14:paraId="009007EA" w14:textId="77777777" w:rsidR="00AF082F" w:rsidRPr="004A2E99" w:rsidRDefault="00AF082F" w:rsidP="009441B3">
            <w:pPr>
              <w:pStyle w:val="Bullet1"/>
            </w:pPr>
            <w:r w:rsidRPr="004A2E99">
              <w:t>degauss the media.</w:t>
            </w:r>
          </w:p>
        </w:tc>
      </w:tr>
      <w:tr w:rsidR="00AF082F" w:rsidRPr="00A122FC" w14:paraId="16B41C2A" w14:textId="77777777" w:rsidTr="007D6193">
        <w:tc>
          <w:tcPr>
            <w:tcW w:w="751" w:type="pct"/>
            <w:shd w:val="clear" w:color="auto" w:fill="DEEAF6" w:themeFill="accent1" w:themeFillTint="33"/>
          </w:tcPr>
          <w:p w14:paraId="1F53F0E2" w14:textId="4DC7B3FB" w:rsidR="00AF082F" w:rsidRPr="00B108AB" w:rsidRDefault="00610F50" w:rsidP="00E20DF4">
            <w:pPr>
              <w:pStyle w:val="Normal-TableText"/>
              <w:keepNext/>
            </w:pPr>
            <w:r w:rsidRPr="00610F50">
              <w:rPr>
                <w:rStyle w:val="Strong"/>
              </w:rPr>
              <w:lastRenderedPageBreak/>
              <w:t xml:space="preserve">No: </w:t>
            </w:r>
            <w:r w:rsidR="00AF082F" w:rsidRPr="00B108AB">
              <w:t>114</w:t>
            </w:r>
          </w:p>
        </w:tc>
        <w:tc>
          <w:tcPr>
            <w:tcW w:w="999" w:type="pct"/>
            <w:shd w:val="clear" w:color="auto" w:fill="DEEAF6" w:themeFill="accent1" w:themeFillTint="33"/>
          </w:tcPr>
          <w:p w14:paraId="724CC98E" w14:textId="11C53410" w:rsidR="00AF082F" w:rsidRPr="00B108AB" w:rsidRDefault="00610F50" w:rsidP="00AF082F">
            <w:pPr>
              <w:pStyle w:val="Normal-TableText"/>
            </w:pPr>
            <w:r w:rsidRPr="00610F50">
              <w:rPr>
                <w:rStyle w:val="Strong"/>
              </w:rPr>
              <w:t xml:space="preserve">Source: </w:t>
            </w:r>
            <w:r w:rsidR="00AF082F" w:rsidRPr="00B108AB">
              <w:t>ISM</w:t>
            </w:r>
          </w:p>
        </w:tc>
        <w:tc>
          <w:tcPr>
            <w:tcW w:w="999" w:type="pct"/>
            <w:shd w:val="clear" w:color="auto" w:fill="DEEAF6" w:themeFill="accent1" w:themeFillTint="33"/>
          </w:tcPr>
          <w:p w14:paraId="06DD3EAB" w14:textId="58D57337" w:rsidR="00AF082F" w:rsidRPr="00B108AB" w:rsidRDefault="00610F50" w:rsidP="00AF082F">
            <w:pPr>
              <w:pStyle w:val="Normal-TableText"/>
            </w:pPr>
            <w:r w:rsidRPr="00610F50">
              <w:rPr>
                <w:rStyle w:val="Strong"/>
              </w:rPr>
              <w:t xml:space="preserve">Control: </w:t>
            </w:r>
            <w:r w:rsidR="00AF082F" w:rsidRPr="00B108AB">
              <w:t>1217</w:t>
            </w:r>
          </w:p>
        </w:tc>
        <w:tc>
          <w:tcPr>
            <w:tcW w:w="999" w:type="pct"/>
            <w:shd w:val="clear" w:color="auto" w:fill="DEEAF6" w:themeFill="accent1" w:themeFillTint="33"/>
          </w:tcPr>
          <w:p w14:paraId="70B9DB8B" w14:textId="043D7B23" w:rsidR="00AF082F" w:rsidRPr="00B108AB" w:rsidRDefault="00610F50" w:rsidP="00AF082F">
            <w:pPr>
              <w:pStyle w:val="Normal-TableText"/>
            </w:pPr>
            <w:r w:rsidRPr="00610F50">
              <w:rPr>
                <w:rStyle w:val="Strong"/>
              </w:rPr>
              <w:t xml:space="preserve">Applicability: </w:t>
            </w:r>
            <w:r w:rsidR="00AF082F" w:rsidRPr="00B108AB">
              <w:t>RA, CA, VA</w:t>
            </w:r>
          </w:p>
        </w:tc>
        <w:tc>
          <w:tcPr>
            <w:tcW w:w="1251" w:type="pct"/>
            <w:shd w:val="clear" w:color="auto" w:fill="DEEAF6" w:themeFill="accent1" w:themeFillTint="33"/>
          </w:tcPr>
          <w:p w14:paraId="252850E5" w14:textId="5CAB075E" w:rsidR="00AF082F" w:rsidRPr="00B108AB" w:rsidRDefault="00610F50" w:rsidP="00AF082F">
            <w:pPr>
              <w:pStyle w:val="Normal-TableText"/>
            </w:pPr>
            <w:r w:rsidRPr="00610F50">
              <w:rPr>
                <w:rStyle w:val="Strong"/>
              </w:rPr>
              <w:t xml:space="preserve">Framework sections: </w:t>
            </w:r>
            <w:r w:rsidR="00AF082F" w:rsidRPr="00B108AB">
              <w:t xml:space="preserve">9.5, 9.6 </w:t>
            </w:r>
          </w:p>
        </w:tc>
      </w:tr>
      <w:tr w:rsidR="00AF082F" w14:paraId="72916333" w14:textId="77777777" w:rsidTr="007D6193">
        <w:tc>
          <w:tcPr>
            <w:tcW w:w="5000" w:type="pct"/>
            <w:gridSpan w:val="5"/>
          </w:tcPr>
          <w:p w14:paraId="16A928DD" w14:textId="77777777" w:rsidR="00AF082F" w:rsidRPr="004A2E99" w:rsidRDefault="00AF082F" w:rsidP="00AF082F">
            <w:pPr>
              <w:pStyle w:val="Normal-TableText"/>
            </w:pPr>
            <w:r w:rsidRPr="004A2E99">
              <w:t>When disposing of ICT equipment, Service Providers MUST remove labels and markings indicating the classification, code words, caveats, owner, system or network name, or any other marking that can associate the equipment with its original use.</w:t>
            </w:r>
          </w:p>
        </w:tc>
      </w:tr>
      <w:tr w:rsidR="00AF082F" w:rsidRPr="00CF3D16" w14:paraId="0F78CFC1" w14:textId="77777777" w:rsidTr="007D6193">
        <w:tc>
          <w:tcPr>
            <w:tcW w:w="751" w:type="pct"/>
            <w:shd w:val="clear" w:color="auto" w:fill="DEEAF6" w:themeFill="accent1" w:themeFillTint="33"/>
          </w:tcPr>
          <w:p w14:paraId="4E978F37" w14:textId="0821FC4E" w:rsidR="00AF082F" w:rsidRPr="00CF3D16" w:rsidRDefault="00610F50" w:rsidP="00AF082F">
            <w:pPr>
              <w:pStyle w:val="Normal-TableText"/>
            </w:pPr>
            <w:r w:rsidRPr="00610F50">
              <w:rPr>
                <w:rStyle w:val="Strong"/>
              </w:rPr>
              <w:t xml:space="preserve">No: </w:t>
            </w:r>
            <w:r w:rsidR="00AF082F" w:rsidRPr="00CF3D16">
              <w:t>115</w:t>
            </w:r>
          </w:p>
        </w:tc>
        <w:tc>
          <w:tcPr>
            <w:tcW w:w="999" w:type="pct"/>
            <w:shd w:val="clear" w:color="auto" w:fill="DEEAF6" w:themeFill="accent1" w:themeFillTint="33"/>
          </w:tcPr>
          <w:p w14:paraId="275E1C34" w14:textId="06443D62" w:rsidR="00AF082F" w:rsidRPr="00CF3D16" w:rsidRDefault="00610F50" w:rsidP="00AF082F">
            <w:pPr>
              <w:pStyle w:val="Normal-TableText"/>
            </w:pPr>
            <w:r w:rsidRPr="00610F50">
              <w:rPr>
                <w:rStyle w:val="Strong"/>
              </w:rPr>
              <w:t xml:space="preserve">Source: </w:t>
            </w:r>
            <w:r w:rsidR="00AF082F" w:rsidRPr="00CF3D16">
              <w:t>ISM</w:t>
            </w:r>
          </w:p>
        </w:tc>
        <w:tc>
          <w:tcPr>
            <w:tcW w:w="999" w:type="pct"/>
            <w:shd w:val="clear" w:color="auto" w:fill="DEEAF6" w:themeFill="accent1" w:themeFillTint="33"/>
          </w:tcPr>
          <w:p w14:paraId="606CCDF5" w14:textId="362E0AEB" w:rsidR="00AF082F" w:rsidRPr="00CF3D16" w:rsidRDefault="00610F50" w:rsidP="00AF082F">
            <w:pPr>
              <w:pStyle w:val="Normal-TableText"/>
            </w:pPr>
            <w:r w:rsidRPr="00610F50">
              <w:rPr>
                <w:rStyle w:val="Strong"/>
              </w:rPr>
              <w:t xml:space="preserve">Control: </w:t>
            </w:r>
            <w:r w:rsidR="00AF082F" w:rsidRPr="00CF3D16">
              <w:t>1347</w:t>
            </w:r>
          </w:p>
        </w:tc>
        <w:tc>
          <w:tcPr>
            <w:tcW w:w="999" w:type="pct"/>
            <w:shd w:val="clear" w:color="auto" w:fill="DEEAF6" w:themeFill="accent1" w:themeFillTint="33"/>
          </w:tcPr>
          <w:p w14:paraId="49260C64" w14:textId="19EF8B93" w:rsidR="00AF082F" w:rsidRPr="00CF3D16" w:rsidRDefault="00610F50" w:rsidP="00AF082F">
            <w:pPr>
              <w:pStyle w:val="Normal-TableText"/>
            </w:pPr>
            <w:r w:rsidRPr="00610F50">
              <w:rPr>
                <w:rStyle w:val="Strong"/>
              </w:rPr>
              <w:t xml:space="preserve">Applicability: </w:t>
            </w:r>
            <w:r w:rsidR="00AF082F" w:rsidRPr="00CF3D16">
              <w:t>RA, CA, VA</w:t>
            </w:r>
          </w:p>
        </w:tc>
        <w:tc>
          <w:tcPr>
            <w:tcW w:w="1251" w:type="pct"/>
            <w:shd w:val="clear" w:color="auto" w:fill="DEEAF6" w:themeFill="accent1" w:themeFillTint="33"/>
          </w:tcPr>
          <w:p w14:paraId="53B630BE" w14:textId="34983A2F" w:rsidR="00AF082F" w:rsidRPr="00CF3D16" w:rsidRDefault="00610F50" w:rsidP="00AF082F">
            <w:pPr>
              <w:pStyle w:val="Normal-TableText"/>
            </w:pPr>
            <w:r w:rsidRPr="00610F50">
              <w:rPr>
                <w:rStyle w:val="Strong"/>
              </w:rPr>
              <w:t xml:space="preserve">Framework sections: </w:t>
            </w:r>
            <w:r w:rsidR="00AF082F" w:rsidRPr="00CF3D16">
              <w:t xml:space="preserve">9.5, 9.6 </w:t>
            </w:r>
          </w:p>
        </w:tc>
      </w:tr>
      <w:tr w:rsidR="00AF082F" w14:paraId="6EB4DA96" w14:textId="77777777" w:rsidTr="007D6193">
        <w:tc>
          <w:tcPr>
            <w:tcW w:w="5000" w:type="pct"/>
            <w:gridSpan w:val="5"/>
          </w:tcPr>
          <w:p w14:paraId="28C6D3B7" w14:textId="77777777" w:rsidR="00AF082F" w:rsidRPr="004A2E99" w:rsidRDefault="00AF082F" w:rsidP="00AF082F">
            <w:pPr>
              <w:pStyle w:val="Normal-TableText"/>
            </w:pPr>
            <w:r w:rsidRPr="004A2E99">
              <w:t>Where volatile media has undergone sanitisation but sensitive or classified information persists on the media, Service Providers MUST destroy the media, and handle the media at the sensitivity or classification of the information it contains until it is destroyed.</w:t>
            </w:r>
          </w:p>
        </w:tc>
      </w:tr>
      <w:tr w:rsidR="00AF082F" w:rsidRPr="00CF3D16" w14:paraId="6DA72EA3" w14:textId="77777777" w:rsidTr="007D6193">
        <w:tc>
          <w:tcPr>
            <w:tcW w:w="751" w:type="pct"/>
            <w:shd w:val="clear" w:color="auto" w:fill="DEEAF6" w:themeFill="accent1" w:themeFillTint="33"/>
          </w:tcPr>
          <w:p w14:paraId="2B3294CB" w14:textId="0DBA2FA8" w:rsidR="00AF082F" w:rsidRPr="00CF3D16" w:rsidRDefault="00610F50" w:rsidP="00AF082F">
            <w:pPr>
              <w:pStyle w:val="Normal-TableText"/>
            </w:pPr>
            <w:r w:rsidRPr="00610F50">
              <w:rPr>
                <w:rStyle w:val="Strong"/>
              </w:rPr>
              <w:t xml:space="preserve">No: </w:t>
            </w:r>
            <w:r w:rsidR="00AF082F" w:rsidRPr="00CF3D16">
              <w:t>116</w:t>
            </w:r>
          </w:p>
        </w:tc>
        <w:tc>
          <w:tcPr>
            <w:tcW w:w="999" w:type="pct"/>
            <w:shd w:val="clear" w:color="auto" w:fill="DEEAF6" w:themeFill="accent1" w:themeFillTint="33"/>
          </w:tcPr>
          <w:p w14:paraId="4E830397" w14:textId="55A4DDAD" w:rsidR="00AF082F" w:rsidRPr="00CF3D16" w:rsidRDefault="00610F50" w:rsidP="00AF082F">
            <w:pPr>
              <w:pStyle w:val="Normal-TableText"/>
            </w:pPr>
            <w:r w:rsidRPr="00610F50">
              <w:rPr>
                <w:rStyle w:val="Strong"/>
              </w:rPr>
              <w:t xml:space="preserve">Source: </w:t>
            </w:r>
            <w:r w:rsidR="00AF082F" w:rsidRPr="00CF3D16">
              <w:t>ISM, PSPF</w:t>
            </w:r>
          </w:p>
        </w:tc>
        <w:tc>
          <w:tcPr>
            <w:tcW w:w="999" w:type="pct"/>
            <w:shd w:val="clear" w:color="auto" w:fill="DEEAF6" w:themeFill="accent1" w:themeFillTint="33"/>
          </w:tcPr>
          <w:p w14:paraId="132D9B83" w14:textId="1A70DD9D" w:rsidR="00AF082F" w:rsidRPr="00CF3D16" w:rsidRDefault="00610F50" w:rsidP="00AF082F">
            <w:pPr>
              <w:pStyle w:val="Normal-TableText"/>
            </w:pPr>
            <w:r w:rsidRPr="00610F50">
              <w:rPr>
                <w:rStyle w:val="Strong"/>
              </w:rPr>
              <w:t xml:space="preserve">Control: </w:t>
            </w:r>
            <w:r w:rsidR="00AF082F" w:rsidRPr="00CF3D16">
              <w:t xml:space="preserve">370, </w:t>
            </w:r>
            <w:r w:rsidR="000D1E3F">
              <w:t>PERSEC 1</w:t>
            </w:r>
            <w:r w:rsidR="00AF082F" w:rsidRPr="00CF3D16">
              <w:t xml:space="preserve">, </w:t>
            </w:r>
            <w:r w:rsidR="000D1E3F">
              <w:t>PERSEC 4</w:t>
            </w:r>
            <w:r w:rsidR="00AF082F" w:rsidRPr="00CF3D16">
              <w:t xml:space="preserve">, </w:t>
            </w:r>
            <w:r w:rsidR="0029546B">
              <w:t>INFOSEC 6</w:t>
            </w:r>
          </w:p>
        </w:tc>
        <w:tc>
          <w:tcPr>
            <w:tcW w:w="999" w:type="pct"/>
            <w:shd w:val="clear" w:color="auto" w:fill="DEEAF6" w:themeFill="accent1" w:themeFillTint="33"/>
          </w:tcPr>
          <w:p w14:paraId="57B3BA65" w14:textId="0DCFD3BC" w:rsidR="00AF082F" w:rsidRPr="00CF3D16" w:rsidRDefault="00610F50" w:rsidP="00AF082F">
            <w:pPr>
              <w:pStyle w:val="Normal-TableText"/>
            </w:pPr>
            <w:r w:rsidRPr="00610F50">
              <w:rPr>
                <w:rStyle w:val="Strong"/>
              </w:rPr>
              <w:t xml:space="preserve">Applicability: </w:t>
            </w:r>
            <w:r w:rsidR="00AF082F" w:rsidRPr="00CF3D16">
              <w:t>RA, CA, VA</w:t>
            </w:r>
          </w:p>
        </w:tc>
        <w:tc>
          <w:tcPr>
            <w:tcW w:w="1251" w:type="pct"/>
            <w:shd w:val="clear" w:color="auto" w:fill="DEEAF6" w:themeFill="accent1" w:themeFillTint="33"/>
          </w:tcPr>
          <w:p w14:paraId="25028B4F" w14:textId="58E148F5" w:rsidR="00AF082F" w:rsidRPr="00CF3D16" w:rsidRDefault="00610F50" w:rsidP="00AF082F">
            <w:pPr>
              <w:pStyle w:val="Normal-TableText"/>
            </w:pPr>
            <w:r w:rsidRPr="00610F50">
              <w:rPr>
                <w:rStyle w:val="Strong"/>
              </w:rPr>
              <w:t xml:space="preserve">Framework sections: </w:t>
            </w:r>
            <w:r w:rsidR="00AF082F" w:rsidRPr="00CF3D16">
              <w:t>7 (GK8 &amp; 10), 9.3, 9.4, 9.5, 9.6</w:t>
            </w:r>
          </w:p>
        </w:tc>
      </w:tr>
      <w:tr w:rsidR="00AF082F" w14:paraId="5ADACBB0" w14:textId="77777777" w:rsidTr="007D6193">
        <w:tc>
          <w:tcPr>
            <w:tcW w:w="5000" w:type="pct"/>
            <w:gridSpan w:val="5"/>
          </w:tcPr>
          <w:p w14:paraId="41B5145B" w14:textId="77777777" w:rsidR="00AF082F" w:rsidRPr="004A2E99" w:rsidRDefault="00AF082F" w:rsidP="00AF082F">
            <w:pPr>
              <w:pStyle w:val="Normal-TableText"/>
            </w:pPr>
            <w:r w:rsidRPr="004A2E99">
              <w:t>Service Providers MUST perform the destruction of media under the supervision of at least one person cleared to the classification of the media being destroyed.</w:t>
            </w:r>
          </w:p>
        </w:tc>
      </w:tr>
      <w:tr w:rsidR="00AF082F" w:rsidRPr="00CF3D16" w14:paraId="0314D4F4" w14:textId="77777777" w:rsidTr="007D6193">
        <w:tc>
          <w:tcPr>
            <w:tcW w:w="751" w:type="pct"/>
            <w:shd w:val="clear" w:color="auto" w:fill="DEEAF6" w:themeFill="accent1" w:themeFillTint="33"/>
          </w:tcPr>
          <w:p w14:paraId="16C4F69B" w14:textId="6384A9A7" w:rsidR="00AF082F" w:rsidRPr="00CF3D16" w:rsidRDefault="00610F50" w:rsidP="00AF082F">
            <w:pPr>
              <w:pStyle w:val="Normal-TableText"/>
            </w:pPr>
            <w:r w:rsidRPr="00610F50">
              <w:rPr>
                <w:rStyle w:val="Strong"/>
              </w:rPr>
              <w:t xml:space="preserve">No: </w:t>
            </w:r>
            <w:r w:rsidR="00AF082F" w:rsidRPr="00CF3D16">
              <w:t>117</w:t>
            </w:r>
          </w:p>
        </w:tc>
        <w:tc>
          <w:tcPr>
            <w:tcW w:w="999" w:type="pct"/>
            <w:shd w:val="clear" w:color="auto" w:fill="DEEAF6" w:themeFill="accent1" w:themeFillTint="33"/>
          </w:tcPr>
          <w:p w14:paraId="1D355FB8" w14:textId="1407A6EC" w:rsidR="00AF082F" w:rsidRPr="00CF3D16" w:rsidRDefault="00610F50" w:rsidP="00AF082F">
            <w:pPr>
              <w:pStyle w:val="Normal-TableText"/>
            </w:pPr>
            <w:r w:rsidRPr="00610F50">
              <w:rPr>
                <w:rStyle w:val="Strong"/>
              </w:rPr>
              <w:t xml:space="preserve">Source: </w:t>
            </w:r>
            <w:r w:rsidR="00AF082F" w:rsidRPr="00CF3D16">
              <w:t>ISM, PSPF</w:t>
            </w:r>
          </w:p>
        </w:tc>
        <w:tc>
          <w:tcPr>
            <w:tcW w:w="999" w:type="pct"/>
            <w:shd w:val="clear" w:color="auto" w:fill="DEEAF6" w:themeFill="accent1" w:themeFillTint="33"/>
          </w:tcPr>
          <w:p w14:paraId="23A5CD4B" w14:textId="50F9A6C5" w:rsidR="00AF082F" w:rsidRPr="00CF3D16" w:rsidRDefault="00610F50" w:rsidP="00AF082F">
            <w:pPr>
              <w:pStyle w:val="Normal-TableText"/>
            </w:pPr>
            <w:r w:rsidRPr="00610F50">
              <w:rPr>
                <w:rStyle w:val="Strong"/>
              </w:rPr>
              <w:t xml:space="preserve">Control: </w:t>
            </w:r>
            <w:r w:rsidR="00AF082F" w:rsidRPr="00CF3D16">
              <w:t xml:space="preserve">371, </w:t>
            </w:r>
            <w:r w:rsidR="000D1E3F">
              <w:t>PERSEC 1</w:t>
            </w:r>
            <w:r w:rsidR="00AF082F" w:rsidRPr="00CF3D16">
              <w:t xml:space="preserve">, </w:t>
            </w:r>
            <w:r w:rsidR="000D1E3F">
              <w:t>PERSEC 4</w:t>
            </w:r>
            <w:r w:rsidR="00AF082F" w:rsidRPr="00CF3D16">
              <w:t xml:space="preserve">, </w:t>
            </w:r>
            <w:r w:rsidR="0029546B">
              <w:t>INFOSEC 6</w:t>
            </w:r>
          </w:p>
        </w:tc>
        <w:tc>
          <w:tcPr>
            <w:tcW w:w="999" w:type="pct"/>
            <w:shd w:val="clear" w:color="auto" w:fill="DEEAF6" w:themeFill="accent1" w:themeFillTint="33"/>
          </w:tcPr>
          <w:p w14:paraId="2AC1799C" w14:textId="412A87E8" w:rsidR="00AF082F" w:rsidRPr="00CF3D16" w:rsidRDefault="00610F50" w:rsidP="00AF082F">
            <w:pPr>
              <w:pStyle w:val="Normal-TableText"/>
            </w:pPr>
            <w:r w:rsidRPr="00610F50">
              <w:rPr>
                <w:rStyle w:val="Strong"/>
              </w:rPr>
              <w:t xml:space="preserve">Applicability: </w:t>
            </w:r>
            <w:r w:rsidR="00AF082F" w:rsidRPr="00CF3D16">
              <w:t>RA, CA, VA</w:t>
            </w:r>
          </w:p>
        </w:tc>
        <w:tc>
          <w:tcPr>
            <w:tcW w:w="1251" w:type="pct"/>
            <w:shd w:val="clear" w:color="auto" w:fill="DEEAF6" w:themeFill="accent1" w:themeFillTint="33"/>
          </w:tcPr>
          <w:p w14:paraId="5B631476" w14:textId="29CED132" w:rsidR="00AF082F" w:rsidRPr="00CF3D16" w:rsidRDefault="00610F50" w:rsidP="00AF082F">
            <w:pPr>
              <w:pStyle w:val="Normal-TableText"/>
            </w:pPr>
            <w:r w:rsidRPr="00610F50">
              <w:rPr>
                <w:rStyle w:val="Strong"/>
              </w:rPr>
              <w:t xml:space="preserve">Framework sections: </w:t>
            </w:r>
            <w:r w:rsidR="00AF082F" w:rsidRPr="00CF3D16">
              <w:t>7 (GK8 &amp; 10), 9.3, 9.4, 9.5, 9.6</w:t>
            </w:r>
          </w:p>
        </w:tc>
      </w:tr>
      <w:tr w:rsidR="00AF082F" w14:paraId="485B445B" w14:textId="77777777" w:rsidTr="007D6193">
        <w:tc>
          <w:tcPr>
            <w:tcW w:w="5000" w:type="pct"/>
            <w:gridSpan w:val="5"/>
          </w:tcPr>
          <w:p w14:paraId="513A3F33" w14:textId="77777777" w:rsidR="00AF082F" w:rsidRDefault="00AF082F" w:rsidP="00AF082F">
            <w:pPr>
              <w:pStyle w:val="Normal-TableText"/>
            </w:pPr>
            <w:r w:rsidRPr="004A2E99">
              <w:t>The person supervising the destruction of the media MUST:</w:t>
            </w:r>
          </w:p>
          <w:p w14:paraId="429767F6" w14:textId="77777777" w:rsidR="00AF082F" w:rsidRDefault="00AF082F" w:rsidP="009441B3">
            <w:pPr>
              <w:pStyle w:val="Bullet1"/>
            </w:pPr>
            <w:r w:rsidRPr="004A2E99">
              <w:t>supervise the handling of the material to the point of destruction; and</w:t>
            </w:r>
          </w:p>
          <w:p w14:paraId="457C3071" w14:textId="77777777" w:rsidR="00AF082F" w:rsidRPr="004A2E99" w:rsidRDefault="00AF082F" w:rsidP="009441B3">
            <w:pPr>
              <w:pStyle w:val="Bullet1"/>
            </w:pPr>
            <w:r w:rsidRPr="004A2E99">
              <w:t>ensures that the destruction is successfully completed.</w:t>
            </w:r>
          </w:p>
        </w:tc>
      </w:tr>
      <w:tr w:rsidR="00AF082F" w:rsidRPr="00CF3D16" w14:paraId="2F684E8D" w14:textId="77777777" w:rsidTr="007D6193">
        <w:tc>
          <w:tcPr>
            <w:tcW w:w="751" w:type="pct"/>
            <w:shd w:val="clear" w:color="auto" w:fill="DEEAF6" w:themeFill="accent1" w:themeFillTint="33"/>
          </w:tcPr>
          <w:p w14:paraId="705A20B6" w14:textId="439A2C2E" w:rsidR="00AF082F" w:rsidRPr="00CF3D16" w:rsidRDefault="00610F50" w:rsidP="00AF082F">
            <w:pPr>
              <w:pStyle w:val="Normal-TableText"/>
            </w:pPr>
            <w:r w:rsidRPr="00610F50">
              <w:rPr>
                <w:rStyle w:val="Strong"/>
              </w:rPr>
              <w:t xml:space="preserve">No: </w:t>
            </w:r>
            <w:r w:rsidR="00AF082F" w:rsidRPr="00CF3D16">
              <w:t>118</w:t>
            </w:r>
          </w:p>
        </w:tc>
        <w:tc>
          <w:tcPr>
            <w:tcW w:w="999" w:type="pct"/>
            <w:shd w:val="clear" w:color="auto" w:fill="DEEAF6" w:themeFill="accent1" w:themeFillTint="33"/>
          </w:tcPr>
          <w:p w14:paraId="4CA5D529" w14:textId="5ADF26EA" w:rsidR="00AF082F" w:rsidRPr="00CF3D16" w:rsidRDefault="00610F50" w:rsidP="00AF082F">
            <w:pPr>
              <w:pStyle w:val="Normal-TableText"/>
            </w:pPr>
            <w:r w:rsidRPr="00610F50">
              <w:rPr>
                <w:rStyle w:val="Strong"/>
              </w:rPr>
              <w:t xml:space="preserve">Source: </w:t>
            </w:r>
            <w:r w:rsidR="00AF082F" w:rsidRPr="00CF3D16">
              <w:t>ISM</w:t>
            </w:r>
          </w:p>
        </w:tc>
        <w:tc>
          <w:tcPr>
            <w:tcW w:w="999" w:type="pct"/>
            <w:shd w:val="clear" w:color="auto" w:fill="DEEAF6" w:themeFill="accent1" w:themeFillTint="33"/>
          </w:tcPr>
          <w:p w14:paraId="10EF673B" w14:textId="01B07A82" w:rsidR="00AF082F" w:rsidRPr="00CF3D16" w:rsidRDefault="00610F50" w:rsidP="00AF082F">
            <w:pPr>
              <w:pStyle w:val="Normal-TableText"/>
            </w:pPr>
            <w:r w:rsidRPr="00610F50">
              <w:rPr>
                <w:rStyle w:val="Strong"/>
              </w:rPr>
              <w:t xml:space="preserve">Control: </w:t>
            </w:r>
            <w:r w:rsidR="00AF082F" w:rsidRPr="00CF3D16">
              <w:t>378</w:t>
            </w:r>
          </w:p>
        </w:tc>
        <w:tc>
          <w:tcPr>
            <w:tcW w:w="999" w:type="pct"/>
            <w:shd w:val="clear" w:color="auto" w:fill="DEEAF6" w:themeFill="accent1" w:themeFillTint="33"/>
          </w:tcPr>
          <w:p w14:paraId="4B57F409" w14:textId="57DAC52C" w:rsidR="00AF082F" w:rsidRPr="00CF3D16" w:rsidRDefault="00610F50" w:rsidP="00AF082F">
            <w:pPr>
              <w:pStyle w:val="Normal-TableText"/>
            </w:pPr>
            <w:r w:rsidRPr="00610F50">
              <w:rPr>
                <w:rStyle w:val="Strong"/>
              </w:rPr>
              <w:t xml:space="preserve">Applicability: </w:t>
            </w:r>
            <w:r w:rsidR="00AF082F" w:rsidRPr="00CF3D16">
              <w:t>RA, CA, VA</w:t>
            </w:r>
          </w:p>
        </w:tc>
        <w:tc>
          <w:tcPr>
            <w:tcW w:w="1251" w:type="pct"/>
            <w:shd w:val="clear" w:color="auto" w:fill="DEEAF6" w:themeFill="accent1" w:themeFillTint="33"/>
          </w:tcPr>
          <w:p w14:paraId="0839E08E" w14:textId="665BA9A0" w:rsidR="00AF082F" w:rsidRPr="00CF3D16" w:rsidRDefault="00610F50" w:rsidP="00AF082F">
            <w:pPr>
              <w:pStyle w:val="Normal-TableText"/>
            </w:pPr>
            <w:r w:rsidRPr="00610F50">
              <w:rPr>
                <w:rStyle w:val="Strong"/>
              </w:rPr>
              <w:t xml:space="preserve">Framework sections: </w:t>
            </w:r>
            <w:r w:rsidR="00AF082F" w:rsidRPr="00CF3D16">
              <w:t xml:space="preserve">9.5, 9.6 </w:t>
            </w:r>
          </w:p>
        </w:tc>
      </w:tr>
      <w:tr w:rsidR="00AF082F" w14:paraId="6AFFC8B1" w14:textId="77777777" w:rsidTr="007D6193">
        <w:tc>
          <w:tcPr>
            <w:tcW w:w="5000" w:type="pct"/>
            <w:gridSpan w:val="5"/>
          </w:tcPr>
          <w:p w14:paraId="4F9A3C15" w14:textId="77777777" w:rsidR="00AF082F" w:rsidRPr="004A2E99" w:rsidRDefault="00AF082F" w:rsidP="00AF082F">
            <w:pPr>
              <w:pStyle w:val="Normal-TableText"/>
            </w:pPr>
            <w:r w:rsidRPr="004A2E99">
              <w:t>Service Providers MUST dispose of media in a manner that does not draw undue attention to its previous sensitivity or classification.</w:t>
            </w:r>
          </w:p>
        </w:tc>
      </w:tr>
      <w:tr w:rsidR="00AF082F" w:rsidRPr="00CF3D16" w14:paraId="0964C8D3" w14:textId="77777777" w:rsidTr="007D6193">
        <w:tc>
          <w:tcPr>
            <w:tcW w:w="751" w:type="pct"/>
            <w:shd w:val="clear" w:color="auto" w:fill="DEEAF6" w:themeFill="accent1" w:themeFillTint="33"/>
          </w:tcPr>
          <w:p w14:paraId="71C3310C" w14:textId="1B9CF2CB" w:rsidR="00AF082F" w:rsidRPr="00CF3D16" w:rsidRDefault="00610F50" w:rsidP="00AF082F">
            <w:pPr>
              <w:pStyle w:val="Normal-TableText"/>
            </w:pPr>
            <w:r w:rsidRPr="00610F50">
              <w:rPr>
                <w:rStyle w:val="Strong"/>
              </w:rPr>
              <w:t xml:space="preserve">No: </w:t>
            </w:r>
            <w:r w:rsidR="00AF082F" w:rsidRPr="00CF3D16">
              <w:t>119</w:t>
            </w:r>
          </w:p>
        </w:tc>
        <w:tc>
          <w:tcPr>
            <w:tcW w:w="999" w:type="pct"/>
            <w:shd w:val="clear" w:color="auto" w:fill="DEEAF6" w:themeFill="accent1" w:themeFillTint="33"/>
          </w:tcPr>
          <w:p w14:paraId="683D9836" w14:textId="0A40D242" w:rsidR="00AF082F" w:rsidRPr="00CF3D16" w:rsidRDefault="00610F50" w:rsidP="00AF082F">
            <w:pPr>
              <w:pStyle w:val="Normal-TableText"/>
            </w:pPr>
            <w:r w:rsidRPr="00610F50">
              <w:rPr>
                <w:rStyle w:val="Strong"/>
              </w:rPr>
              <w:t xml:space="preserve">Source: </w:t>
            </w:r>
            <w:r w:rsidR="00AF082F" w:rsidRPr="00CF3D16">
              <w:t>ISM, GK</w:t>
            </w:r>
          </w:p>
        </w:tc>
        <w:tc>
          <w:tcPr>
            <w:tcW w:w="999" w:type="pct"/>
            <w:shd w:val="clear" w:color="auto" w:fill="DEEAF6" w:themeFill="accent1" w:themeFillTint="33"/>
          </w:tcPr>
          <w:p w14:paraId="1E053D64" w14:textId="609347F6" w:rsidR="00AF082F" w:rsidRPr="00CF3D16" w:rsidRDefault="00610F50" w:rsidP="00AF082F">
            <w:pPr>
              <w:pStyle w:val="Normal-TableText"/>
            </w:pPr>
            <w:r w:rsidRPr="00610F50">
              <w:rPr>
                <w:rStyle w:val="Strong"/>
              </w:rPr>
              <w:t xml:space="preserve">Control: </w:t>
            </w:r>
            <w:r w:rsidR="00AF082F" w:rsidRPr="00CF3D16">
              <w:t>336, GK</w:t>
            </w:r>
          </w:p>
        </w:tc>
        <w:tc>
          <w:tcPr>
            <w:tcW w:w="999" w:type="pct"/>
            <w:shd w:val="clear" w:color="auto" w:fill="DEEAF6" w:themeFill="accent1" w:themeFillTint="33"/>
          </w:tcPr>
          <w:p w14:paraId="4A10DCC6" w14:textId="4DB0E4E4" w:rsidR="00AF082F" w:rsidRPr="00CF3D16" w:rsidRDefault="00610F50" w:rsidP="00AF082F">
            <w:pPr>
              <w:pStyle w:val="Normal-TableText"/>
            </w:pPr>
            <w:r w:rsidRPr="00610F50">
              <w:rPr>
                <w:rStyle w:val="Strong"/>
              </w:rPr>
              <w:t xml:space="preserve">Applicability: </w:t>
            </w:r>
            <w:r w:rsidR="00AF082F" w:rsidRPr="00CF3D16">
              <w:t>RA, CA, VA</w:t>
            </w:r>
          </w:p>
        </w:tc>
        <w:tc>
          <w:tcPr>
            <w:tcW w:w="1251" w:type="pct"/>
            <w:shd w:val="clear" w:color="auto" w:fill="DEEAF6" w:themeFill="accent1" w:themeFillTint="33"/>
          </w:tcPr>
          <w:p w14:paraId="03F281A8" w14:textId="0FFD2944" w:rsidR="00AF082F" w:rsidRPr="00CF3D16" w:rsidRDefault="00610F50" w:rsidP="00AF082F">
            <w:pPr>
              <w:pStyle w:val="Normal-TableText"/>
            </w:pPr>
            <w:r w:rsidRPr="00610F50">
              <w:rPr>
                <w:rStyle w:val="Strong"/>
              </w:rPr>
              <w:t xml:space="preserve">Framework sections: </w:t>
            </w:r>
            <w:r w:rsidR="00AF082F" w:rsidRPr="00CF3D16">
              <w:t>9.5, 9.6</w:t>
            </w:r>
          </w:p>
        </w:tc>
      </w:tr>
      <w:tr w:rsidR="00AF082F" w14:paraId="0F5CC770" w14:textId="77777777" w:rsidTr="007D6193">
        <w:tc>
          <w:tcPr>
            <w:tcW w:w="5000" w:type="pct"/>
            <w:gridSpan w:val="5"/>
          </w:tcPr>
          <w:p w14:paraId="7A79025E" w14:textId="77777777" w:rsidR="00AF082F" w:rsidRPr="004A2E99" w:rsidRDefault="00AF082F" w:rsidP="00AF082F">
            <w:pPr>
              <w:pStyle w:val="Normal-TableText"/>
            </w:pPr>
            <w:r w:rsidRPr="004A2E99">
              <w:t>Service Providers MUST register all removable media with a unique identifier in an appropriate register (e.g. removable media register).</w:t>
            </w:r>
          </w:p>
        </w:tc>
      </w:tr>
    </w:tbl>
    <w:p w14:paraId="0F785562" w14:textId="77777777" w:rsidR="009A78DE" w:rsidRDefault="009A78DE" w:rsidP="00EA4468">
      <w:pPr>
        <w:pStyle w:val="Heading2Numbered"/>
      </w:pPr>
      <w:bookmarkStart w:id="49" w:name="_Toc430287664"/>
      <w:r w:rsidRPr="004A2E99">
        <w:lastRenderedPageBreak/>
        <w:t>Mobile Devices</w:t>
      </w:r>
      <w:r w:rsidRPr="00B13E78">
        <w:rPr>
          <w:rStyle w:val="FootnoteReference"/>
        </w:rPr>
        <w:footnoteReference w:id="2"/>
      </w:r>
      <w:bookmarkEnd w:id="49"/>
    </w:p>
    <w:tbl>
      <w:tblPr>
        <w:tblStyle w:val="DTOTable1"/>
        <w:tblW w:w="5000" w:type="pct"/>
        <w:tblLook w:val="04A0" w:firstRow="1" w:lastRow="0" w:firstColumn="1" w:lastColumn="0" w:noHBand="0" w:noVBand="1"/>
        <w:tblDescription w:val="Due to the complexity of this document no table summary has been provided. If you need assistance with the structure of this table, please email the Assurance Framework Competent Authority care of Director, Trusted Digital Identity Team at authentication@dto.gov.au."/>
      </w:tblPr>
      <w:tblGrid>
        <w:gridCol w:w="2145"/>
        <w:gridCol w:w="2852"/>
        <w:gridCol w:w="2852"/>
        <w:gridCol w:w="2852"/>
        <w:gridCol w:w="3575"/>
      </w:tblGrid>
      <w:tr w:rsidR="00B13E78" w14:paraId="5680F45B" w14:textId="77777777" w:rsidTr="007D6193">
        <w:trPr>
          <w:cnfStyle w:val="100000000000" w:firstRow="1" w:lastRow="0" w:firstColumn="0" w:lastColumn="0" w:oddVBand="0" w:evenVBand="0" w:oddHBand="0" w:evenHBand="0" w:firstRowFirstColumn="0" w:firstRowLastColumn="0" w:lastRowFirstColumn="0" w:lastRowLastColumn="0"/>
          <w:tblHeader/>
        </w:trPr>
        <w:tc>
          <w:tcPr>
            <w:tcW w:w="751" w:type="pct"/>
          </w:tcPr>
          <w:p w14:paraId="16704102" w14:textId="77777777" w:rsidR="00B13E78" w:rsidRDefault="00B13E78" w:rsidP="006D1732">
            <w:pPr>
              <w:pStyle w:val="Normal-TableText"/>
            </w:pPr>
            <w:r>
              <w:t>No</w:t>
            </w:r>
          </w:p>
        </w:tc>
        <w:tc>
          <w:tcPr>
            <w:tcW w:w="999" w:type="pct"/>
          </w:tcPr>
          <w:p w14:paraId="6B7AAA3D" w14:textId="77777777" w:rsidR="00B13E78" w:rsidRDefault="00B13E78" w:rsidP="006D1732">
            <w:pPr>
              <w:pStyle w:val="Normal-TableText"/>
            </w:pPr>
            <w:r>
              <w:t>Source</w:t>
            </w:r>
          </w:p>
        </w:tc>
        <w:tc>
          <w:tcPr>
            <w:tcW w:w="999" w:type="pct"/>
          </w:tcPr>
          <w:p w14:paraId="5BE1CF0F" w14:textId="77777777" w:rsidR="00B13E78" w:rsidRDefault="00B13E78" w:rsidP="006D1732">
            <w:pPr>
              <w:pStyle w:val="Normal-TableText"/>
            </w:pPr>
            <w:r>
              <w:t>Control</w:t>
            </w:r>
          </w:p>
        </w:tc>
        <w:tc>
          <w:tcPr>
            <w:tcW w:w="999" w:type="pct"/>
          </w:tcPr>
          <w:p w14:paraId="00D157AE" w14:textId="77777777" w:rsidR="00B13E78" w:rsidRDefault="00B13E78" w:rsidP="006D1732">
            <w:pPr>
              <w:pStyle w:val="Normal-TableText"/>
            </w:pPr>
            <w:r>
              <w:t>Applicability</w:t>
            </w:r>
          </w:p>
        </w:tc>
        <w:tc>
          <w:tcPr>
            <w:tcW w:w="1251" w:type="pct"/>
          </w:tcPr>
          <w:p w14:paraId="7A1D70E5" w14:textId="77777777" w:rsidR="00B13E78" w:rsidRDefault="00B13E78" w:rsidP="006D1732">
            <w:pPr>
              <w:pStyle w:val="Normal-TableText"/>
            </w:pPr>
            <w:r>
              <w:t>Framework sections</w:t>
            </w:r>
          </w:p>
        </w:tc>
      </w:tr>
      <w:tr w:rsidR="00AF082F" w:rsidRPr="00CF3D16" w14:paraId="52D722CE" w14:textId="77777777" w:rsidTr="007D6193">
        <w:tc>
          <w:tcPr>
            <w:tcW w:w="751" w:type="pct"/>
            <w:shd w:val="clear" w:color="auto" w:fill="DEEAF6" w:themeFill="accent1" w:themeFillTint="33"/>
          </w:tcPr>
          <w:p w14:paraId="2C2B337B" w14:textId="7AF2E4BD" w:rsidR="00AF082F" w:rsidRPr="00CF3D16" w:rsidRDefault="00610F50" w:rsidP="00AF082F">
            <w:pPr>
              <w:pStyle w:val="Normal-TableText"/>
            </w:pPr>
            <w:r w:rsidRPr="00610F50">
              <w:rPr>
                <w:rStyle w:val="Strong"/>
              </w:rPr>
              <w:t xml:space="preserve">No: </w:t>
            </w:r>
            <w:r w:rsidR="00AF082F" w:rsidRPr="00CF3D16">
              <w:t>120</w:t>
            </w:r>
          </w:p>
        </w:tc>
        <w:tc>
          <w:tcPr>
            <w:tcW w:w="999" w:type="pct"/>
            <w:shd w:val="clear" w:color="auto" w:fill="DEEAF6" w:themeFill="accent1" w:themeFillTint="33"/>
          </w:tcPr>
          <w:p w14:paraId="1062C928" w14:textId="634449F5" w:rsidR="00AF082F" w:rsidRPr="00CF3D16" w:rsidRDefault="00610F50" w:rsidP="00AF082F">
            <w:pPr>
              <w:pStyle w:val="Normal-TableText"/>
            </w:pPr>
            <w:r w:rsidRPr="00610F50">
              <w:rPr>
                <w:rStyle w:val="Strong"/>
              </w:rPr>
              <w:t xml:space="preserve">Source: </w:t>
            </w:r>
            <w:r w:rsidR="00AF082F" w:rsidRPr="00CF3D16">
              <w:t>ISM</w:t>
            </w:r>
          </w:p>
        </w:tc>
        <w:tc>
          <w:tcPr>
            <w:tcW w:w="999" w:type="pct"/>
            <w:shd w:val="clear" w:color="auto" w:fill="DEEAF6" w:themeFill="accent1" w:themeFillTint="33"/>
          </w:tcPr>
          <w:p w14:paraId="38CBC458" w14:textId="656A5C47" w:rsidR="00AF082F" w:rsidRPr="00CF3D16" w:rsidRDefault="00610F50" w:rsidP="00AF082F">
            <w:pPr>
              <w:pStyle w:val="Normal-TableText"/>
            </w:pPr>
            <w:r w:rsidRPr="00610F50">
              <w:rPr>
                <w:rStyle w:val="Strong"/>
              </w:rPr>
              <w:t xml:space="preserve">Control: </w:t>
            </w:r>
            <w:r w:rsidR="00AF082F" w:rsidRPr="00CF3D16">
              <w:t>864</w:t>
            </w:r>
          </w:p>
        </w:tc>
        <w:tc>
          <w:tcPr>
            <w:tcW w:w="999" w:type="pct"/>
            <w:shd w:val="clear" w:color="auto" w:fill="DEEAF6" w:themeFill="accent1" w:themeFillTint="33"/>
          </w:tcPr>
          <w:p w14:paraId="7C384260" w14:textId="2CC74A3D" w:rsidR="00AF082F" w:rsidRPr="00CF3D16" w:rsidRDefault="00610F50" w:rsidP="00AF082F">
            <w:pPr>
              <w:pStyle w:val="Normal-TableText"/>
            </w:pPr>
            <w:r w:rsidRPr="00610F50">
              <w:rPr>
                <w:rStyle w:val="Strong"/>
              </w:rPr>
              <w:t xml:space="preserve">Applicability: </w:t>
            </w:r>
            <w:r w:rsidR="00AF082F" w:rsidRPr="00CF3D16">
              <w:t>RA, CA, VA</w:t>
            </w:r>
          </w:p>
        </w:tc>
        <w:tc>
          <w:tcPr>
            <w:tcW w:w="1251" w:type="pct"/>
            <w:shd w:val="clear" w:color="auto" w:fill="DEEAF6" w:themeFill="accent1" w:themeFillTint="33"/>
          </w:tcPr>
          <w:p w14:paraId="155757FC" w14:textId="677156E9" w:rsidR="00AF082F" w:rsidRPr="00CF3D16" w:rsidRDefault="00610F50" w:rsidP="00AF082F">
            <w:pPr>
              <w:pStyle w:val="Normal-TableText"/>
            </w:pPr>
            <w:r w:rsidRPr="00610F50">
              <w:rPr>
                <w:rStyle w:val="Strong"/>
              </w:rPr>
              <w:t xml:space="preserve">Framework sections: </w:t>
            </w:r>
            <w:r w:rsidR="00AF082F" w:rsidRPr="00CF3D16">
              <w:t xml:space="preserve">9.2, 9.3, 9.4, 9.5, 9.7 </w:t>
            </w:r>
          </w:p>
        </w:tc>
      </w:tr>
      <w:tr w:rsidR="00AF082F" w14:paraId="3716C918" w14:textId="77777777" w:rsidTr="007D6193">
        <w:tc>
          <w:tcPr>
            <w:tcW w:w="5000" w:type="pct"/>
            <w:gridSpan w:val="5"/>
          </w:tcPr>
          <w:p w14:paraId="225F24E2" w14:textId="77777777" w:rsidR="00AF082F" w:rsidRPr="004A2E99" w:rsidRDefault="00AF082F" w:rsidP="00AF082F">
            <w:pPr>
              <w:pStyle w:val="Normal-TableText"/>
            </w:pPr>
            <w:r w:rsidRPr="004A2E99">
              <w:t>Service Providers MUST prevent personnel from disabling security functions on a mobile device once provisioned.</w:t>
            </w:r>
          </w:p>
        </w:tc>
      </w:tr>
      <w:tr w:rsidR="00AF082F" w:rsidRPr="00CF3D16" w14:paraId="02B0A7EC" w14:textId="77777777" w:rsidTr="007D6193">
        <w:tc>
          <w:tcPr>
            <w:tcW w:w="751" w:type="pct"/>
            <w:shd w:val="clear" w:color="auto" w:fill="DEEAF6" w:themeFill="accent1" w:themeFillTint="33"/>
          </w:tcPr>
          <w:p w14:paraId="002D7324" w14:textId="1123CC85" w:rsidR="00AF082F" w:rsidRPr="00CF3D16" w:rsidRDefault="00610F50" w:rsidP="00AF082F">
            <w:pPr>
              <w:pStyle w:val="Normal-TableText"/>
            </w:pPr>
            <w:r w:rsidRPr="00610F50">
              <w:rPr>
                <w:rStyle w:val="Strong"/>
              </w:rPr>
              <w:t xml:space="preserve">No: </w:t>
            </w:r>
            <w:r w:rsidR="00AF082F" w:rsidRPr="00CF3D16">
              <w:t>121</w:t>
            </w:r>
          </w:p>
        </w:tc>
        <w:tc>
          <w:tcPr>
            <w:tcW w:w="999" w:type="pct"/>
            <w:shd w:val="clear" w:color="auto" w:fill="DEEAF6" w:themeFill="accent1" w:themeFillTint="33"/>
          </w:tcPr>
          <w:p w14:paraId="6AA6E240" w14:textId="2AC5BD7C" w:rsidR="00AF082F" w:rsidRPr="00CF3D16" w:rsidRDefault="00610F50" w:rsidP="00AF082F">
            <w:pPr>
              <w:pStyle w:val="Normal-TableText"/>
            </w:pPr>
            <w:r w:rsidRPr="00610F50">
              <w:rPr>
                <w:rStyle w:val="Strong"/>
              </w:rPr>
              <w:t xml:space="preserve">Source: </w:t>
            </w:r>
            <w:r w:rsidR="00AF082F" w:rsidRPr="00CF3D16">
              <w:t>ISM</w:t>
            </w:r>
          </w:p>
        </w:tc>
        <w:tc>
          <w:tcPr>
            <w:tcW w:w="999" w:type="pct"/>
            <w:shd w:val="clear" w:color="auto" w:fill="DEEAF6" w:themeFill="accent1" w:themeFillTint="33"/>
          </w:tcPr>
          <w:p w14:paraId="1F42979B" w14:textId="3C41BFA6" w:rsidR="00AF082F" w:rsidRPr="00CF3D16" w:rsidRDefault="00610F50" w:rsidP="00AF082F">
            <w:pPr>
              <w:pStyle w:val="Normal-TableText"/>
            </w:pPr>
            <w:r w:rsidRPr="00610F50">
              <w:rPr>
                <w:rStyle w:val="Strong"/>
              </w:rPr>
              <w:t xml:space="preserve">Control: </w:t>
            </w:r>
            <w:r w:rsidR="00AF082F" w:rsidRPr="00CF3D16">
              <w:t>1085</w:t>
            </w:r>
          </w:p>
        </w:tc>
        <w:tc>
          <w:tcPr>
            <w:tcW w:w="999" w:type="pct"/>
            <w:shd w:val="clear" w:color="auto" w:fill="DEEAF6" w:themeFill="accent1" w:themeFillTint="33"/>
          </w:tcPr>
          <w:p w14:paraId="58BEDBD1" w14:textId="3491806A" w:rsidR="00AF082F" w:rsidRPr="00CF3D16" w:rsidRDefault="00610F50" w:rsidP="00AF082F">
            <w:pPr>
              <w:pStyle w:val="Normal-TableText"/>
            </w:pPr>
            <w:r w:rsidRPr="00610F50">
              <w:rPr>
                <w:rStyle w:val="Strong"/>
              </w:rPr>
              <w:t xml:space="preserve">Applicability: </w:t>
            </w:r>
            <w:r w:rsidR="00AF082F" w:rsidRPr="00CF3D16">
              <w:t>RA, CA, VA</w:t>
            </w:r>
          </w:p>
        </w:tc>
        <w:tc>
          <w:tcPr>
            <w:tcW w:w="1251" w:type="pct"/>
            <w:shd w:val="clear" w:color="auto" w:fill="DEEAF6" w:themeFill="accent1" w:themeFillTint="33"/>
          </w:tcPr>
          <w:p w14:paraId="2D03B7D8" w14:textId="250B72AE" w:rsidR="00AF082F" w:rsidRPr="00CF3D16" w:rsidRDefault="00610F50" w:rsidP="00AF082F">
            <w:pPr>
              <w:pStyle w:val="Normal-TableText"/>
            </w:pPr>
            <w:r w:rsidRPr="00610F50">
              <w:rPr>
                <w:rStyle w:val="Strong"/>
              </w:rPr>
              <w:t xml:space="preserve">Framework sections: </w:t>
            </w:r>
            <w:r w:rsidR="00AF082F" w:rsidRPr="00CF3D16">
              <w:t>9.3, 9.4, 9.5, 9.6</w:t>
            </w:r>
          </w:p>
        </w:tc>
      </w:tr>
      <w:tr w:rsidR="00AF082F" w14:paraId="4014C986" w14:textId="77777777" w:rsidTr="007D6193">
        <w:tc>
          <w:tcPr>
            <w:tcW w:w="5000" w:type="pct"/>
            <w:gridSpan w:val="5"/>
          </w:tcPr>
          <w:p w14:paraId="4E26C307" w14:textId="77777777" w:rsidR="00AF082F" w:rsidRPr="004A2E99" w:rsidRDefault="00AF082F" w:rsidP="00AF082F">
            <w:pPr>
              <w:pStyle w:val="Normal-TableText"/>
            </w:pPr>
            <w:r w:rsidRPr="004A2E99">
              <w:t>Service Providers using mobile devices to communicate sensitive or classified information over public network infrastructure MUST use encryption approved for communicating such information over public network infrastructure.</w:t>
            </w:r>
          </w:p>
        </w:tc>
      </w:tr>
      <w:tr w:rsidR="00AF082F" w:rsidRPr="00CF3D16" w14:paraId="6E46068F" w14:textId="77777777" w:rsidTr="007D6193">
        <w:tc>
          <w:tcPr>
            <w:tcW w:w="751" w:type="pct"/>
            <w:shd w:val="clear" w:color="auto" w:fill="DEEAF6" w:themeFill="accent1" w:themeFillTint="33"/>
          </w:tcPr>
          <w:p w14:paraId="7883EC53" w14:textId="65CAF918" w:rsidR="00AF082F" w:rsidRPr="00CF3D16" w:rsidRDefault="00610F50" w:rsidP="00AF082F">
            <w:pPr>
              <w:pStyle w:val="Normal-TableText"/>
            </w:pPr>
            <w:r w:rsidRPr="00610F50">
              <w:rPr>
                <w:rStyle w:val="Strong"/>
              </w:rPr>
              <w:t xml:space="preserve">No: </w:t>
            </w:r>
            <w:r w:rsidR="00AF082F" w:rsidRPr="00CF3D16">
              <w:t>122</w:t>
            </w:r>
          </w:p>
        </w:tc>
        <w:tc>
          <w:tcPr>
            <w:tcW w:w="999" w:type="pct"/>
            <w:shd w:val="clear" w:color="auto" w:fill="DEEAF6" w:themeFill="accent1" w:themeFillTint="33"/>
          </w:tcPr>
          <w:p w14:paraId="780E1367" w14:textId="32C407A4" w:rsidR="00AF082F" w:rsidRPr="00CF3D16" w:rsidRDefault="00610F50" w:rsidP="00AF082F">
            <w:pPr>
              <w:pStyle w:val="Normal-TableText"/>
            </w:pPr>
            <w:r w:rsidRPr="00610F50">
              <w:rPr>
                <w:rStyle w:val="Strong"/>
              </w:rPr>
              <w:t xml:space="preserve">Source: </w:t>
            </w:r>
            <w:r w:rsidR="00AF082F" w:rsidRPr="00CF3D16">
              <w:t>ISM</w:t>
            </w:r>
          </w:p>
        </w:tc>
        <w:tc>
          <w:tcPr>
            <w:tcW w:w="999" w:type="pct"/>
            <w:shd w:val="clear" w:color="auto" w:fill="DEEAF6" w:themeFill="accent1" w:themeFillTint="33"/>
          </w:tcPr>
          <w:p w14:paraId="4F0B3BF2" w14:textId="6D04BA9A" w:rsidR="00AF082F" w:rsidRPr="00CF3D16" w:rsidRDefault="00610F50" w:rsidP="00AF082F">
            <w:pPr>
              <w:pStyle w:val="Normal-TableText"/>
            </w:pPr>
            <w:r w:rsidRPr="00610F50">
              <w:rPr>
                <w:rStyle w:val="Strong"/>
              </w:rPr>
              <w:t xml:space="preserve">Control: </w:t>
            </w:r>
            <w:r w:rsidR="00AF082F" w:rsidRPr="00CF3D16">
              <w:t>870</w:t>
            </w:r>
          </w:p>
        </w:tc>
        <w:tc>
          <w:tcPr>
            <w:tcW w:w="999" w:type="pct"/>
            <w:shd w:val="clear" w:color="auto" w:fill="DEEAF6" w:themeFill="accent1" w:themeFillTint="33"/>
          </w:tcPr>
          <w:p w14:paraId="7D07918C" w14:textId="6B88E47C" w:rsidR="00AF082F" w:rsidRPr="00CF3D16" w:rsidRDefault="00610F50" w:rsidP="00AF082F">
            <w:pPr>
              <w:pStyle w:val="Normal-TableText"/>
            </w:pPr>
            <w:r w:rsidRPr="00610F50">
              <w:rPr>
                <w:rStyle w:val="Strong"/>
              </w:rPr>
              <w:t xml:space="preserve">Applicability: </w:t>
            </w:r>
            <w:r w:rsidR="00AF082F" w:rsidRPr="00CF3D16">
              <w:t>RA, CA, VA</w:t>
            </w:r>
          </w:p>
        </w:tc>
        <w:tc>
          <w:tcPr>
            <w:tcW w:w="1251" w:type="pct"/>
            <w:shd w:val="clear" w:color="auto" w:fill="DEEAF6" w:themeFill="accent1" w:themeFillTint="33"/>
          </w:tcPr>
          <w:p w14:paraId="26679183" w14:textId="5511C735" w:rsidR="00AF082F" w:rsidRPr="00CF3D16" w:rsidRDefault="00610F50" w:rsidP="00AF082F">
            <w:pPr>
              <w:pStyle w:val="Normal-TableText"/>
            </w:pPr>
            <w:r w:rsidRPr="00610F50">
              <w:rPr>
                <w:rStyle w:val="Strong"/>
              </w:rPr>
              <w:t xml:space="preserve">Framework sections: </w:t>
            </w:r>
            <w:r w:rsidR="00AF082F" w:rsidRPr="00CF3D16">
              <w:t>9.5, 9.6</w:t>
            </w:r>
          </w:p>
        </w:tc>
      </w:tr>
      <w:tr w:rsidR="00AF082F" w14:paraId="52828ACF" w14:textId="77777777" w:rsidTr="007D6193">
        <w:tc>
          <w:tcPr>
            <w:tcW w:w="5000" w:type="pct"/>
            <w:gridSpan w:val="5"/>
          </w:tcPr>
          <w:p w14:paraId="0F769017" w14:textId="77777777" w:rsidR="00AF082F" w:rsidRPr="004A2E99" w:rsidRDefault="00AF082F" w:rsidP="00AF082F">
            <w:pPr>
              <w:pStyle w:val="Normal-TableText"/>
            </w:pPr>
            <w:r w:rsidRPr="004A2E99">
              <w:t>Service Providers MUST ensure mobile devices are carried in a secured state when not being actively used.</w:t>
            </w:r>
          </w:p>
        </w:tc>
      </w:tr>
      <w:tr w:rsidR="00AF082F" w:rsidRPr="00CF3D16" w14:paraId="4FF5157F" w14:textId="77777777" w:rsidTr="007D6193">
        <w:tc>
          <w:tcPr>
            <w:tcW w:w="751" w:type="pct"/>
            <w:shd w:val="clear" w:color="auto" w:fill="DEEAF6" w:themeFill="accent1" w:themeFillTint="33"/>
          </w:tcPr>
          <w:p w14:paraId="751419D6" w14:textId="7389CD72" w:rsidR="00AF082F" w:rsidRPr="00CF3D16" w:rsidRDefault="00610F50" w:rsidP="00AF082F">
            <w:pPr>
              <w:pStyle w:val="Normal-TableText"/>
            </w:pPr>
            <w:r w:rsidRPr="00610F50">
              <w:rPr>
                <w:rStyle w:val="Strong"/>
              </w:rPr>
              <w:t xml:space="preserve">No: </w:t>
            </w:r>
            <w:r w:rsidR="00AF082F" w:rsidRPr="00CF3D16">
              <w:t>123</w:t>
            </w:r>
          </w:p>
        </w:tc>
        <w:tc>
          <w:tcPr>
            <w:tcW w:w="999" w:type="pct"/>
            <w:shd w:val="clear" w:color="auto" w:fill="DEEAF6" w:themeFill="accent1" w:themeFillTint="33"/>
          </w:tcPr>
          <w:p w14:paraId="1F302380" w14:textId="522087C0" w:rsidR="00AF082F" w:rsidRPr="00CF3D16" w:rsidRDefault="00610F50" w:rsidP="00AF082F">
            <w:pPr>
              <w:pStyle w:val="Normal-TableText"/>
            </w:pPr>
            <w:r w:rsidRPr="00610F50">
              <w:rPr>
                <w:rStyle w:val="Strong"/>
              </w:rPr>
              <w:t xml:space="preserve">Source: </w:t>
            </w:r>
            <w:r w:rsidR="00AF082F" w:rsidRPr="00CF3D16">
              <w:t>ISM</w:t>
            </w:r>
          </w:p>
        </w:tc>
        <w:tc>
          <w:tcPr>
            <w:tcW w:w="999" w:type="pct"/>
            <w:shd w:val="clear" w:color="auto" w:fill="DEEAF6" w:themeFill="accent1" w:themeFillTint="33"/>
          </w:tcPr>
          <w:p w14:paraId="14CEA99D" w14:textId="2AE39785" w:rsidR="00AF082F" w:rsidRPr="00CF3D16" w:rsidRDefault="00610F50" w:rsidP="00AF082F">
            <w:pPr>
              <w:pStyle w:val="Normal-TableText"/>
            </w:pPr>
            <w:r w:rsidRPr="00610F50">
              <w:rPr>
                <w:rStyle w:val="Strong"/>
              </w:rPr>
              <w:t xml:space="preserve">Control: </w:t>
            </w:r>
            <w:r w:rsidR="00AF082F" w:rsidRPr="00CF3D16">
              <w:t>1087</w:t>
            </w:r>
          </w:p>
        </w:tc>
        <w:tc>
          <w:tcPr>
            <w:tcW w:w="999" w:type="pct"/>
            <w:shd w:val="clear" w:color="auto" w:fill="DEEAF6" w:themeFill="accent1" w:themeFillTint="33"/>
          </w:tcPr>
          <w:p w14:paraId="574DA3C8" w14:textId="3B4C89BF" w:rsidR="00AF082F" w:rsidRPr="00CF3D16" w:rsidRDefault="00610F50" w:rsidP="00AF082F">
            <w:pPr>
              <w:pStyle w:val="Normal-TableText"/>
            </w:pPr>
            <w:r w:rsidRPr="00610F50">
              <w:rPr>
                <w:rStyle w:val="Strong"/>
              </w:rPr>
              <w:t xml:space="preserve">Applicability: </w:t>
            </w:r>
            <w:r w:rsidR="00AF082F" w:rsidRPr="00CF3D16">
              <w:t>RA, CA, VA</w:t>
            </w:r>
          </w:p>
        </w:tc>
        <w:tc>
          <w:tcPr>
            <w:tcW w:w="1251" w:type="pct"/>
            <w:shd w:val="clear" w:color="auto" w:fill="DEEAF6" w:themeFill="accent1" w:themeFillTint="33"/>
          </w:tcPr>
          <w:p w14:paraId="58910EE4" w14:textId="6FBF58ED" w:rsidR="00AF082F" w:rsidRPr="00CF3D16" w:rsidRDefault="00610F50" w:rsidP="00AF082F">
            <w:pPr>
              <w:pStyle w:val="Normal-TableText"/>
            </w:pPr>
            <w:r w:rsidRPr="00610F50">
              <w:rPr>
                <w:rStyle w:val="Strong"/>
              </w:rPr>
              <w:t xml:space="preserve">Framework sections: </w:t>
            </w:r>
            <w:r w:rsidR="00AF082F" w:rsidRPr="00CF3D16">
              <w:t>9.3, 9.4, 9.5, 9.6</w:t>
            </w:r>
          </w:p>
        </w:tc>
      </w:tr>
      <w:tr w:rsidR="00AF082F" w14:paraId="159131AF" w14:textId="77777777" w:rsidTr="007D6193">
        <w:tc>
          <w:tcPr>
            <w:tcW w:w="5000" w:type="pct"/>
            <w:gridSpan w:val="5"/>
          </w:tcPr>
          <w:p w14:paraId="08468CB8" w14:textId="77777777" w:rsidR="00AF082F" w:rsidRPr="004A2E99" w:rsidRDefault="00AF082F" w:rsidP="00AF082F">
            <w:pPr>
              <w:pStyle w:val="Normal-TableText"/>
            </w:pPr>
            <w:r w:rsidRPr="004A2E99">
              <w:t>When travelling with mobile devices and media, personnel MUST retain control over them at all times, this includes not placing them in checked-in luggage or leaving them unattended for any period of time.</w:t>
            </w:r>
          </w:p>
        </w:tc>
      </w:tr>
      <w:tr w:rsidR="00AF082F" w:rsidRPr="00CF3D16" w14:paraId="63F8EC36" w14:textId="77777777" w:rsidTr="007D6193">
        <w:tc>
          <w:tcPr>
            <w:tcW w:w="751" w:type="pct"/>
            <w:shd w:val="clear" w:color="auto" w:fill="DEEAF6" w:themeFill="accent1" w:themeFillTint="33"/>
          </w:tcPr>
          <w:p w14:paraId="7E2BBAF2" w14:textId="53C0A973" w:rsidR="00AF082F" w:rsidRPr="00CF3D16" w:rsidRDefault="00610F50" w:rsidP="00E20DF4">
            <w:pPr>
              <w:pStyle w:val="Normal-TableText"/>
              <w:keepNext/>
            </w:pPr>
            <w:r w:rsidRPr="00610F50">
              <w:rPr>
                <w:rStyle w:val="Strong"/>
              </w:rPr>
              <w:t xml:space="preserve">No: </w:t>
            </w:r>
            <w:r w:rsidR="00AF082F" w:rsidRPr="00CF3D16">
              <w:t>124</w:t>
            </w:r>
          </w:p>
        </w:tc>
        <w:tc>
          <w:tcPr>
            <w:tcW w:w="999" w:type="pct"/>
            <w:shd w:val="clear" w:color="auto" w:fill="DEEAF6" w:themeFill="accent1" w:themeFillTint="33"/>
          </w:tcPr>
          <w:p w14:paraId="6EAFD4D7" w14:textId="628C4C6F" w:rsidR="00AF082F" w:rsidRPr="00CF3D16" w:rsidRDefault="00610F50" w:rsidP="00AF082F">
            <w:pPr>
              <w:pStyle w:val="Normal-TableText"/>
            </w:pPr>
            <w:r w:rsidRPr="00610F50">
              <w:rPr>
                <w:rStyle w:val="Strong"/>
              </w:rPr>
              <w:t xml:space="preserve">Source: </w:t>
            </w:r>
            <w:r w:rsidR="00AF082F" w:rsidRPr="00CF3D16">
              <w:t>ISM</w:t>
            </w:r>
          </w:p>
        </w:tc>
        <w:tc>
          <w:tcPr>
            <w:tcW w:w="999" w:type="pct"/>
            <w:shd w:val="clear" w:color="auto" w:fill="DEEAF6" w:themeFill="accent1" w:themeFillTint="33"/>
          </w:tcPr>
          <w:p w14:paraId="6A8530EB" w14:textId="2ED832B7" w:rsidR="00AF082F" w:rsidRPr="00CF3D16" w:rsidRDefault="00610F50" w:rsidP="00AF082F">
            <w:pPr>
              <w:pStyle w:val="Normal-TableText"/>
            </w:pPr>
            <w:r w:rsidRPr="00610F50">
              <w:rPr>
                <w:rStyle w:val="Strong"/>
              </w:rPr>
              <w:t xml:space="preserve">Control: </w:t>
            </w:r>
            <w:r w:rsidR="00AF082F" w:rsidRPr="00CF3D16">
              <w:t>871</w:t>
            </w:r>
          </w:p>
        </w:tc>
        <w:tc>
          <w:tcPr>
            <w:tcW w:w="999" w:type="pct"/>
            <w:shd w:val="clear" w:color="auto" w:fill="DEEAF6" w:themeFill="accent1" w:themeFillTint="33"/>
          </w:tcPr>
          <w:p w14:paraId="12B2881B" w14:textId="6733D5EE" w:rsidR="00AF082F" w:rsidRPr="00CF3D16" w:rsidRDefault="00610F50" w:rsidP="00AF082F">
            <w:pPr>
              <w:pStyle w:val="Normal-TableText"/>
            </w:pPr>
            <w:r w:rsidRPr="00610F50">
              <w:rPr>
                <w:rStyle w:val="Strong"/>
              </w:rPr>
              <w:t xml:space="preserve">Applicability: </w:t>
            </w:r>
            <w:r w:rsidR="00AF082F" w:rsidRPr="00CF3D16">
              <w:t>RA, CA, VA</w:t>
            </w:r>
          </w:p>
        </w:tc>
        <w:tc>
          <w:tcPr>
            <w:tcW w:w="1251" w:type="pct"/>
            <w:shd w:val="clear" w:color="auto" w:fill="DEEAF6" w:themeFill="accent1" w:themeFillTint="33"/>
          </w:tcPr>
          <w:p w14:paraId="661C3A64" w14:textId="5603647C" w:rsidR="00AF082F" w:rsidRPr="00CF3D16" w:rsidRDefault="00610F50" w:rsidP="00AF082F">
            <w:pPr>
              <w:pStyle w:val="Normal-TableText"/>
            </w:pPr>
            <w:r w:rsidRPr="00610F50">
              <w:rPr>
                <w:rStyle w:val="Strong"/>
              </w:rPr>
              <w:t xml:space="preserve">Framework sections: </w:t>
            </w:r>
            <w:r w:rsidR="00AF082F" w:rsidRPr="00CF3D16">
              <w:t>9.5, 9.6</w:t>
            </w:r>
          </w:p>
        </w:tc>
      </w:tr>
      <w:tr w:rsidR="00AF082F" w14:paraId="6999EBBB" w14:textId="77777777" w:rsidTr="007D6193">
        <w:tc>
          <w:tcPr>
            <w:tcW w:w="5000" w:type="pct"/>
            <w:gridSpan w:val="5"/>
          </w:tcPr>
          <w:p w14:paraId="5F8AC44F" w14:textId="77777777" w:rsidR="00AF082F" w:rsidRPr="004A2E99" w:rsidRDefault="00AF082F" w:rsidP="00AF082F">
            <w:pPr>
              <w:pStyle w:val="Normal-TableText"/>
            </w:pPr>
            <w:r w:rsidRPr="004A2E99">
              <w:t>When in use mobile devices MUST be kept under continual direct supervision.</w:t>
            </w:r>
          </w:p>
        </w:tc>
      </w:tr>
      <w:tr w:rsidR="00AF082F" w:rsidRPr="00CF3D16" w14:paraId="6104888C" w14:textId="77777777" w:rsidTr="007D6193">
        <w:tc>
          <w:tcPr>
            <w:tcW w:w="751" w:type="pct"/>
            <w:shd w:val="clear" w:color="auto" w:fill="DEEAF6" w:themeFill="accent1" w:themeFillTint="33"/>
          </w:tcPr>
          <w:p w14:paraId="50F54763" w14:textId="0589CAEC" w:rsidR="00AF082F" w:rsidRPr="00CF3D16" w:rsidRDefault="00610F50" w:rsidP="006D1732">
            <w:pPr>
              <w:pStyle w:val="Normal-TableText"/>
              <w:keepNext/>
            </w:pPr>
            <w:r w:rsidRPr="00610F50">
              <w:rPr>
                <w:rStyle w:val="Strong"/>
              </w:rPr>
              <w:lastRenderedPageBreak/>
              <w:t xml:space="preserve">No: </w:t>
            </w:r>
            <w:r w:rsidR="00AF082F" w:rsidRPr="00CF3D16">
              <w:t>125</w:t>
            </w:r>
          </w:p>
        </w:tc>
        <w:tc>
          <w:tcPr>
            <w:tcW w:w="999" w:type="pct"/>
            <w:shd w:val="clear" w:color="auto" w:fill="DEEAF6" w:themeFill="accent1" w:themeFillTint="33"/>
          </w:tcPr>
          <w:p w14:paraId="6CC094BA" w14:textId="0168A769" w:rsidR="00AF082F" w:rsidRPr="00CF3D16" w:rsidRDefault="00610F50" w:rsidP="00AF082F">
            <w:pPr>
              <w:pStyle w:val="Normal-TableText"/>
            </w:pPr>
            <w:r w:rsidRPr="00610F50">
              <w:rPr>
                <w:rStyle w:val="Strong"/>
              </w:rPr>
              <w:t xml:space="preserve">Source: </w:t>
            </w:r>
            <w:r w:rsidR="00AF082F" w:rsidRPr="00CF3D16">
              <w:t>ISM</w:t>
            </w:r>
          </w:p>
        </w:tc>
        <w:tc>
          <w:tcPr>
            <w:tcW w:w="999" w:type="pct"/>
            <w:shd w:val="clear" w:color="auto" w:fill="DEEAF6" w:themeFill="accent1" w:themeFillTint="33"/>
          </w:tcPr>
          <w:p w14:paraId="331695C3" w14:textId="2332A935" w:rsidR="00AF082F" w:rsidRPr="00CF3D16" w:rsidRDefault="00610F50" w:rsidP="00AF082F">
            <w:pPr>
              <w:pStyle w:val="Normal-TableText"/>
            </w:pPr>
            <w:r w:rsidRPr="00610F50">
              <w:rPr>
                <w:rStyle w:val="Strong"/>
              </w:rPr>
              <w:t xml:space="preserve">Control: </w:t>
            </w:r>
            <w:r w:rsidR="00AF082F" w:rsidRPr="00CF3D16">
              <w:t>693</w:t>
            </w:r>
          </w:p>
        </w:tc>
        <w:tc>
          <w:tcPr>
            <w:tcW w:w="999" w:type="pct"/>
            <w:shd w:val="clear" w:color="auto" w:fill="DEEAF6" w:themeFill="accent1" w:themeFillTint="33"/>
          </w:tcPr>
          <w:p w14:paraId="047C2CCA" w14:textId="6BB2E50D" w:rsidR="00AF082F" w:rsidRPr="00CF3D16" w:rsidRDefault="00610F50" w:rsidP="00AF082F">
            <w:pPr>
              <w:pStyle w:val="Normal-TableText"/>
            </w:pPr>
            <w:r w:rsidRPr="00610F50">
              <w:rPr>
                <w:rStyle w:val="Strong"/>
              </w:rPr>
              <w:t xml:space="preserve">Applicability: </w:t>
            </w:r>
            <w:r w:rsidR="00AF082F" w:rsidRPr="00CF3D16">
              <w:t>RA, CA, VA</w:t>
            </w:r>
          </w:p>
        </w:tc>
        <w:tc>
          <w:tcPr>
            <w:tcW w:w="1251" w:type="pct"/>
            <w:shd w:val="clear" w:color="auto" w:fill="DEEAF6" w:themeFill="accent1" w:themeFillTint="33"/>
          </w:tcPr>
          <w:p w14:paraId="2ACEF7C8" w14:textId="4517F3E3" w:rsidR="00AF082F" w:rsidRPr="00CF3D16" w:rsidRDefault="00610F50" w:rsidP="00AF082F">
            <w:pPr>
              <w:pStyle w:val="Normal-TableText"/>
            </w:pPr>
            <w:r w:rsidRPr="00610F50">
              <w:rPr>
                <w:rStyle w:val="Strong"/>
              </w:rPr>
              <w:t xml:space="preserve">Framework sections: </w:t>
            </w:r>
            <w:r w:rsidR="00AF082F" w:rsidRPr="00CF3D16">
              <w:t>9.5, 9.6</w:t>
            </w:r>
          </w:p>
        </w:tc>
      </w:tr>
      <w:tr w:rsidR="00AF082F" w14:paraId="7D781BCD" w14:textId="77777777" w:rsidTr="007D6193">
        <w:tc>
          <w:tcPr>
            <w:tcW w:w="5000" w:type="pct"/>
            <w:gridSpan w:val="5"/>
          </w:tcPr>
          <w:p w14:paraId="05F75B59" w14:textId="77777777" w:rsidR="00AF082F" w:rsidRPr="004A2E99" w:rsidRDefault="00AF082F" w:rsidP="00AF082F">
            <w:pPr>
              <w:pStyle w:val="Normal-TableText"/>
            </w:pPr>
            <w:r w:rsidRPr="004A2E99">
              <w:t>Service Providers permitting personnel to access or store sensitive information using non-Service Provider owned mobile devices MUST implement technical controls to enforce the separation of sensitive information from personnel information.</w:t>
            </w:r>
          </w:p>
        </w:tc>
      </w:tr>
      <w:tr w:rsidR="00AF082F" w:rsidRPr="00CF3D16" w14:paraId="20C05961" w14:textId="77777777" w:rsidTr="007D6193">
        <w:tc>
          <w:tcPr>
            <w:tcW w:w="751" w:type="pct"/>
            <w:shd w:val="clear" w:color="auto" w:fill="DEEAF6" w:themeFill="accent1" w:themeFillTint="33"/>
          </w:tcPr>
          <w:p w14:paraId="03CF89B4" w14:textId="691A7C80" w:rsidR="00AF082F" w:rsidRPr="00CF3D16" w:rsidRDefault="00610F50" w:rsidP="00AF082F">
            <w:pPr>
              <w:pStyle w:val="Normal-TableText"/>
            </w:pPr>
            <w:r w:rsidRPr="00610F50">
              <w:rPr>
                <w:rStyle w:val="Strong"/>
              </w:rPr>
              <w:t xml:space="preserve">No: </w:t>
            </w:r>
            <w:r w:rsidR="00AF082F" w:rsidRPr="00CF3D16">
              <w:t>126</w:t>
            </w:r>
          </w:p>
        </w:tc>
        <w:tc>
          <w:tcPr>
            <w:tcW w:w="999" w:type="pct"/>
            <w:shd w:val="clear" w:color="auto" w:fill="DEEAF6" w:themeFill="accent1" w:themeFillTint="33"/>
          </w:tcPr>
          <w:p w14:paraId="4BE2662D" w14:textId="256BCBCC" w:rsidR="00AF082F" w:rsidRPr="00CF3D16" w:rsidRDefault="00610F50" w:rsidP="00AF082F">
            <w:pPr>
              <w:pStyle w:val="Normal-TableText"/>
            </w:pPr>
            <w:r w:rsidRPr="00610F50">
              <w:rPr>
                <w:rStyle w:val="Strong"/>
              </w:rPr>
              <w:t xml:space="preserve">Source: </w:t>
            </w:r>
            <w:r w:rsidR="00AF082F" w:rsidRPr="00CF3D16">
              <w:t>ISM</w:t>
            </w:r>
          </w:p>
        </w:tc>
        <w:tc>
          <w:tcPr>
            <w:tcW w:w="999" w:type="pct"/>
            <w:shd w:val="clear" w:color="auto" w:fill="DEEAF6" w:themeFill="accent1" w:themeFillTint="33"/>
          </w:tcPr>
          <w:p w14:paraId="4776B77F" w14:textId="268B6E91" w:rsidR="00AF082F" w:rsidRPr="00CF3D16" w:rsidRDefault="00610F50" w:rsidP="00AF082F">
            <w:pPr>
              <w:pStyle w:val="Normal-TableText"/>
            </w:pPr>
            <w:r w:rsidRPr="00610F50">
              <w:rPr>
                <w:rStyle w:val="Strong"/>
              </w:rPr>
              <w:t xml:space="preserve">Control: </w:t>
            </w:r>
            <w:r w:rsidR="00AF082F" w:rsidRPr="00CF3D16">
              <w:t>1200</w:t>
            </w:r>
          </w:p>
        </w:tc>
        <w:tc>
          <w:tcPr>
            <w:tcW w:w="999" w:type="pct"/>
            <w:shd w:val="clear" w:color="auto" w:fill="DEEAF6" w:themeFill="accent1" w:themeFillTint="33"/>
          </w:tcPr>
          <w:p w14:paraId="306A533D" w14:textId="23AF7CAE" w:rsidR="00AF082F" w:rsidRPr="00CF3D16" w:rsidRDefault="00610F50" w:rsidP="00AF082F">
            <w:pPr>
              <w:pStyle w:val="Normal-TableText"/>
            </w:pPr>
            <w:r w:rsidRPr="00610F50">
              <w:rPr>
                <w:rStyle w:val="Strong"/>
              </w:rPr>
              <w:t xml:space="preserve">Applicability: </w:t>
            </w:r>
            <w:r w:rsidR="00AF082F" w:rsidRPr="00CF3D16">
              <w:t>RA, CA, VA</w:t>
            </w:r>
          </w:p>
        </w:tc>
        <w:tc>
          <w:tcPr>
            <w:tcW w:w="1251" w:type="pct"/>
            <w:shd w:val="clear" w:color="auto" w:fill="DEEAF6" w:themeFill="accent1" w:themeFillTint="33"/>
          </w:tcPr>
          <w:p w14:paraId="7A08054D" w14:textId="2BE04C28" w:rsidR="00AF082F" w:rsidRPr="00CF3D16" w:rsidRDefault="00610F50" w:rsidP="00AF082F">
            <w:pPr>
              <w:pStyle w:val="Normal-TableText"/>
            </w:pPr>
            <w:r w:rsidRPr="00610F50">
              <w:rPr>
                <w:rStyle w:val="Strong"/>
              </w:rPr>
              <w:t xml:space="preserve">Framework sections: </w:t>
            </w:r>
            <w:r w:rsidR="00AF082F" w:rsidRPr="00CF3D16">
              <w:t>9.5, 9.6</w:t>
            </w:r>
          </w:p>
        </w:tc>
      </w:tr>
      <w:tr w:rsidR="00AF082F" w14:paraId="21284EB4" w14:textId="77777777" w:rsidTr="007D6193">
        <w:tc>
          <w:tcPr>
            <w:tcW w:w="5000" w:type="pct"/>
            <w:gridSpan w:val="5"/>
          </w:tcPr>
          <w:p w14:paraId="0E31A234" w14:textId="77777777" w:rsidR="00AF082F" w:rsidRPr="004A2E99" w:rsidRDefault="00AF082F" w:rsidP="00AF082F">
            <w:pPr>
              <w:pStyle w:val="Normal-TableText"/>
            </w:pPr>
            <w:r w:rsidRPr="004A2E99">
              <w:t>If using Bluetooth on a mobile device, Service Providers MUST ensure both pairing devices uses Bluetooth version 2.1 or later.</w:t>
            </w:r>
          </w:p>
        </w:tc>
      </w:tr>
    </w:tbl>
    <w:p w14:paraId="22601081" w14:textId="77777777" w:rsidR="00CF3D16" w:rsidRDefault="00CF3D16" w:rsidP="00CF3D16"/>
    <w:p w14:paraId="5A65F8C8" w14:textId="77777777" w:rsidR="009A78DE" w:rsidRPr="0000690F" w:rsidRDefault="009A78DE" w:rsidP="00B13E78">
      <w:pPr>
        <w:pStyle w:val="Heading1Numbered"/>
      </w:pPr>
      <w:bookmarkStart w:id="50" w:name="_Toc430287665"/>
      <w:bookmarkStart w:id="51" w:name="_Toc271532267"/>
      <w:r w:rsidRPr="0000690F">
        <w:lastRenderedPageBreak/>
        <w:t>Logical Controls</w:t>
      </w:r>
      <w:bookmarkEnd w:id="50"/>
    </w:p>
    <w:p w14:paraId="1505FB48" w14:textId="77777777" w:rsidR="009A78DE" w:rsidRDefault="009A78DE" w:rsidP="00B13E78">
      <w:pPr>
        <w:pStyle w:val="Heading2Numbered"/>
      </w:pPr>
      <w:bookmarkStart w:id="52" w:name="_Toc430287666"/>
      <w:bookmarkStart w:id="53" w:name="_Toc426636666"/>
      <w:bookmarkStart w:id="54" w:name="_Toc426639950"/>
      <w:r w:rsidRPr="002A08EB">
        <w:t>Strategies to Mitigate Targeted Cyber Intrusions (Top 4)</w:t>
      </w:r>
      <w:r w:rsidRPr="005C44C5">
        <w:rPr>
          <w:rStyle w:val="FootnoteReference"/>
        </w:rPr>
        <w:footnoteReference w:id="3"/>
      </w:r>
      <w:bookmarkEnd w:id="52"/>
    </w:p>
    <w:tbl>
      <w:tblPr>
        <w:tblStyle w:val="DTOTable1"/>
        <w:tblW w:w="5000" w:type="pct"/>
        <w:tblLook w:val="04A0" w:firstRow="1" w:lastRow="0" w:firstColumn="1" w:lastColumn="0" w:noHBand="0" w:noVBand="1"/>
        <w:tblDescription w:val="Due to the complexity of this document no table summary has been provided. If you need assistance with the structure of this table, please email the Assurance Framework Competent Authority care of Director, Trusted Digital Identity Team at authentication@dto.gov.au."/>
      </w:tblPr>
      <w:tblGrid>
        <w:gridCol w:w="2145"/>
        <w:gridCol w:w="2852"/>
        <w:gridCol w:w="2852"/>
        <w:gridCol w:w="2852"/>
        <w:gridCol w:w="3575"/>
      </w:tblGrid>
      <w:tr w:rsidR="005C44C5" w14:paraId="42142131" w14:textId="77777777" w:rsidTr="007D6193">
        <w:trPr>
          <w:cnfStyle w:val="100000000000" w:firstRow="1" w:lastRow="0" w:firstColumn="0" w:lastColumn="0" w:oddVBand="0" w:evenVBand="0" w:oddHBand="0" w:evenHBand="0" w:firstRowFirstColumn="0" w:firstRowLastColumn="0" w:lastRowFirstColumn="0" w:lastRowLastColumn="0"/>
          <w:tblHeader/>
        </w:trPr>
        <w:tc>
          <w:tcPr>
            <w:tcW w:w="751" w:type="pct"/>
          </w:tcPr>
          <w:p w14:paraId="2185BED7" w14:textId="77777777" w:rsidR="005C44C5" w:rsidRDefault="005C44C5" w:rsidP="006D1732">
            <w:pPr>
              <w:pStyle w:val="Normal-TableText"/>
            </w:pPr>
            <w:r>
              <w:t>No</w:t>
            </w:r>
          </w:p>
        </w:tc>
        <w:tc>
          <w:tcPr>
            <w:tcW w:w="999" w:type="pct"/>
          </w:tcPr>
          <w:p w14:paraId="22F71519" w14:textId="77777777" w:rsidR="005C44C5" w:rsidRDefault="005C44C5" w:rsidP="006D1732">
            <w:pPr>
              <w:pStyle w:val="Normal-TableText"/>
            </w:pPr>
            <w:r>
              <w:t>Source</w:t>
            </w:r>
          </w:p>
        </w:tc>
        <w:tc>
          <w:tcPr>
            <w:tcW w:w="999" w:type="pct"/>
          </w:tcPr>
          <w:p w14:paraId="7BF1357F" w14:textId="77777777" w:rsidR="005C44C5" w:rsidRDefault="005C44C5" w:rsidP="006D1732">
            <w:pPr>
              <w:pStyle w:val="Normal-TableText"/>
            </w:pPr>
            <w:r>
              <w:t>Control</w:t>
            </w:r>
          </w:p>
        </w:tc>
        <w:tc>
          <w:tcPr>
            <w:tcW w:w="999" w:type="pct"/>
          </w:tcPr>
          <w:p w14:paraId="6F9E4C09" w14:textId="77777777" w:rsidR="005C44C5" w:rsidRDefault="005C44C5" w:rsidP="006D1732">
            <w:pPr>
              <w:pStyle w:val="Normal-TableText"/>
            </w:pPr>
            <w:r>
              <w:t>Applicability</w:t>
            </w:r>
          </w:p>
        </w:tc>
        <w:tc>
          <w:tcPr>
            <w:tcW w:w="1251" w:type="pct"/>
          </w:tcPr>
          <w:p w14:paraId="26D7DBB3" w14:textId="77777777" w:rsidR="005C44C5" w:rsidRDefault="005C44C5" w:rsidP="006D1732">
            <w:pPr>
              <w:pStyle w:val="Normal-TableText"/>
            </w:pPr>
            <w:r>
              <w:t>Framework sections</w:t>
            </w:r>
          </w:p>
        </w:tc>
      </w:tr>
      <w:tr w:rsidR="00AF082F" w:rsidRPr="00CF3D16" w14:paraId="69EC09F0" w14:textId="77777777" w:rsidTr="007D6193">
        <w:tc>
          <w:tcPr>
            <w:tcW w:w="751" w:type="pct"/>
            <w:shd w:val="clear" w:color="auto" w:fill="DEEAF6" w:themeFill="accent1" w:themeFillTint="33"/>
          </w:tcPr>
          <w:p w14:paraId="194A335D" w14:textId="51719AAD" w:rsidR="00AF082F" w:rsidRPr="00CF3D16" w:rsidRDefault="00610F50" w:rsidP="00AF082F">
            <w:pPr>
              <w:pStyle w:val="Normal-TableText"/>
            </w:pPr>
            <w:r w:rsidRPr="00610F50">
              <w:rPr>
                <w:rStyle w:val="Strong"/>
              </w:rPr>
              <w:t xml:space="preserve">No: </w:t>
            </w:r>
            <w:r w:rsidR="00AF082F" w:rsidRPr="00CF3D16">
              <w:t>127</w:t>
            </w:r>
          </w:p>
        </w:tc>
        <w:tc>
          <w:tcPr>
            <w:tcW w:w="999" w:type="pct"/>
            <w:shd w:val="clear" w:color="auto" w:fill="DEEAF6" w:themeFill="accent1" w:themeFillTint="33"/>
          </w:tcPr>
          <w:p w14:paraId="4EA1331A" w14:textId="552B671A" w:rsidR="00AF082F" w:rsidRPr="00CF3D16" w:rsidRDefault="00610F50" w:rsidP="00AF082F">
            <w:pPr>
              <w:pStyle w:val="Normal-TableText"/>
            </w:pPr>
            <w:r w:rsidRPr="00610F50">
              <w:rPr>
                <w:rStyle w:val="Strong"/>
              </w:rPr>
              <w:t xml:space="preserve">Source: </w:t>
            </w:r>
            <w:r w:rsidR="00AF082F" w:rsidRPr="00CF3D16">
              <w:t>ISM, PSPF, GK</w:t>
            </w:r>
          </w:p>
        </w:tc>
        <w:tc>
          <w:tcPr>
            <w:tcW w:w="999" w:type="pct"/>
            <w:shd w:val="clear" w:color="auto" w:fill="DEEAF6" w:themeFill="accent1" w:themeFillTint="33"/>
          </w:tcPr>
          <w:p w14:paraId="19324EC1" w14:textId="5CE20C70" w:rsidR="00AF082F" w:rsidRPr="00CF3D16" w:rsidRDefault="00610F50" w:rsidP="00AF082F">
            <w:pPr>
              <w:pStyle w:val="Normal-TableText"/>
            </w:pPr>
            <w:r w:rsidRPr="00610F50">
              <w:rPr>
                <w:rStyle w:val="Strong"/>
              </w:rPr>
              <w:t xml:space="preserve">Control: </w:t>
            </w:r>
            <w:r w:rsidR="00AF082F" w:rsidRPr="00CF3D16">
              <w:t xml:space="preserve">1353, </w:t>
            </w:r>
            <w:r w:rsidR="0029546B">
              <w:t>INFOSEC 4</w:t>
            </w:r>
          </w:p>
        </w:tc>
        <w:tc>
          <w:tcPr>
            <w:tcW w:w="999" w:type="pct"/>
            <w:shd w:val="clear" w:color="auto" w:fill="DEEAF6" w:themeFill="accent1" w:themeFillTint="33"/>
          </w:tcPr>
          <w:p w14:paraId="3A040194" w14:textId="521D8E4A" w:rsidR="00AF082F" w:rsidRPr="00CF3D16" w:rsidRDefault="00610F50" w:rsidP="00AF082F">
            <w:pPr>
              <w:pStyle w:val="Normal-TableText"/>
            </w:pPr>
            <w:r w:rsidRPr="00610F50">
              <w:rPr>
                <w:rStyle w:val="Strong"/>
              </w:rPr>
              <w:t xml:space="preserve">Applicability: </w:t>
            </w:r>
            <w:r w:rsidR="00AF082F" w:rsidRPr="00CF3D16">
              <w:t>RA, CA, VA</w:t>
            </w:r>
          </w:p>
        </w:tc>
        <w:tc>
          <w:tcPr>
            <w:tcW w:w="1251" w:type="pct"/>
            <w:shd w:val="clear" w:color="auto" w:fill="DEEAF6" w:themeFill="accent1" w:themeFillTint="33"/>
          </w:tcPr>
          <w:p w14:paraId="46BD5ED6" w14:textId="782D80DE" w:rsidR="00AF082F" w:rsidRPr="00CF3D16" w:rsidRDefault="00610F50" w:rsidP="00AF082F">
            <w:pPr>
              <w:pStyle w:val="Normal-TableText"/>
            </w:pPr>
            <w:r w:rsidRPr="00610F50">
              <w:rPr>
                <w:rStyle w:val="Strong"/>
              </w:rPr>
              <w:t xml:space="preserve">Framework sections: </w:t>
            </w:r>
            <w:r w:rsidR="00AF082F" w:rsidRPr="00CF3D16">
              <w:t>6.3, 7 (GK10), 9.5, 9.6</w:t>
            </w:r>
          </w:p>
        </w:tc>
      </w:tr>
      <w:tr w:rsidR="00AF082F" w14:paraId="7EED06D3" w14:textId="77777777" w:rsidTr="007D6193">
        <w:tc>
          <w:tcPr>
            <w:tcW w:w="5000" w:type="pct"/>
            <w:gridSpan w:val="5"/>
          </w:tcPr>
          <w:p w14:paraId="1F461FFF" w14:textId="77777777" w:rsidR="00AF082F" w:rsidRDefault="00AF082F" w:rsidP="00AF082F">
            <w:pPr>
              <w:pStyle w:val="Normal-TableText"/>
            </w:pPr>
            <w:r w:rsidRPr="0000690F">
              <w:t>Service Providers, at a minimum, MUST implement the controls indicated in the following table on all PKI-related systems.</w:t>
            </w:r>
          </w:p>
          <w:p w14:paraId="60462B03" w14:textId="77777777" w:rsidR="00AF082F" w:rsidRPr="00396149" w:rsidRDefault="00AF082F" w:rsidP="00AF082F">
            <w:pPr>
              <w:pStyle w:val="Normal-TableText"/>
            </w:pPr>
            <w:r w:rsidRPr="00396149">
              <w:t>Note: Some controls are duplicated between ‘patch applications’ and ‘patch operating system’ as they satisfy both strategies.</w:t>
            </w:r>
          </w:p>
        </w:tc>
      </w:tr>
    </w:tbl>
    <w:p w14:paraId="662BCCB4" w14:textId="77777777" w:rsidR="009A78DE" w:rsidRPr="0000690F" w:rsidRDefault="009A78DE" w:rsidP="00AF082F"/>
    <w:tbl>
      <w:tblPr>
        <w:tblStyle w:val="DTOTable1"/>
        <w:tblW w:w="5000" w:type="pct"/>
        <w:tblLook w:val="04A0" w:firstRow="1" w:lastRow="0" w:firstColumn="1" w:lastColumn="0" w:noHBand="0" w:noVBand="1"/>
        <w:tblDescription w:val="Due to the complexity of this document no table summary has been provided. If you need assistance with the structure of this table, please email the Assurance Framework Competent Authority care of Director, Trusted Digital Identity Team at authentication@dto.gov.au."/>
      </w:tblPr>
      <w:tblGrid>
        <w:gridCol w:w="5322"/>
        <w:gridCol w:w="8954"/>
      </w:tblGrid>
      <w:tr w:rsidR="009A78DE" w:rsidRPr="00CF3D16" w14:paraId="26511FEA" w14:textId="77777777" w:rsidTr="007D6193">
        <w:trPr>
          <w:cnfStyle w:val="100000000000" w:firstRow="1" w:lastRow="0" w:firstColumn="0" w:lastColumn="0" w:oddVBand="0" w:evenVBand="0" w:oddHBand="0" w:evenHBand="0" w:firstRowFirstColumn="0" w:firstRowLastColumn="0" w:lastRowFirstColumn="0" w:lastRowLastColumn="0"/>
          <w:tblHeader/>
        </w:trPr>
        <w:tc>
          <w:tcPr>
            <w:tcW w:w="5000" w:type="pct"/>
            <w:gridSpan w:val="2"/>
          </w:tcPr>
          <w:p w14:paraId="3958FF91" w14:textId="77777777" w:rsidR="009A78DE" w:rsidRPr="00CF3D16" w:rsidRDefault="009A78DE" w:rsidP="00AF082F">
            <w:pPr>
              <w:pStyle w:val="Normal-TableText"/>
            </w:pPr>
            <w:r w:rsidRPr="00CF3D16">
              <w:t>TOP 4 CONTROLS</w:t>
            </w:r>
          </w:p>
        </w:tc>
      </w:tr>
      <w:tr w:rsidR="009A78DE" w:rsidRPr="00CF3D16" w14:paraId="6C07C14E" w14:textId="77777777" w:rsidTr="007D6193">
        <w:trPr>
          <w:cnfStyle w:val="100000000000" w:firstRow="1" w:lastRow="0" w:firstColumn="0" w:lastColumn="0" w:oddVBand="0" w:evenVBand="0" w:oddHBand="0" w:evenHBand="0" w:firstRowFirstColumn="0" w:firstRowLastColumn="0" w:lastRowFirstColumn="0" w:lastRowLastColumn="0"/>
          <w:tblHeader/>
        </w:trPr>
        <w:tc>
          <w:tcPr>
            <w:tcW w:w="1864" w:type="pct"/>
          </w:tcPr>
          <w:p w14:paraId="11421D5E" w14:textId="77777777" w:rsidR="009A78DE" w:rsidRPr="00CF3D16" w:rsidRDefault="009A78DE" w:rsidP="00AF082F">
            <w:pPr>
              <w:pStyle w:val="Normal-TableText"/>
            </w:pPr>
            <w:r w:rsidRPr="00CF3D16">
              <w:t>Mitigation strategy</w:t>
            </w:r>
          </w:p>
        </w:tc>
        <w:tc>
          <w:tcPr>
            <w:tcW w:w="3136" w:type="pct"/>
          </w:tcPr>
          <w:p w14:paraId="306D4BF5" w14:textId="77777777" w:rsidR="009A78DE" w:rsidRPr="00CF3D16" w:rsidRDefault="009A78DE" w:rsidP="00AF082F">
            <w:pPr>
              <w:pStyle w:val="Normal-TableText"/>
            </w:pPr>
            <w:r w:rsidRPr="00CF3D16">
              <w:t>ISM Control numbers</w:t>
            </w:r>
          </w:p>
        </w:tc>
      </w:tr>
      <w:tr w:rsidR="009A78DE" w:rsidRPr="0000690F" w14:paraId="7BE8437B" w14:textId="77777777" w:rsidTr="007D6193">
        <w:tc>
          <w:tcPr>
            <w:tcW w:w="1864" w:type="pct"/>
          </w:tcPr>
          <w:p w14:paraId="008FBC3C" w14:textId="77777777" w:rsidR="009A78DE" w:rsidRPr="0000690F" w:rsidRDefault="009A78DE" w:rsidP="00AF082F">
            <w:pPr>
              <w:pStyle w:val="Normal-TableText"/>
            </w:pPr>
            <w:r w:rsidRPr="0000690F">
              <w:t>Application whitelisting</w:t>
            </w:r>
          </w:p>
        </w:tc>
        <w:tc>
          <w:tcPr>
            <w:tcW w:w="3136" w:type="pct"/>
          </w:tcPr>
          <w:p w14:paraId="2534F6AE" w14:textId="77777777" w:rsidR="009A78DE" w:rsidRPr="0000690F" w:rsidRDefault="009A78DE" w:rsidP="00AF082F">
            <w:pPr>
              <w:pStyle w:val="Normal-TableText"/>
            </w:pPr>
            <w:r w:rsidRPr="0000690F">
              <w:t>0843, 0846, 0955, 1391, 1392</w:t>
            </w:r>
          </w:p>
        </w:tc>
      </w:tr>
      <w:tr w:rsidR="009A78DE" w:rsidRPr="0000690F" w14:paraId="06310467" w14:textId="77777777" w:rsidTr="007D6193">
        <w:tc>
          <w:tcPr>
            <w:tcW w:w="1864" w:type="pct"/>
          </w:tcPr>
          <w:p w14:paraId="1871BBF6" w14:textId="77777777" w:rsidR="009A78DE" w:rsidRPr="0000690F" w:rsidRDefault="009A78DE" w:rsidP="00AF082F">
            <w:pPr>
              <w:pStyle w:val="Normal-TableText"/>
            </w:pPr>
            <w:r w:rsidRPr="0000690F">
              <w:t>Patch applications</w:t>
            </w:r>
          </w:p>
        </w:tc>
        <w:tc>
          <w:tcPr>
            <w:tcW w:w="3136" w:type="pct"/>
          </w:tcPr>
          <w:p w14:paraId="5E448862" w14:textId="77777777" w:rsidR="009A78DE" w:rsidRPr="0000690F" w:rsidRDefault="009A78DE" w:rsidP="00AF082F">
            <w:pPr>
              <w:pStyle w:val="Normal-TableText"/>
            </w:pPr>
            <w:r w:rsidRPr="0000690F">
              <w:t xml:space="preserve">0300, 0303, 0304, 0940, 0941, 1143, 1144, </w:t>
            </w:r>
          </w:p>
        </w:tc>
      </w:tr>
      <w:tr w:rsidR="009A78DE" w:rsidRPr="0000690F" w14:paraId="40507E1B" w14:textId="77777777" w:rsidTr="007D6193">
        <w:tc>
          <w:tcPr>
            <w:tcW w:w="1864" w:type="pct"/>
          </w:tcPr>
          <w:p w14:paraId="21828D01" w14:textId="77777777" w:rsidR="009A78DE" w:rsidRPr="0000690F" w:rsidRDefault="009A78DE" w:rsidP="00AF082F">
            <w:pPr>
              <w:pStyle w:val="Normal-TableText"/>
            </w:pPr>
            <w:r w:rsidRPr="0000690F">
              <w:t>Patch operating systems</w:t>
            </w:r>
          </w:p>
        </w:tc>
        <w:tc>
          <w:tcPr>
            <w:tcW w:w="3136" w:type="pct"/>
          </w:tcPr>
          <w:p w14:paraId="286831F0" w14:textId="77777777" w:rsidR="009A78DE" w:rsidRPr="0000690F" w:rsidRDefault="009A78DE" w:rsidP="00AF082F">
            <w:pPr>
              <w:pStyle w:val="Normal-TableText"/>
            </w:pPr>
            <w:r w:rsidRPr="0000690F">
              <w:t xml:space="preserve">0300, 0303, 0304, 0940, 0941, 1143, 1144, </w:t>
            </w:r>
          </w:p>
        </w:tc>
      </w:tr>
      <w:tr w:rsidR="009A78DE" w:rsidRPr="0000690F" w14:paraId="29FD536F" w14:textId="77777777" w:rsidTr="007D6193">
        <w:tc>
          <w:tcPr>
            <w:tcW w:w="1864" w:type="pct"/>
          </w:tcPr>
          <w:p w14:paraId="6B02BB4E" w14:textId="77777777" w:rsidR="009A78DE" w:rsidRPr="0000690F" w:rsidRDefault="009A78DE" w:rsidP="00AF082F">
            <w:pPr>
              <w:pStyle w:val="Normal-TableText"/>
            </w:pPr>
            <w:r w:rsidRPr="0000690F">
              <w:t>Restrict administrative privileges</w:t>
            </w:r>
          </w:p>
        </w:tc>
        <w:tc>
          <w:tcPr>
            <w:tcW w:w="3136" w:type="pct"/>
          </w:tcPr>
          <w:p w14:paraId="62D895F2" w14:textId="77777777" w:rsidR="009A78DE" w:rsidRPr="0000690F" w:rsidRDefault="009A78DE" w:rsidP="00AF082F">
            <w:pPr>
              <w:pStyle w:val="Normal-TableText"/>
            </w:pPr>
            <w:r w:rsidRPr="0000690F">
              <w:t>0405, 0445, 0985, 1175</w:t>
            </w:r>
          </w:p>
        </w:tc>
      </w:tr>
    </w:tbl>
    <w:p w14:paraId="7676A017" w14:textId="77777777" w:rsidR="009A78DE" w:rsidRDefault="009A78DE" w:rsidP="005C44C5">
      <w:pPr>
        <w:pStyle w:val="Heading3Numbered"/>
      </w:pPr>
      <w:r w:rsidRPr="0000690F">
        <w:lastRenderedPageBreak/>
        <w:t>Application Whitelisting</w:t>
      </w:r>
    </w:p>
    <w:tbl>
      <w:tblPr>
        <w:tblStyle w:val="DTOTable1"/>
        <w:tblW w:w="5000" w:type="pct"/>
        <w:tblLook w:val="04A0" w:firstRow="1" w:lastRow="0" w:firstColumn="1" w:lastColumn="0" w:noHBand="0" w:noVBand="1"/>
        <w:tblDescription w:val="Due to the complexity of this document no table summary has been provided. If you need assistance with the structure of this table, please email the Assurance Framework Competent Authority care of Director, Trusted Digital Identity Team at authentication@dto.gov.au."/>
      </w:tblPr>
      <w:tblGrid>
        <w:gridCol w:w="2145"/>
        <w:gridCol w:w="2852"/>
        <w:gridCol w:w="2852"/>
        <w:gridCol w:w="2852"/>
        <w:gridCol w:w="3575"/>
      </w:tblGrid>
      <w:tr w:rsidR="005C44C5" w14:paraId="2F1B2862" w14:textId="77777777" w:rsidTr="007D6193">
        <w:trPr>
          <w:cnfStyle w:val="100000000000" w:firstRow="1" w:lastRow="0" w:firstColumn="0" w:lastColumn="0" w:oddVBand="0" w:evenVBand="0" w:oddHBand="0" w:evenHBand="0" w:firstRowFirstColumn="0" w:firstRowLastColumn="0" w:lastRowFirstColumn="0" w:lastRowLastColumn="0"/>
          <w:tblHeader/>
        </w:trPr>
        <w:tc>
          <w:tcPr>
            <w:tcW w:w="751" w:type="pct"/>
          </w:tcPr>
          <w:p w14:paraId="3FE8793B" w14:textId="77777777" w:rsidR="005C44C5" w:rsidRDefault="005C44C5" w:rsidP="006D1732">
            <w:pPr>
              <w:pStyle w:val="Normal-TableText"/>
            </w:pPr>
            <w:r>
              <w:t>No</w:t>
            </w:r>
          </w:p>
        </w:tc>
        <w:tc>
          <w:tcPr>
            <w:tcW w:w="999" w:type="pct"/>
          </w:tcPr>
          <w:p w14:paraId="547FB568" w14:textId="77777777" w:rsidR="005C44C5" w:rsidRDefault="005C44C5" w:rsidP="006D1732">
            <w:pPr>
              <w:pStyle w:val="Normal-TableText"/>
            </w:pPr>
            <w:r>
              <w:t>Source</w:t>
            </w:r>
          </w:p>
        </w:tc>
        <w:tc>
          <w:tcPr>
            <w:tcW w:w="999" w:type="pct"/>
          </w:tcPr>
          <w:p w14:paraId="425F42FA" w14:textId="77777777" w:rsidR="005C44C5" w:rsidRDefault="005C44C5" w:rsidP="006D1732">
            <w:pPr>
              <w:pStyle w:val="Normal-TableText"/>
            </w:pPr>
            <w:r>
              <w:t>Control</w:t>
            </w:r>
          </w:p>
        </w:tc>
        <w:tc>
          <w:tcPr>
            <w:tcW w:w="999" w:type="pct"/>
          </w:tcPr>
          <w:p w14:paraId="5B9955BF" w14:textId="77777777" w:rsidR="005C44C5" w:rsidRDefault="005C44C5" w:rsidP="006D1732">
            <w:pPr>
              <w:pStyle w:val="Normal-TableText"/>
            </w:pPr>
            <w:r>
              <w:t>Applicability</w:t>
            </w:r>
          </w:p>
        </w:tc>
        <w:tc>
          <w:tcPr>
            <w:tcW w:w="1251" w:type="pct"/>
          </w:tcPr>
          <w:p w14:paraId="247B73EE" w14:textId="77777777" w:rsidR="005C44C5" w:rsidRDefault="005C44C5" w:rsidP="006D1732">
            <w:pPr>
              <w:pStyle w:val="Normal-TableText"/>
            </w:pPr>
            <w:r>
              <w:t>Framework sections</w:t>
            </w:r>
          </w:p>
        </w:tc>
      </w:tr>
      <w:tr w:rsidR="00AF082F" w:rsidRPr="00CF3D16" w14:paraId="3E73FE92" w14:textId="77777777" w:rsidTr="007D6193">
        <w:tc>
          <w:tcPr>
            <w:tcW w:w="751" w:type="pct"/>
            <w:shd w:val="clear" w:color="auto" w:fill="DEEAF6" w:themeFill="accent1" w:themeFillTint="33"/>
          </w:tcPr>
          <w:p w14:paraId="3FE916E9" w14:textId="73E642AE" w:rsidR="00AF082F" w:rsidRPr="00CF3D16" w:rsidRDefault="00610F50" w:rsidP="00AF082F">
            <w:pPr>
              <w:pStyle w:val="Normal-TableText"/>
            </w:pPr>
            <w:r w:rsidRPr="00610F50">
              <w:rPr>
                <w:rStyle w:val="Strong"/>
              </w:rPr>
              <w:t xml:space="preserve">No: </w:t>
            </w:r>
            <w:r w:rsidR="00AF082F" w:rsidRPr="00CF3D16">
              <w:t>128</w:t>
            </w:r>
          </w:p>
        </w:tc>
        <w:tc>
          <w:tcPr>
            <w:tcW w:w="999" w:type="pct"/>
            <w:shd w:val="clear" w:color="auto" w:fill="DEEAF6" w:themeFill="accent1" w:themeFillTint="33"/>
          </w:tcPr>
          <w:p w14:paraId="6C20C448" w14:textId="31D7FAF2" w:rsidR="00AF082F" w:rsidRPr="00CF3D16" w:rsidRDefault="00610F50" w:rsidP="00AF082F">
            <w:pPr>
              <w:pStyle w:val="Normal-TableText"/>
            </w:pPr>
            <w:r w:rsidRPr="00610F50">
              <w:rPr>
                <w:rStyle w:val="Strong"/>
              </w:rPr>
              <w:t xml:space="preserve">Source: </w:t>
            </w:r>
            <w:r w:rsidR="00AF082F" w:rsidRPr="00CF3D16">
              <w:t>ISM, PSPF</w:t>
            </w:r>
          </w:p>
        </w:tc>
        <w:tc>
          <w:tcPr>
            <w:tcW w:w="999" w:type="pct"/>
            <w:shd w:val="clear" w:color="auto" w:fill="DEEAF6" w:themeFill="accent1" w:themeFillTint="33"/>
          </w:tcPr>
          <w:p w14:paraId="4016DD9D" w14:textId="1F0355D2" w:rsidR="00AF082F" w:rsidRPr="00CF3D16" w:rsidRDefault="00610F50" w:rsidP="00AF082F">
            <w:pPr>
              <w:pStyle w:val="Normal-TableText"/>
            </w:pPr>
            <w:r w:rsidRPr="00610F50">
              <w:rPr>
                <w:rStyle w:val="Strong"/>
              </w:rPr>
              <w:t xml:space="preserve">Control: </w:t>
            </w:r>
            <w:r w:rsidR="00AF082F" w:rsidRPr="00CF3D16">
              <w:t xml:space="preserve">843, 1353, </w:t>
            </w:r>
            <w:r w:rsidR="0029546B">
              <w:t>INFOSEC 4</w:t>
            </w:r>
          </w:p>
        </w:tc>
        <w:tc>
          <w:tcPr>
            <w:tcW w:w="999" w:type="pct"/>
            <w:shd w:val="clear" w:color="auto" w:fill="DEEAF6" w:themeFill="accent1" w:themeFillTint="33"/>
          </w:tcPr>
          <w:p w14:paraId="4840B9C2" w14:textId="3D151DEC" w:rsidR="00AF082F" w:rsidRPr="00CF3D16" w:rsidRDefault="00610F50" w:rsidP="00AF082F">
            <w:pPr>
              <w:pStyle w:val="Normal-TableText"/>
            </w:pPr>
            <w:r w:rsidRPr="00610F50">
              <w:rPr>
                <w:rStyle w:val="Strong"/>
              </w:rPr>
              <w:t xml:space="preserve">Applicability: </w:t>
            </w:r>
            <w:r w:rsidR="00AF082F" w:rsidRPr="00CF3D16">
              <w:t>RA, CA, VA</w:t>
            </w:r>
          </w:p>
        </w:tc>
        <w:tc>
          <w:tcPr>
            <w:tcW w:w="1251" w:type="pct"/>
            <w:shd w:val="clear" w:color="auto" w:fill="DEEAF6" w:themeFill="accent1" w:themeFillTint="33"/>
          </w:tcPr>
          <w:p w14:paraId="76232CA0" w14:textId="4AF7A042" w:rsidR="00AF082F" w:rsidRPr="00CF3D16" w:rsidRDefault="00610F50" w:rsidP="00AF082F">
            <w:pPr>
              <w:pStyle w:val="Normal-TableText"/>
            </w:pPr>
            <w:r w:rsidRPr="00610F50">
              <w:rPr>
                <w:rStyle w:val="Strong"/>
              </w:rPr>
              <w:t xml:space="preserve">Framework sections: </w:t>
            </w:r>
            <w:r w:rsidR="00AF082F" w:rsidRPr="00CF3D16">
              <w:t>6.3, 7 (GK10), 9.5, 9.6</w:t>
            </w:r>
          </w:p>
        </w:tc>
      </w:tr>
      <w:tr w:rsidR="00AF082F" w14:paraId="4AAD58AC" w14:textId="77777777" w:rsidTr="007D6193">
        <w:tc>
          <w:tcPr>
            <w:tcW w:w="5000" w:type="pct"/>
            <w:gridSpan w:val="5"/>
          </w:tcPr>
          <w:p w14:paraId="02F9F80A" w14:textId="77777777" w:rsidR="00AF082F" w:rsidRPr="0000690F" w:rsidRDefault="00AF082F" w:rsidP="00AF082F">
            <w:pPr>
              <w:pStyle w:val="Normal-TableText"/>
            </w:pPr>
            <w:r w:rsidRPr="0000690F">
              <w:t>Service Providers MUST use an application whitelisting solution within the Standard Operating Environments to restrict the execution of programs and Dynamic Link Libraries to an approved set.</w:t>
            </w:r>
          </w:p>
        </w:tc>
      </w:tr>
      <w:tr w:rsidR="00AF082F" w:rsidRPr="00CF3D16" w14:paraId="0372FA51" w14:textId="77777777" w:rsidTr="007D6193">
        <w:tc>
          <w:tcPr>
            <w:tcW w:w="751" w:type="pct"/>
            <w:shd w:val="clear" w:color="auto" w:fill="DEEAF6" w:themeFill="accent1" w:themeFillTint="33"/>
          </w:tcPr>
          <w:p w14:paraId="772F8B6F" w14:textId="7FA7A437" w:rsidR="00AF082F" w:rsidRPr="00CF3D16" w:rsidRDefault="00610F50" w:rsidP="00AF082F">
            <w:pPr>
              <w:pStyle w:val="Normal-TableText"/>
            </w:pPr>
            <w:r w:rsidRPr="00610F50">
              <w:rPr>
                <w:rStyle w:val="Strong"/>
              </w:rPr>
              <w:t xml:space="preserve">No: </w:t>
            </w:r>
            <w:r w:rsidR="00AF082F" w:rsidRPr="00CF3D16">
              <w:t>129</w:t>
            </w:r>
          </w:p>
        </w:tc>
        <w:tc>
          <w:tcPr>
            <w:tcW w:w="999" w:type="pct"/>
            <w:shd w:val="clear" w:color="auto" w:fill="DEEAF6" w:themeFill="accent1" w:themeFillTint="33"/>
          </w:tcPr>
          <w:p w14:paraId="76052711" w14:textId="62E78B9C" w:rsidR="00AF082F" w:rsidRPr="00CF3D16" w:rsidRDefault="00610F50" w:rsidP="00AF082F">
            <w:pPr>
              <w:pStyle w:val="Normal-TableText"/>
            </w:pPr>
            <w:r w:rsidRPr="00610F50">
              <w:rPr>
                <w:rStyle w:val="Strong"/>
              </w:rPr>
              <w:t xml:space="preserve">Source: </w:t>
            </w:r>
            <w:r w:rsidR="00AF082F" w:rsidRPr="00CF3D16">
              <w:t>ISM, PSPF</w:t>
            </w:r>
          </w:p>
        </w:tc>
        <w:tc>
          <w:tcPr>
            <w:tcW w:w="999" w:type="pct"/>
            <w:shd w:val="clear" w:color="auto" w:fill="DEEAF6" w:themeFill="accent1" w:themeFillTint="33"/>
          </w:tcPr>
          <w:p w14:paraId="3EB8C038" w14:textId="4638275F" w:rsidR="00AF082F" w:rsidRPr="00CF3D16" w:rsidRDefault="00610F50" w:rsidP="00AF082F">
            <w:pPr>
              <w:pStyle w:val="Normal-TableText"/>
            </w:pPr>
            <w:r w:rsidRPr="00610F50">
              <w:rPr>
                <w:rStyle w:val="Strong"/>
              </w:rPr>
              <w:t xml:space="preserve">Control: </w:t>
            </w:r>
            <w:r w:rsidR="00AF082F" w:rsidRPr="00CF3D16">
              <w:t xml:space="preserve">846, 1353, </w:t>
            </w:r>
            <w:r w:rsidR="0029546B">
              <w:t>INFOSEC 4</w:t>
            </w:r>
          </w:p>
        </w:tc>
        <w:tc>
          <w:tcPr>
            <w:tcW w:w="999" w:type="pct"/>
            <w:shd w:val="clear" w:color="auto" w:fill="DEEAF6" w:themeFill="accent1" w:themeFillTint="33"/>
          </w:tcPr>
          <w:p w14:paraId="50B306B9" w14:textId="53D32D4E" w:rsidR="00AF082F" w:rsidRPr="00CF3D16" w:rsidRDefault="00610F50" w:rsidP="00AF082F">
            <w:pPr>
              <w:pStyle w:val="Normal-TableText"/>
            </w:pPr>
            <w:r w:rsidRPr="00610F50">
              <w:rPr>
                <w:rStyle w:val="Strong"/>
              </w:rPr>
              <w:t xml:space="preserve">Applicability: </w:t>
            </w:r>
            <w:r w:rsidR="00AF082F" w:rsidRPr="00CF3D16">
              <w:t>RA, CA, VA</w:t>
            </w:r>
          </w:p>
        </w:tc>
        <w:tc>
          <w:tcPr>
            <w:tcW w:w="1251" w:type="pct"/>
            <w:shd w:val="clear" w:color="auto" w:fill="DEEAF6" w:themeFill="accent1" w:themeFillTint="33"/>
          </w:tcPr>
          <w:p w14:paraId="7F15D400" w14:textId="5EB91BBA" w:rsidR="00AF082F" w:rsidRPr="00CF3D16" w:rsidRDefault="00610F50" w:rsidP="00AF082F">
            <w:pPr>
              <w:pStyle w:val="Normal-TableText"/>
            </w:pPr>
            <w:r w:rsidRPr="00610F50">
              <w:rPr>
                <w:rStyle w:val="Strong"/>
              </w:rPr>
              <w:t xml:space="preserve">Framework sections: </w:t>
            </w:r>
            <w:r w:rsidR="00AF082F" w:rsidRPr="00CF3D16">
              <w:t>6.3, 7 (GK10), 9.5, 9.6</w:t>
            </w:r>
          </w:p>
        </w:tc>
      </w:tr>
      <w:tr w:rsidR="00AF082F" w14:paraId="3FBD8401" w14:textId="77777777" w:rsidTr="007D6193">
        <w:tc>
          <w:tcPr>
            <w:tcW w:w="5000" w:type="pct"/>
            <w:gridSpan w:val="5"/>
          </w:tcPr>
          <w:p w14:paraId="6CF9A1B5" w14:textId="77777777" w:rsidR="00AF082F" w:rsidRPr="0000690F" w:rsidRDefault="00AF082F" w:rsidP="00AF082F">
            <w:pPr>
              <w:pStyle w:val="Normal-TableText"/>
            </w:pPr>
            <w:r w:rsidRPr="0000690F">
              <w:t>Service Providers MUST ensure that users and system administrators cannot temporarily or permanently disable, bypass or be exempt from application whitelisting mechanisms.</w:t>
            </w:r>
          </w:p>
        </w:tc>
      </w:tr>
      <w:tr w:rsidR="00AF082F" w:rsidRPr="006D1732" w14:paraId="2236194B" w14:textId="77777777" w:rsidTr="007D6193">
        <w:tc>
          <w:tcPr>
            <w:tcW w:w="751" w:type="pct"/>
            <w:shd w:val="clear" w:color="auto" w:fill="DEEAF6" w:themeFill="accent1" w:themeFillTint="33"/>
          </w:tcPr>
          <w:p w14:paraId="50CEAC63" w14:textId="75CCAEB6" w:rsidR="00AF082F" w:rsidRPr="006D1732" w:rsidRDefault="00610F50" w:rsidP="00AF082F">
            <w:pPr>
              <w:pStyle w:val="Normal-TableText"/>
            </w:pPr>
            <w:r w:rsidRPr="00610F50">
              <w:rPr>
                <w:rStyle w:val="Strong"/>
              </w:rPr>
              <w:t xml:space="preserve">No: </w:t>
            </w:r>
            <w:r w:rsidR="00AF082F" w:rsidRPr="006D1732">
              <w:t>130</w:t>
            </w:r>
          </w:p>
        </w:tc>
        <w:tc>
          <w:tcPr>
            <w:tcW w:w="999" w:type="pct"/>
            <w:shd w:val="clear" w:color="auto" w:fill="DEEAF6" w:themeFill="accent1" w:themeFillTint="33"/>
          </w:tcPr>
          <w:p w14:paraId="23B834A6" w14:textId="2A4A3A7B" w:rsidR="00AF082F" w:rsidRPr="006D1732" w:rsidRDefault="00610F50" w:rsidP="00AF082F">
            <w:pPr>
              <w:pStyle w:val="Normal-TableText"/>
            </w:pPr>
            <w:r w:rsidRPr="00610F50">
              <w:rPr>
                <w:rStyle w:val="Strong"/>
              </w:rPr>
              <w:t xml:space="preserve">Source: </w:t>
            </w:r>
            <w:r w:rsidR="00AF082F" w:rsidRPr="006D1732">
              <w:t>ISM, PSPF</w:t>
            </w:r>
          </w:p>
        </w:tc>
        <w:tc>
          <w:tcPr>
            <w:tcW w:w="999" w:type="pct"/>
            <w:shd w:val="clear" w:color="auto" w:fill="DEEAF6" w:themeFill="accent1" w:themeFillTint="33"/>
          </w:tcPr>
          <w:p w14:paraId="6CC8803F" w14:textId="2825763B" w:rsidR="00AF082F" w:rsidRPr="006D1732" w:rsidRDefault="00610F50" w:rsidP="00AF082F">
            <w:pPr>
              <w:pStyle w:val="Normal-TableText"/>
            </w:pPr>
            <w:r w:rsidRPr="00610F50">
              <w:rPr>
                <w:rStyle w:val="Strong"/>
              </w:rPr>
              <w:t xml:space="preserve">Control: </w:t>
            </w:r>
            <w:r w:rsidR="00AF082F" w:rsidRPr="006D1732">
              <w:t xml:space="preserve">955, 1353, </w:t>
            </w:r>
            <w:r w:rsidR="0029546B" w:rsidRPr="006D1732">
              <w:t>INFOSEC 4</w:t>
            </w:r>
          </w:p>
        </w:tc>
        <w:tc>
          <w:tcPr>
            <w:tcW w:w="999" w:type="pct"/>
            <w:shd w:val="clear" w:color="auto" w:fill="DEEAF6" w:themeFill="accent1" w:themeFillTint="33"/>
          </w:tcPr>
          <w:p w14:paraId="62ECD6B6" w14:textId="64BD38CB" w:rsidR="00AF082F" w:rsidRPr="006D1732" w:rsidRDefault="00610F50" w:rsidP="00AF082F">
            <w:pPr>
              <w:pStyle w:val="Normal-TableText"/>
            </w:pPr>
            <w:r w:rsidRPr="00610F50">
              <w:rPr>
                <w:rStyle w:val="Strong"/>
              </w:rPr>
              <w:t xml:space="preserve">Applicability: </w:t>
            </w:r>
            <w:r w:rsidR="00AF082F" w:rsidRPr="006D1732">
              <w:t>RA, CA, VA</w:t>
            </w:r>
          </w:p>
        </w:tc>
        <w:tc>
          <w:tcPr>
            <w:tcW w:w="1251" w:type="pct"/>
            <w:shd w:val="clear" w:color="auto" w:fill="DEEAF6" w:themeFill="accent1" w:themeFillTint="33"/>
          </w:tcPr>
          <w:p w14:paraId="32F5FEA0" w14:textId="34D630F6" w:rsidR="00AF082F" w:rsidRPr="006D1732" w:rsidRDefault="00610F50" w:rsidP="00AF082F">
            <w:pPr>
              <w:pStyle w:val="Normal-TableText"/>
            </w:pPr>
            <w:r w:rsidRPr="00610F50">
              <w:rPr>
                <w:rStyle w:val="Strong"/>
              </w:rPr>
              <w:t xml:space="preserve">Framework sections: </w:t>
            </w:r>
            <w:r w:rsidR="00AF082F" w:rsidRPr="006D1732">
              <w:t>6.3, 7 (GK10), 9.5, 9.6</w:t>
            </w:r>
          </w:p>
        </w:tc>
      </w:tr>
      <w:tr w:rsidR="00AF082F" w14:paraId="6412EA04" w14:textId="77777777" w:rsidTr="007D6193">
        <w:tc>
          <w:tcPr>
            <w:tcW w:w="5000" w:type="pct"/>
            <w:gridSpan w:val="5"/>
          </w:tcPr>
          <w:p w14:paraId="10750B92" w14:textId="77777777" w:rsidR="00AF082F" w:rsidRPr="0000690F" w:rsidRDefault="00AF082F" w:rsidP="00AF082F">
            <w:pPr>
              <w:pStyle w:val="Normal-TableText"/>
            </w:pPr>
            <w:r w:rsidRPr="0000690F">
              <w:t>Service Providers MUST implement application whitelisting using at least one of the following methods:</w:t>
            </w:r>
          </w:p>
          <w:p w14:paraId="754991CA" w14:textId="77777777" w:rsidR="00AF082F" w:rsidRPr="0000690F" w:rsidRDefault="00AF082F" w:rsidP="009441B3">
            <w:pPr>
              <w:pStyle w:val="Bullet1"/>
            </w:pPr>
            <w:r w:rsidRPr="0000690F">
              <w:t>cryptographic hashes,</w:t>
            </w:r>
          </w:p>
          <w:p w14:paraId="226AE39A" w14:textId="77777777" w:rsidR="00AF082F" w:rsidRPr="0000690F" w:rsidRDefault="00AF082F" w:rsidP="009441B3">
            <w:pPr>
              <w:pStyle w:val="Bullet1"/>
            </w:pPr>
            <w:r w:rsidRPr="0000690F">
              <w:t>publisher certificates,</w:t>
            </w:r>
          </w:p>
          <w:p w14:paraId="79AA501A" w14:textId="77777777" w:rsidR="00AF082F" w:rsidRDefault="00AF082F" w:rsidP="009441B3">
            <w:pPr>
              <w:pStyle w:val="Bullet1"/>
            </w:pPr>
            <w:r w:rsidRPr="0000690F">
              <w:t>absolute paths, or</w:t>
            </w:r>
          </w:p>
          <w:p w14:paraId="15CFE863" w14:textId="77777777" w:rsidR="00AF082F" w:rsidRPr="0000690F" w:rsidRDefault="00AF082F" w:rsidP="009441B3">
            <w:pPr>
              <w:pStyle w:val="Bullet1"/>
            </w:pPr>
            <w:r w:rsidRPr="0000690F">
              <w:t>parent folders.</w:t>
            </w:r>
          </w:p>
        </w:tc>
      </w:tr>
      <w:tr w:rsidR="00AF082F" w:rsidRPr="00CF3D16" w14:paraId="4A207EF1" w14:textId="77777777" w:rsidTr="007D6193">
        <w:tc>
          <w:tcPr>
            <w:tcW w:w="751" w:type="pct"/>
            <w:shd w:val="clear" w:color="auto" w:fill="DEEAF6" w:themeFill="accent1" w:themeFillTint="33"/>
          </w:tcPr>
          <w:p w14:paraId="44A8834E" w14:textId="5B0D785E" w:rsidR="00AF082F" w:rsidRPr="00CF3D16" w:rsidRDefault="00610F50" w:rsidP="00AF082F">
            <w:pPr>
              <w:pStyle w:val="Normal-TableText"/>
            </w:pPr>
            <w:r w:rsidRPr="00610F50">
              <w:rPr>
                <w:rStyle w:val="Strong"/>
              </w:rPr>
              <w:t xml:space="preserve">No: </w:t>
            </w:r>
            <w:r w:rsidR="00AF082F" w:rsidRPr="00CF3D16">
              <w:t>131</w:t>
            </w:r>
          </w:p>
        </w:tc>
        <w:tc>
          <w:tcPr>
            <w:tcW w:w="999" w:type="pct"/>
            <w:shd w:val="clear" w:color="auto" w:fill="DEEAF6" w:themeFill="accent1" w:themeFillTint="33"/>
          </w:tcPr>
          <w:p w14:paraId="0FC217BD" w14:textId="610E1AF0" w:rsidR="00AF082F" w:rsidRPr="00CF3D16" w:rsidRDefault="00610F50" w:rsidP="00AF082F">
            <w:pPr>
              <w:pStyle w:val="Normal-TableText"/>
            </w:pPr>
            <w:r w:rsidRPr="00610F50">
              <w:rPr>
                <w:rStyle w:val="Strong"/>
              </w:rPr>
              <w:t xml:space="preserve">Source: </w:t>
            </w:r>
            <w:r w:rsidR="00AF082F" w:rsidRPr="00CF3D16">
              <w:t>ISM, PSPF</w:t>
            </w:r>
          </w:p>
        </w:tc>
        <w:tc>
          <w:tcPr>
            <w:tcW w:w="999" w:type="pct"/>
            <w:shd w:val="clear" w:color="auto" w:fill="DEEAF6" w:themeFill="accent1" w:themeFillTint="33"/>
          </w:tcPr>
          <w:p w14:paraId="24155D51" w14:textId="61DD4111" w:rsidR="00AF082F" w:rsidRPr="00CF3D16" w:rsidRDefault="00610F50" w:rsidP="00AF082F">
            <w:pPr>
              <w:pStyle w:val="Normal-TableText"/>
            </w:pPr>
            <w:r w:rsidRPr="00610F50">
              <w:rPr>
                <w:rStyle w:val="Strong"/>
              </w:rPr>
              <w:t xml:space="preserve">Control: </w:t>
            </w:r>
            <w:r w:rsidR="00AF082F" w:rsidRPr="00CF3D16">
              <w:t xml:space="preserve">1391, 1353, </w:t>
            </w:r>
            <w:r w:rsidR="0029546B">
              <w:t>INFOSEC 4</w:t>
            </w:r>
          </w:p>
        </w:tc>
        <w:tc>
          <w:tcPr>
            <w:tcW w:w="999" w:type="pct"/>
            <w:shd w:val="clear" w:color="auto" w:fill="DEEAF6" w:themeFill="accent1" w:themeFillTint="33"/>
          </w:tcPr>
          <w:p w14:paraId="62A9B3FB" w14:textId="79FF49C8" w:rsidR="00AF082F" w:rsidRPr="00CF3D16" w:rsidRDefault="00610F50" w:rsidP="00AF082F">
            <w:pPr>
              <w:pStyle w:val="Normal-TableText"/>
            </w:pPr>
            <w:r w:rsidRPr="00610F50">
              <w:rPr>
                <w:rStyle w:val="Strong"/>
              </w:rPr>
              <w:t xml:space="preserve">Applicability: </w:t>
            </w:r>
            <w:r w:rsidR="00AF082F" w:rsidRPr="00CF3D16">
              <w:t>RA, CA, VA</w:t>
            </w:r>
          </w:p>
        </w:tc>
        <w:tc>
          <w:tcPr>
            <w:tcW w:w="1251" w:type="pct"/>
            <w:shd w:val="clear" w:color="auto" w:fill="DEEAF6" w:themeFill="accent1" w:themeFillTint="33"/>
          </w:tcPr>
          <w:p w14:paraId="236A8FEF" w14:textId="4752174F" w:rsidR="00AF082F" w:rsidRPr="00CF3D16" w:rsidRDefault="00610F50" w:rsidP="00AF082F">
            <w:pPr>
              <w:pStyle w:val="Normal-TableText"/>
            </w:pPr>
            <w:r w:rsidRPr="00610F50">
              <w:rPr>
                <w:rStyle w:val="Strong"/>
              </w:rPr>
              <w:t xml:space="preserve">Framework sections: </w:t>
            </w:r>
            <w:r w:rsidR="00AF082F" w:rsidRPr="00CF3D16">
              <w:t>6.3, 7 (GK10), 9.5, 9.6</w:t>
            </w:r>
          </w:p>
        </w:tc>
      </w:tr>
      <w:tr w:rsidR="00AF082F" w14:paraId="74E7422D" w14:textId="77777777" w:rsidTr="007D6193">
        <w:tc>
          <w:tcPr>
            <w:tcW w:w="5000" w:type="pct"/>
            <w:gridSpan w:val="5"/>
          </w:tcPr>
          <w:p w14:paraId="5BB2C974" w14:textId="77777777" w:rsidR="00AF082F" w:rsidRPr="0000690F" w:rsidRDefault="00AF082F" w:rsidP="00AF082F">
            <w:pPr>
              <w:pStyle w:val="Normal-TableText"/>
            </w:pPr>
            <w:r w:rsidRPr="0000690F">
              <w:t>When implementing application whitelisting using parent folder rules, file system permissions MUST be configured to prevent users and system administrators from adding or modifying files in authorised parent folders.</w:t>
            </w:r>
          </w:p>
        </w:tc>
      </w:tr>
      <w:tr w:rsidR="00AF082F" w:rsidRPr="00CF3D16" w14:paraId="002901F9" w14:textId="77777777" w:rsidTr="007D6193">
        <w:tc>
          <w:tcPr>
            <w:tcW w:w="751" w:type="pct"/>
            <w:shd w:val="clear" w:color="auto" w:fill="DEEAF6" w:themeFill="accent1" w:themeFillTint="33"/>
          </w:tcPr>
          <w:p w14:paraId="66E2ACC9" w14:textId="69C3708A" w:rsidR="00AF082F" w:rsidRPr="00CF3D16" w:rsidRDefault="00610F50" w:rsidP="00AF082F">
            <w:pPr>
              <w:pStyle w:val="Normal-TableText"/>
            </w:pPr>
            <w:r w:rsidRPr="00610F50">
              <w:rPr>
                <w:rStyle w:val="Strong"/>
              </w:rPr>
              <w:lastRenderedPageBreak/>
              <w:t xml:space="preserve">No: </w:t>
            </w:r>
            <w:r w:rsidR="00AF082F" w:rsidRPr="00CF3D16">
              <w:t>132</w:t>
            </w:r>
          </w:p>
        </w:tc>
        <w:tc>
          <w:tcPr>
            <w:tcW w:w="999" w:type="pct"/>
            <w:shd w:val="clear" w:color="auto" w:fill="DEEAF6" w:themeFill="accent1" w:themeFillTint="33"/>
          </w:tcPr>
          <w:p w14:paraId="210B7F5A" w14:textId="3EE32BE7" w:rsidR="00AF082F" w:rsidRPr="00CF3D16" w:rsidRDefault="00610F50" w:rsidP="00AF082F">
            <w:pPr>
              <w:pStyle w:val="Normal-TableText"/>
            </w:pPr>
            <w:r w:rsidRPr="00610F50">
              <w:rPr>
                <w:rStyle w:val="Strong"/>
              </w:rPr>
              <w:t xml:space="preserve">Source: </w:t>
            </w:r>
            <w:r w:rsidR="00AF082F" w:rsidRPr="00CF3D16">
              <w:t>ISM, PSPF</w:t>
            </w:r>
          </w:p>
        </w:tc>
        <w:tc>
          <w:tcPr>
            <w:tcW w:w="999" w:type="pct"/>
            <w:shd w:val="clear" w:color="auto" w:fill="DEEAF6" w:themeFill="accent1" w:themeFillTint="33"/>
          </w:tcPr>
          <w:p w14:paraId="51215B7D" w14:textId="683C3996" w:rsidR="00AF082F" w:rsidRPr="00CF3D16" w:rsidRDefault="00610F50" w:rsidP="00AF082F">
            <w:pPr>
              <w:pStyle w:val="Normal-TableText"/>
            </w:pPr>
            <w:r w:rsidRPr="00610F50">
              <w:rPr>
                <w:rStyle w:val="Strong"/>
              </w:rPr>
              <w:t xml:space="preserve">Control: </w:t>
            </w:r>
            <w:r w:rsidR="00AF082F" w:rsidRPr="00CF3D16">
              <w:t xml:space="preserve">1392, 1353, </w:t>
            </w:r>
            <w:r w:rsidR="0029546B">
              <w:t>INFOSEC 4</w:t>
            </w:r>
          </w:p>
        </w:tc>
        <w:tc>
          <w:tcPr>
            <w:tcW w:w="999" w:type="pct"/>
            <w:shd w:val="clear" w:color="auto" w:fill="DEEAF6" w:themeFill="accent1" w:themeFillTint="33"/>
          </w:tcPr>
          <w:p w14:paraId="07BFA24E" w14:textId="11431174" w:rsidR="00AF082F" w:rsidRPr="00CF3D16" w:rsidRDefault="00610F50" w:rsidP="00AF082F">
            <w:pPr>
              <w:pStyle w:val="Normal-TableText"/>
            </w:pPr>
            <w:r w:rsidRPr="00610F50">
              <w:rPr>
                <w:rStyle w:val="Strong"/>
              </w:rPr>
              <w:t xml:space="preserve">Applicability: </w:t>
            </w:r>
            <w:r w:rsidR="00AF082F" w:rsidRPr="00CF3D16">
              <w:t>RA, CA, VA</w:t>
            </w:r>
          </w:p>
        </w:tc>
        <w:tc>
          <w:tcPr>
            <w:tcW w:w="1251" w:type="pct"/>
            <w:shd w:val="clear" w:color="auto" w:fill="DEEAF6" w:themeFill="accent1" w:themeFillTint="33"/>
          </w:tcPr>
          <w:p w14:paraId="5DC24048" w14:textId="62BF26C0" w:rsidR="00AF082F" w:rsidRPr="00CF3D16" w:rsidRDefault="00610F50" w:rsidP="00AF082F">
            <w:pPr>
              <w:pStyle w:val="Normal-TableText"/>
            </w:pPr>
            <w:r w:rsidRPr="00610F50">
              <w:rPr>
                <w:rStyle w:val="Strong"/>
              </w:rPr>
              <w:t xml:space="preserve">Framework sections: </w:t>
            </w:r>
            <w:r w:rsidR="00AF082F" w:rsidRPr="00CF3D16">
              <w:t>6.3, 7 (GK10), 9.5, 9.6</w:t>
            </w:r>
          </w:p>
        </w:tc>
      </w:tr>
      <w:tr w:rsidR="00AF082F" w14:paraId="0A89475C" w14:textId="77777777" w:rsidTr="007D6193">
        <w:tc>
          <w:tcPr>
            <w:tcW w:w="5000" w:type="pct"/>
            <w:gridSpan w:val="5"/>
          </w:tcPr>
          <w:p w14:paraId="403D4B94" w14:textId="77777777" w:rsidR="00AF082F" w:rsidRPr="0000690F" w:rsidRDefault="00AF082F" w:rsidP="00AF082F">
            <w:pPr>
              <w:pStyle w:val="Normal-TableText"/>
            </w:pPr>
            <w:r w:rsidRPr="0000690F">
              <w:t>When implementing application whitelisting using absolute path rules, file system permissions MUST be configured to prevent users and system administrators from modifying riles that are permitted to run.</w:t>
            </w:r>
          </w:p>
        </w:tc>
      </w:tr>
    </w:tbl>
    <w:p w14:paraId="4F834713" w14:textId="77777777" w:rsidR="009A78DE" w:rsidRDefault="009A78DE" w:rsidP="005C44C5">
      <w:pPr>
        <w:pStyle w:val="Heading3Numbered"/>
      </w:pPr>
      <w:r w:rsidRPr="0000690F">
        <w:t>Patch applications</w:t>
      </w:r>
    </w:p>
    <w:tbl>
      <w:tblPr>
        <w:tblStyle w:val="DTOTable1"/>
        <w:tblW w:w="5000" w:type="pct"/>
        <w:tblLook w:val="04A0" w:firstRow="1" w:lastRow="0" w:firstColumn="1" w:lastColumn="0" w:noHBand="0" w:noVBand="1"/>
        <w:tblDescription w:val="Due to the complexity of this document no table summary has been provided. If you need assistance with the structure of this table, please email the Assurance Framework Competent Authority care of Director, Trusted Digital Identity Team at authentication@dto.gov.au."/>
      </w:tblPr>
      <w:tblGrid>
        <w:gridCol w:w="2145"/>
        <w:gridCol w:w="2852"/>
        <w:gridCol w:w="2852"/>
        <w:gridCol w:w="2852"/>
        <w:gridCol w:w="3575"/>
      </w:tblGrid>
      <w:tr w:rsidR="005C44C5" w14:paraId="79424C69" w14:textId="77777777" w:rsidTr="007D6193">
        <w:trPr>
          <w:cnfStyle w:val="100000000000" w:firstRow="1" w:lastRow="0" w:firstColumn="0" w:lastColumn="0" w:oddVBand="0" w:evenVBand="0" w:oddHBand="0" w:evenHBand="0" w:firstRowFirstColumn="0" w:firstRowLastColumn="0" w:lastRowFirstColumn="0" w:lastRowLastColumn="0"/>
          <w:tblHeader/>
        </w:trPr>
        <w:tc>
          <w:tcPr>
            <w:tcW w:w="751" w:type="pct"/>
          </w:tcPr>
          <w:p w14:paraId="7A4A75A5" w14:textId="77777777" w:rsidR="005C44C5" w:rsidRDefault="005C44C5" w:rsidP="00610F50">
            <w:pPr>
              <w:pStyle w:val="Normal-TableText"/>
            </w:pPr>
            <w:r>
              <w:t>No</w:t>
            </w:r>
          </w:p>
        </w:tc>
        <w:tc>
          <w:tcPr>
            <w:tcW w:w="999" w:type="pct"/>
          </w:tcPr>
          <w:p w14:paraId="159041AA" w14:textId="77777777" w:rsidR="005C44C5" w:rsidRDefault="005C44C5" w:rsidP="00610F50">
            <w:pPr>
              <w:pStyle w:val="Normal-TableText"/>
            </w:pPr>
            <w:r>
              <w:t>Source</w:t>
            </w:r>
          </w:p>
        </w:tc>
        <w:tc>
          <w:tcPr>
            <w:tcW w:w="999" w:type="pct"/>
          </w:tcPr>
          <w:p w14:paraId="5A33E103" w14:textId="77777777" w:rsidR="005C44C5" w:rsidRDefault="005C44C5" w:rsidP="00610F50">
            <w:pPr>
              <w:pStyle w:val="Normal-TableText"/>
            </w:pPr>
            <w:r>
              <w:t>Control</w:t>
            </w:r>
          </w:p>
        </w:tc>
        <w:tc>
          <w:tcPr>
            <w:tcW w:w="999" w:type="pct"/>
          </w:tcPr>
          <w:p w14:paraId="134C0A28" w14:textId="77777777" w:rsidR="005C44C5" w:rsidRDefault="005C44C5" w:rsidP="00610F50">
            <w:pPr>
              <w:pStyle w:val="Normal-TableText"/>
            </w:pPr>
            <w:r>
              <w:t>Applicability</w:t>
            </w:r>
          </w:p>
        </w:tc>
        <w:tc>
          <w:tcPr>
            <w:tcW w:w="1251" w:type="pct"/>
          </w:tcPr>
          <w:p w14:paraId="672E60BE" w14:textId="77777777" w:rsidR="005C44C5" w:rsidRDefault="005C44C5" w:rsidP="00610F50">
            <w:pPr>
              <w:pStyle w:val="Normal-TableText"/>
            </w:pPr>
            <w:r>
              <w:t>Framework sections</w:t>
            </w:r>
          </w:p>
        </w:tc>
      </w:tr>
      <w:tr w:rsidR="00AF082F" w:rsidRPr="00CF3D16" w14:paraId="51FFAC12" w14:textId="77777777" w:rsidTr="007D6193">
        <w:tc>
          <w:tcPr>
            <w:tcW w:w="751" w:type="pct"/>
            <w:shd w:val="clear" w:color="auto" w:fill="DEEAF6" w:themeFill="accent1" w:themeFillTint="33"/>
          </w:tcPr>
          <w:p w14:paraId="7F7A4DDA" w14:textId="560B6BED" w:rsidR="00AF082F" w:rsidRPr="00CF3D16" w:rsidRDefault="00610F50" w:rsidP="00AF082F">
            <w:pPr>
              <w:pStyle w:val="Normal-TableText"/>
            </w:pPr>
            <w:r w:rsidRPr="00610F50">
              <w:rPr>
                <w:rStyle w:val="Strong"/>
              </w:rPr>
              <w:t xml:space="preserve">No: </w:t>
            </w:r>
            <w:r w:rsidR="00AF082F" w:rsidRPr="00CF3D16">
              <w:t>133</w:t>
            </w:r>
          </w:p>
        </w:tc>
        <w:tc>
          <w:tcPr>
            <w:tcW w:w="999" w:type="pct"/>
            <w:shd w:val="clear" w:color="auto" w:fill="DEEAF6" w:themeFill="accent1" w:themeFillTint="33"/>
          </w:tcPr>
          <w:p w14:paraId="1209B230" w14:textId="34A95114" w:rsidR="00AF082F" w:rsidRPr="00CF3D16" w:rsidRDefault="00610F50" w:rsidP="00AF082F">
            <w:pPr>
              <w:pStyle w:val="Normal-TableText"/>
            </w:pPr>
            <w:r w:rsidRPr="00610F50">
              <w:rPr>
                <w:rStyle w:val="Strong"/>
              </w:rPr>
              <w:t xml:space="preserve">Source: </w:t>
            </w:r>
            <w:r w:rsidR="00AF082F" w:rsidRPr="00CF3D16">
              <w:t>ISM, PSPF</w:t>
            </w:r>
          </w:p>
        </w:tc>
        <w:tc>
          <w:tcPr>
            <w:tcW w:w="999" w:type="pct"/>
            <w:shd w:val="clear" w:color="auto" w:fill="DEEAF6" w:themeFill="accent1" w:themeFillTint="33"/>
          </w:tcPr>
          <w:p w14:paraId="19059702" w14:textId="0EEF25B3" w:rsidR="00AF082F" w:rsidRPr="00CF3D16" w:rsidRDefault="00610F50" w:rsidP="00AF082F">
            <w:pPr>
              <w:pStyle w:val="Normal-TableText"/>
            </w:pPr>
            <w:r w:rsidRPr="00610F50">
              <w:rPr>
                <w:rStyle w:val="Strong"/>
              </w:rPr>
              <w:t xml:space="preserve">Control: </w:t>
            </w:r>
            <w:r w:rsidR="00AF082F" w:rsidRPr="00CF3D16">
              <w:t xml:space="preserve">300, 1353, </w:t>
            </w:r>
            <w:r w:rsidR="0029546B">
              <w:t>INFOSEC 4</w:t>
            </w:r>
          </w:p>
        </w:tc>
        <w:tc>
          <w:tcPr>
            <w:tcW w:w="999" w:type="pct"/>
            <w:shd w:val="clear" w:color="auto" w:fill="DEEAF6" w:themeFill="accent1" w:themeFillTint="33"/>
          </w:tcPr>
          <w:p w14:paraId="067EEAB7" w14:textId="2AE16A88" w:rsidR="00AF082F" w:rsidRPr="00CF3D16" w:rsidRDefault="00610F50" w:rsidP="00AF082F">
            <w:pPr>
              <w:pStyle w:val="Normal-TableText"/>
            </w:pPr>
            <w:r w:rsidRPr="00610F50">
              <w:rPr>
                <w:rStyle w:val="Strong"/>
              </w:rPr>
              <w:t xml:space="preserve">Applicability: </w:t>
            </w:r>
            <w:r w:rsidR="00AF082F" w:rsidRPr="00CF3D16">
              <w:t>RA, CA, VA</w:t>
            </w:r>
          </w:p>
        </w:tc>
        <w:tc>
          <w:tcPr>
            <w:tcW w:w="1251" w:type="pct"/>
            <w:shd w:val="clear" w:color="auto" w:fill="DEEAF6" w:themeFill="accent1" w:themeFillTint="33"/>
          </w:tcPr>
          <w:p w14:paraId="4DFF30CB" w14:textId="280A8B03" w:rsidR="00AF082F" w:rsidRPr="00CF3D16" w:rsidRDefault="00610F50" w:rsidP="00AF082F">
            <w:pPr>
              <w:pStyle w:val="Normal-TableText"/>
            </w:pPr>
            <w:r w:rsidRPr="00610F50">
              <w:rPr>
                <w:rStyle w:val="Strong"/>
              </w:rPr>
              <w:t xml:space="preserve">Framework sections: </w:t>
            </w:r>
            <w:r w:rsidR="00AF082F" w:rsidRPr="00CF3D16">
              <w:t>6.3, 7 (GK10), 9.5, 9.6</w:t>
            </w:r>
          </w:p>
        </w:tc>
      </w:tr>
      <w:tr w:rsidR="00AF082F" w14:paraId="34A55589" w14:textId="77777777" w:rsidTr="007D6193">
        <w:tc>
          <w:tcPr>
            <w:tcW w:w="5000" w:type="pct"/>
            <w:gridSpan w:val="5"/>
          </w:tcPr>
          <w:p w14:paraId="5878FD96" w14:textId="77777777" w:rsidR="00AF082F" w:rsidRPr="0000690F" w:rsidRDefault="00AF082F" w:rsidP="00AF082F">
            <w:pPr>
              <w:pStyle w:val="Normal-TableText"/>
            </w:pPr>
            <w:r w:rsidRPr="0000690F">
              <w:t>High Assurance products MUST only be patched by ASD approved patches using methods and timeframes prescribed by ASD</w:t>
            </w:r>
          </w:p>
        </w:tc>
      </w:tr>
      <w:tr w:rsidR="00AF082F" w:rsidRPr="00CF3D16" w14:paraId="7622876F" w14:textId="77777777" w:rsidTr="007D6193">
        <w:tc>
          <w:tcPr>
            <w:tcW w:w="751" w:type="pct"/>
            <w:shd w:val="clear" w:color="auto" w:fill="DEEAF6" w:themeFill="accent1" w:themeFillTint="33"/>
          </w:tcPr>
          <w:p w14:paraId="45CF2DC7" w14:textId="7F8E866E" w:rsidR="00AF082F" w:rsidRPr="00CF3D16" w:rsidRDefault="00610F50" w:rsidP="00AF082F">
            <w:pPr>
              <w:pStyle w:val="Normal-TableText"/>
            </w:pPr>
            <w:r w:rsidRPr="00610F50">
              <w:rPr>
                <w:rStyle w:val="Strong"/>
              </w:rPr>
              <w:t xml:space="preserve">No: </w:t>
            </w:r>
            <w:r w:rsidR="00AF082F" w:rsidRPr="00CF3D16">
              <w:t>134</w:t>
            </w:r>
          </w:p>
        </w:tc>
        <w:tc>
          <w:tcPr>
            <w:tcW w:w="999" w:type="pct"/>
            <w:shd w:val="clear" w:color="auto" w:fill="DEEAF6" w:themeFill="accent1" w:themeFillTint="33"/>
          </w:tcPr>
          <w:p w14:paraId="381C104C" w14:textId="11AC9828" w:rsidR="00AF082F" w:rsidRPr="00CF3D16" w:rsidRDefault="00610F50" w:rsidP="00AF082F">
            <w:pPr>
              <w:pStyle w:val="Normal-TableText"/>
            </w:pPr>
            <w:r w:rsidRPr="00610F50">
              <w:rPr>
                <w:rStyle w:val="Strong"/>
              </w:rPr>
              <w:t xml:space="preserve">Source: </w:t>
            </w:r>
            <w:r w:rsidR="00AF082F" w:rsidRPr="00CF3D16">
              <w:t>ISM, PSPF</w:t>
            </w:r>
          </w:p>
        </w:tc>
        <w:tc>
          <w:tcPr>
            <w:tcW w:w="999" w:type="pct"/>
            <w:shd w:val="clear" w:color="auto" w:fill="DEEAF6" w:themeFill="accent1" w:themeFillTint="33"/>
          </w:tcPr>
          <w:p w14:paraId="27AA07C1" w14:textId="3D1837A2" w:rsidR="00AF082F" w:rsidRPr="00CF3D16" w:rsidRDefault="00610F50" w:rsidP="00AF082F">
            <w:pPr>
              <w:pStyle w:val="Normal-TableText"/>
            </w:pPr>
            <w:r w:rsidRPr="00610F50">
              <w:rPr>
                <w:rStyle w:val="Strong"/>
              </w:rPr>
              <w:t xml:space="preserve">Control: </w:t>
            </w:r>
            <w:r w:rsidR="00AF082F" w:rsidRPr="00CF3D16">
              <w:t xml:space="preserve">303, 1353, </w:t>
            </w:r>
            <w:r w:rsidR="0029546B">
              <w:t>INFOSEC 4</w:t>
            </w:r>
          </w:p>
        </w:tc>
        <w:tc>
          <w:tcPr>
            <w:tcW w:w="999" w:type="pct"/>
            <w:shd w:val="clear" w:color="auto" w:fill="DEEAF6" w:themeFill="accent1" w:themeFillTint="33"/>
          </w:tcPr>
          <w:p w14:paraId="40F85047" w14:textId="0E3AAD51" w:rsidR="00AF082F" w:rsidRPr="00CF3D16" w:rsidRDefault="00610F50" w:rsidP="00AF082F">
            <w:pPr>
              <w:pStyle w:val="Normal-TableText"/>
            </w:pPr>
            <w:r w:rsidRPr="00610F50">
              <w:rPr>
                <w:rStyle w:val="Strong"/>
              </w:rPr>
              <w:t xml:space="preserve">Applicability: </w:t>
            </w:r>
            <w:r w:rsidR="00AF082F" w:rsidRPr="00CF3D16">
              <w:t>RA, CA, VA</w:t>
            </w:r>
          </w:p>
        </w:tc>
        <w:tc>
          <w:tcPr>
            <w:tcW w:w="1251" w:type="pct"/>
            <w:shd w:val="clear" w:color="auto" w:fill="DEEAF6" w:themeFill="accent1" w:themeFillTint="33"/>
          </w:tcPr>
          <w:p w14:paraId="112C937B" w14:textId="53A9985C" w:rsidR="00AF082F" w:rsidRPr="00CF3D16" w:rsidRDefault="00610F50" w:rsidP="00AF082F">
            <w:pPr>
              <w:pStyle w:val="Normal-TableText"/>
            </w:pPr>
            <w:r w:rsidRPr="00610F50">
              <w:rPr>
                <w:rStyle w:val="Strong"/>
              </w:rPr>
              <w:t xml:space="preserve">Framework sections: </w:t>
            </w:r>
            <w:r w:rsidR="00AF082F" w:rsidRPr="00CF3D16">
              <w:t>6.3, 7 (GK10), 9.5, 9.6</w:t>
            </w:r>
          </w:p>
        </w:tc>
      </w:tr>
      <w:tr w:rsidR="00AF082F" w14:paraId="5078FFA7" w14:textId="77777777" w:rsidTr="007D6193">
        <w:tc>
          <w:tcPr>
            <w:tcW w:w="5000" w:type="pct"/>
            <w:gridSpan w:val="5"/>
          </w:tcPr>
          <w:p w14:paraId="25B29E8B" w14:textId="77777777" w:rsidR="00AF082F" w:rsidRPr="0000690F" w:rsidRDefault="00AF082F" w:rsidP="00AF082F">
            <w:pPr>
              <w:pStyle w:val="Normal-TableText"/>
            </w:pPr>
            <w:r w:rsidRPr="0000690F">
              <w:t>Service Providers MUST use an approach for patching operating systems, applications, drivers and hardware devices that ensures the integrity and authenticity of patches as well as the processes used to apply them.</w:t>
            </w:r>
          </w:p>
        </w:tc>
      </w:tr>
      <w:tr w:rsidR="00AF082F" w:rsidRPr="00CF3D16" w14:paraId="4E7ABA03" w14:textId="77777777" w:rsidTr="007D6193">
        <w:tc>
          <w:tcPr>
            <w:tcW w:w="751" w:type="pct"/>
            <w:shd w:val="clear" w:color="auto" w:fill="DEEAF6" w:themeFill="accent1" w:themeFillTint="33"/>
          </w:tcPr>
          <w:p w14:paraId="4CF49C9C" w14:textId="2BB66515" w:rsidR="00AF082F" w:rsidRPr="00CF3D16" w:rsidRDefault="00610F50" w:rsidP="00AF082F">
            <w:pPr>
              <w:pStyle w:val="Normal-TableText"/>
            </w:pPr>
            <w:r w:rsidRPr="00610F50">
              <w:rPr>
                <w:rStyle w:val="Strong"/>
              </w:rPr>
              <w:t xml:space="preserve">No: </w:t>
            </w:r>
            <w:r w:rsidR="00AF082F" w:rsidRPr="00CF3D16">
              <w:t>135</w:t>
            </w:r>
          </w:p>
        </w:tc>
        <w:tc>
          <w:tcPr>
            <w:tcW w:w="999" w:type="pct"/>
            <w:shd w:val="clear" w:color="auto" w:fill="DEEAF6" w:themeFill="accent1" w:themeFillTint="33"/>
          </w:tcPr>
          <w:p w14:paraId="5F28D893" w14:textId="6EF5FE41" w:rsidR="00AF082F" w:rsidRPr="00CF3D16" w:rsidRDefault="00610F50" w:rsidP="00AF082F">
            <w:pPr>
              <w:pStyle w:val="Normal-TableText"/>
            </w:pPr>
            <w:r w:rsidRPr="00610F50">
              <w:rPr>
                <w:rStyle w:val="Strong"/>
              </w:rPr>
              <w:t xml:space="preserve">Source: </w:t>
            </w:r>
            <w:r w:rsidR="00AF082F" w:rsidRPr="00CF3D16">
              <w:t>ISM, PSPF</w:t>
            </w:r>
          </w:p>
        </w:tc>
        <w:tc>
          <w:tcPr>
            <w:tcW w:w="999" w:type="pct"/>
            <w:shd w:val="clear" w:color="auto" w:fill="DEEAF6" w:themeFill="accent1" w:themeFillTint="33"/>
          </w:tcPr>
          <w:p w14:paraId="3D095951" w14:textId="5D105AD1" w:rsidR="00AF082F" w:rsidRPr="00CF3D16" w:rsidRDefault="00610F50" w:rsidP="00AF082F">
            <w:pPr>
              <w:pStyle w:val="Normal-TableText"/>
            </w:pPr>
            <w:r w:rsidRPr="00610F50">
              <w:rPr>
                <w:rStyle w:val="Strong"/>
              </w:rPr>
              <w:t xml:space="preserve">Control: </w:t>
            </w:r>
            <w:r w:rsidR="00AF082F" w:rsidRPr="00CF3D16">
              <w:t xml:space="preserve">304, 1353, </w:t>
            </w:r>
            <w:r w:rsidR="0029546B">
              <w:t>INFOSEC 4</w:t>
            </w:r>
          </w:p>
        </w:tc>
        <w:tc>
          <w:tcPr>
            <w:tcW w:w="999" w:type="pct"/>
            <w:shd w:val="clear" w:color="auto" w:fill="DEEAF6" w:themeFill="accent1" w:themeFillTint="33"/>
          </w:tcPr>
          <w:p w14:paraId="2AB45111" w14:textId="33E960E9" w:rsidR="00AF082F" w:rsidRPr="00CF3D16" w:rsidRDefault="00610F50" w:rsidP="00AF082F">
            <w:pPr>
              <w:pStyle w:val="Normal-TableText"/>
            </w:pPr>
            <w:r w:rsidRPr="00610F50">
              <w:rPr>
                <w:rStyle w:val="Strong"/>
              </w:rPr>
              <w:t xml:space="preserve">Applicability: </w:t>
            </w:r>
            <w:r w:rsidR="00AF082F" w:rsidRPr="00CF3D16">
              <w:t>RA, CA, VA</w:t>
            </w:r>
          </w:p>
        </w:tc>
        <w:tc>
          <w:tcPr>
            <w:tcW w:w="1251" w:type="pct"/>
            <w:shd w:val="clear" w:color="auto" w:fill="DEEAF6" w:themeFill="accent1" w:themeFillTint="33"/>
          </w:tcPr>
          <w:p w14:paraId="6296CE71" w14:textId="36DD596D" w:rsidR="00AF082F" w:rsidRPr="00CF3D16" w:rsidRDefault="00610F50" w:rsidP="00AF082F">
            <w:pPr>
              <w:pStyle w:val="Normal-TableText"/>
            </w:pPr>
            <w:r w:rsidRPr="00610F50">
              <w:rPr>
                <w:rStyle w:val="Strong"/>
              </w:rPr>
              <w:t xml:space="preserve">Framework sections: </w:t>
            </w:r>
            <w:r w:rsidR="00AF082F" w:rsidRPr="00CF3D16">
              <w:t>6.3, 7 (GK10), 9.5, 9.6</w:t>
            </w:r>
          </w:p>
        </w:tc>
      </w:tr>
      <w:tr w:rsidR="00AF082F" w14:paraId="6B175E4F" w14:textId="77777777" w:rsidTr="007D6193">
        <w:tc>
          <w:tcPr>
            <w:tcW w:w="5000" w:type="pct"/>
            <w:gridSpan w:val="5"/>
          </w:tcPr>
          <w:p w14:paraId="553EF3AF" w14:textId="77777777" w:rsidR="00AF082F" w:rsidRPr="0000690F" w:rsidRDefault="00AF082F" w:rsidP="00AF082F">
            <w:pPr>
              <w:pStyle w:val="Normal-TableText"/>
            </w:pPr>
            <w:r w:rsidRPr="0000690F">
              <w:t>Operating systems, applications and hardware devices that are no longer supported by their vendors MUST be updated to a vendor supported version or replaced with an alternative vendor supported version.</w:t>
            </w:r>
          </w:p>
        </w:tc>
      </w:tr>
      <w:tr w:rsidR="00AF082F" w:rsidRPr="00CF3D16" w14:paraId="1C680392" w14:textId="77777777" w:rsidTr="007D6193">
        <w:tc>
          <w:tcPr>
            <w:tcW w:w="751" w:type="pct"/>
            <w:shd w:val="clear" w:color="auto" w:fill="DEEAF6" w:themeFill="accent1" w:themeFillTint="33"/>
          </w:tcPr>
          <w:p w14:paraId="7A89DF74" w14:textId="23B4729B" w:rsidR="00AF082F" w:rsidRPr="00CF3D16" w:rsidRDefault="00610F50" w:rsidP="006D1732">
            <w:pPr>
              <w:pStyle w:val="Normal-TableText"/>
              <w:keepNext/>
            </w:pPr>
            <w:r w:rsidRPr="00610F50">
              <w:rPr>
                <w:rStyle w:val="Strong"/>
              </w:rPr>
              <w:lastRenderedPageBreak/>
              <w:t xml:space="preserve">No: </w:t>
            </w:r>
            <w:r w:rsidR="00AF082F" w:rsidRPr="00CF3D16">
              <w:t>136</w:t>
            </w:r>
          </w:p>
        </w:tc>
        <w:tc>
          <w:tcPr>
            <w:tcW w:w="999" w:type="pct"/>
            <w:shd w:val="clear" w:color="auto" w:fill="DEEAF6" w:themeFill="accent1" w:themeFillTint="33"/>
          </w:tcPr>
          <w:p w14:paraId="164E4E91" w14:textId="0E05133F" w:rsidR="00AF082F" w:rsidRPr="00CF3D16" w:rsidRDefault="00610F50" w:rsidP="00AF082F">
            <w:pPr>
              <w:pStyle w:val="Normal-TableText"/>
            </w:pPr>
            <w:r w:rsidRPr="00610F50">
              <w:rPr>
                <w:rStyle w:val="Strong"/>
              </w:rPr>
              <w:t xml:space="preserve">Source: </w:t>
            </w:r>
            <w:r w:rsidR="00AF082F" w:rsidRPr="00CF3D16">
              <w:t>ISM, PSPF</w:t>
            </w:r>
          </w:p>
        </w:tc>
        <w:tc>
          <w:tcPr>
            <w:tcW w:w="999" w:type="pct"/>
            <w:shd w:val="clear" w:color="auto" w:fill="DEEAF6" w:themeFill="accent1" w:themeFillTint="33"/>
          </w:tcPr>
          <w:p w14:paraId="5528DA08" w14:textId="523F811E" w:rsidR="00AF082F" w:rsidRPr="00CF3D16" w:rsidRDefault="00610F50" w:rsidP="00AF082F">
            <w:pPr>
              <w:pStyle w:val="Normal-TableText"/>
            </w:pPr>
            <w:r w:rsidRPr="00610F50">
              <w:rPr>
                <w:rStyle w:val="Strong"/>
              </w:rPr>
              <w:t xml:space="preserve">Control: </w:t>
            </w:r>
            <w:r w:rsidR="00AF082F" w:rsidRPr="00CF3D16">
              <w:t xml:space="preserve">940, 1353, </w:t>
            </w:r>
            <w:r w:rsidR="0029546B">
              <w:t>INFOSEC 4</w:t>
            </w:r>
          </w:p>
        </w:tc>
        <w:tc>
          <w:tcPr>
            <w:tcW w:w="999" w:type="pct"/>
            <w:shd w:val="clear" w:color="auto" w:fill="DEEAF6" w:themeFill="accent1" w:themeFillTint="33"/>
          </w:tcPr>
          <w:p w14:paraId="1B413814" w14:textId="3E58159E" w:rsidR="00AF082F" w:rsidRPr="00CF3D16" w:rsidRDefault="00610F50" w:rsidP="00AF082F">
            <w:pPr>
              <w:pStyle w:val="Normal-TableText"/>
            </w:pPr>
            <w:r w:rsidRPr="00610F50">
              <w:rPr>
                <w:rStyle w:val="Strong"/>
              </w:rPr>
              <w:t xml:space="preserve">Applicability: </w:t>
            </w:r>
            <w:r w:rsidR="00AF082F" w:rsidRPr="00CF3D16">
              <w:t>RA, CA, VA</w:t>
            </w:r>
          </w:p>
        </w:tc>
        <w:tc>
          <w:tcPr>
            <w:tcW w:w="1251" w:type="pct"/>
            <w:shd w:val="clear" w:color="auto" w:fill="DEEAF6" w:themeFill="accent1" w:themeFillTint="33"/>
          </w:tcPr>
          <w:p w14:paraId="30112292" w14:textId="2B9F777D" w:rsidR="00AF082F" w:rsidRPr="00CF3D16" w:rsidRDefault="00610F50" w:rsidP="00AF082F">
            <w:pPr>
              <w:pStyle w:val="Normal-TableText"/>
            </w:pPr>
            <w:r w:rsidRPr="00610F50">
              <w:rPr>
                <w:rStyle w:val="Strong"/>
              </w:rPr>
              <w:t xml:space="preserve">Framework sections: </w:t>
            </w:r>
            <w:r w:rsidR="00AF082F" w:rsidRPr="00CF3D16">
              <w:t>6.3, 7 (GK10), 9.5, 9.6</w:t>
            </w:r>
          </w:p>
        </w:tc>
      </w:tr>
      <w:tr w:rsidR="00AF082F" w14:paraId="724C81CA" w14:textId="77777777" w:rsidTr="007D6193">
        <w:tc>
          <w:tcPr>
            <w:tcW w:w="5000" w:type="pct"/>
            <w:gridSpan w:val="5"/>
          </w:tcPr>
          <w:p w14:paraId="5D5DCB48" w14:textId="77777777" w:rsidR="00AF082F" w:rsidRPr="0000690F" w:rsidRDefault="00AF082F" w:rsidP="00AF082F">
            <w:pPr>
              <w:pStyle w:val="Normal-TableText"/>
            </w:pPr>
            <w:r w:rsidRPr="0000690F">
              <w:t>Service Providers MUST apply all security patches as soon as possible.</w:t>
            </w:r>
          </w:p>
        </w:tc>
      </w:tr>
      <w:tr w:rsidR="00AF082F" w:rsidRPr="00CF3D16" w14:paraId="2C708A34" w14:textId="77777777" w:rsidTr="007D6193">
        <w:tc>
          <w:tcPr>
            <w:tcW w:w="751" w:type="pct"/>
            <w:shd w:val="clear" w:color="auto" w:fill="DEEAF6" w:themeFill="accent1" w:themeFillTint="33"/>
          </w:tcPr>
          <w:p w14:paraId="7C1C0D27" w14:textId="1F56BC7D" w:rsidR="00AF082F" w:rsidRPr="00CF3D16" w:rsidRDefault="00610F50" w:rsidP="007D6193">
            <w:pPr>
              <w:pStyle w:val="Normal-TableText"/>
              <w:keepNext/>
            </w:pPr>
            <w:r w:rsidRPr="00610F50">
              <w:rPr>
                <w:rStyle w:val="Strong"/>
              </w:rPr>
              <w:lastRenderedPageBreak/>
              <w:t xml:space="preserve">No: </w:t>
            </w:r>
            <w:r w:rsidR="00AF082F" w:rsidRPr="00CF3D16">
              <w:t>137</w:t>
            </w:r>
          </w:p>
        </w:tc>
        <w:tc>
          <w:tcPr>
            <w:tcW w:w="999" w:type="pct"/>
            <w:shd w:val="clear" w:color="auto" w:fill="DEEAF6" w:themeFill="accent1" w:themeFillTint="33"/>
          </w:tcPr>
          <w:p w14:paraId="5B318B3A" w14:textId="2CD959EB" w:rsidR="00AF082F" w:rsidRPr="00CF3D16" w:rsidRDefault="00610F50" w:rsidP="00AF082F">
            <w:pPr>
              <w:pStyle w:val="Normal-TableText"/>
            </w:pPr>
            <w:r w:rsidRPr="00610F50">
              <w:rPr>
                <w:rStyle w:val="Strong"/>
              </w:rPr>
              <w:t xml:space="preserve">Source: </w:t>
            </w:r>
            <w:r w:rsidR="00AF082F" w:rsidRPr="00CF3D16">
              <w:t>ISM, PSPF</w:t>
            </w:r>
          </w:p>
        </w:tc>
        <w:tc>
          <w:tcPr>
            <w:tcW w:w="999" w:type="pct"/>
            <w:shd w:val="clear" w:color="auto" w:fill="DEEAF6" w:themeFill="accent1" w:themeFillTint="33"/>
          </w:tcPr>
          <w:p w14:paraId="16B705DE" w14:textId="38A52513" w:rsidR="00AF082F" w:rsidRPr="00CF3D16" w:rsidRDefault="00610F50" w:rsidP="00AF082F">
            <w:pPr>
              <w:pStyle w:val="Normal-TableText"/>
            </w:pPr>
            <w:r w:rsidRPr="00610F50">
              <w:rPr>
                <w:rStyle w:val="Strong"/>
              </w:rPr>
              <w:t xml:space="preserve">Control: </w:t>
            </w:r>
            <w:r w:rsidR="00AF082F" w:rsidRPr="00CF3D16">
              <w:t xml:space="preserve">941, 1353, </w:t>
            </w:r>
            <w:r w:rsidR="0029546B">
              <w:t>INFOSEC 4</w:t>
            </w:r>
          </w:p>
        </w:tc>
        <w:tc>
          <w:tcPr>
            <w:tcW w:w="999" w:type="pct"/>
            <w:shd w:val="clear" w:color="auto" w:fill="DEEAF6" w:themeFill="accent1" w:themeFillTint="33"/>
          </w:tcPr>
          <w:p w14:paraId="0668C84E" w14:textId="0AF727DA" w:rsidR="00AF082F" w:rsidRPr="00CF3D16" w:rsidRDefault="00610F50" w:rsidP="00AF082F">
            <w:pPr>
              <w:pStyle w:val="Normal-TableText"/>
            </w:pPr>
            <w:r w:rsidRPr="00610F50">
              <w:rPr>
                <w:rStyle w:val="Strong"/>
              </w:rPr>
              <w:t xml:space="preserve">Applicability: </w:t>
            </w:r>
            <w:r w:rsidR="00AF082F" w:rsidRPr="00CF3D16">
              <w:t>RA, CA, VA</w:t>
            </w:r>
          </w:p>
        </w:tc>
        <w:tc>
          <w:tcPr>
            <w:tcW w:w="1251" w:type="pct"/>
            <w:shd w:val="clear" w:color="auto" w:fill="DEEAF6" w:themeFill="accent1" w:themeFillTint="33"/>
          </w:tcPr>
          <w:p w14:paraId="7CD903B7" w14:textId="64D7B14E" w:rsidR="00AF082F" w:rsidRPr="00CF3D16" w:rsidRDefault="00610F50" w:rsidP="00AF082F">
            <w:pPr>
              <w:pStyle w:val="Normal-TableText"/>
            </w:pPr>
            <w:r w:rsidRPr="00610F50">
              <w:rPr>
                <w:rStyle w:val="Strong"/>
              </w:rPr>
              <w:t xml:space="preserve">Framework sections: </w:t>
            </w:r>
            <w:r w:rsidR="00AF082F" w:rsidRPr="00CF3D16">
              <w:t>6.3, 7 (GK10), 9.5, 9.6</w:t>
            </w:r>
          </w:p>
        </w:tc>
      </w:tr>
      <w:tr w:rsidR="00AF082F" w14:paraId="1C903F19" w14:textId="77777777" w:rsidTr="007D6193">
        <w:tc>
          <w:tcPr>
            <w:tcW w:w="5000" w:type="pct"/>
            <w:gridSpan w:val="5"/>
          </w:tcPr>
          <w:p w14:paraId="7472B724" w14:textId="77777777" w:rsidR="00AF082F" w:rsidRPr="0000690F" w:rsidRDefault="00AF082F" w:rsidP="00610F50">
            <w:pPr>
              <w:pStyle w:val="Normal-TableText"/>
              <w:spacing w:after="120"/>
            </w:pPr>
            <w:r w:rsidRPr="0000690F">
              <w:t>When patches are not available for vulnerabilities, one or more of the following approaches must be implemented:</w:t>
            </w:r>
          </w:p>
          <w:p w14:paraId="6FE8E081" w14:textId="77777777" w:rsidR="00AF082F" w:rsidRPr="0000690F" w:rsidRDefault="00AF082F" w:rsidP="009441B3">
            <w:pPr>
              <w:pStyle w:val="Bullet1"/>
            </w:pPr>
            <w:r w:rsidRPr="0000690F">
              <w:t>resolve the vulnerability by either:</w:t>
            </w:r>
          </w:p>
          <w:p w14:paraId="53F99B97" w14:textId="77777777" w:rsidR="00AF082F" w:rsidRPr="0000690F" w:rsidRDefault="00AF082F" w:rsidP="009441B3">
            <w:pPr>
              <w:pStyle w:val="Bullet2"/>
            </w:pPr>
            <w:r w:rsidRPr="0000690F">
              <w:t>disabling the functionality associated with the vulnerability</w:t>
            </w:r>
          </w:p>
          <w:p w14:paraId="29D2CAE5" w14:textId="77777777" w:rsidR="00AF082F" w:rsidRPr="0000690F" w:rsidRDefault="00AF082F" w:rsidP="009441B3">
            <w:pPr>
              <w:pStyle w:val="Bullet2"/>
            </w:pPr>
            <w:r w:rsidRPr="0000690F">
              <w:t>asking the vendor for an alternative method of managing the vulnerability</w:t>
            </w:r>
          </w:p>
          <w:p w14:paraId="16BE8145" w14:textId="77777777" w:rsidR="00AF082F" w:rsidRPr="0000690F" w:rsidRDefault="00AF082F" w:rsidP="009441B3">
            <w:pPr>
              <w:pStyle w:val="Bullet2"/>
            </w:pPr>
            <w:r w:rsidRPr="0000690F">
              <w:t>moving to a different product with a more responsive vendor</w:t>
            </w:r>
          </w:p>
          <w:p w14:paraId="2571F1E2" w14:textId="77777777" w:rsidR="00AF082F" w:rsidRPr="0000690F" w:rsidRDefault="00AF082F" w:rsidP="009441B3">
            <w:pPr>
              <w:pStyle w:val="Bullet2"/>
            </w:pPr>
            <w:r w:rsidRPr="0000690F">
              <w:t>engaging a software developer to resolve the vulnerability.</w:t>
            </w:r>
          </w:p>
          <w:p w14:paraId="1F593F53" w14:textId="77777777" w:rsidR="00AF082F" w:rsidRPr="0000690F" w:rsidRDefault="00AF082F" w:rsidP="009441B3">
            <w:pPr>
              <w:pStyle w:val="Bullet1"/>
            </w:pPr>
            <w:r w:rsidRPr="0000690F">
              <w:t>prevent exploitation of the vulnerability by either:</w:t>
            </w:r>
          </w:p>
          <w:p w14:paraId="3DDF0CEC" w14:textId="77777777" w:rsidR="00AF082F" w:rsidRPr="0000690F" w:rsidRDefault="00AF082F" w:rsidP="009441B3">
            <w:pPr>
              <w:pStyle w:val="Bullet2"/>
            </w:pPr>
            <w:r w:rsidRPr="0000690F">
              <w:t>applying external input sanitisation (if an input triggers the exploit)</w:t>
            </w:r>
          </w:p>
          <w:p w14:paraId="30FF954C" w14:textId="77777777" w:rsidR="00AF082F" w:rsidRPr="0000690F" w:rsidRDefault="00AF082F" w:rsidP="009441B3">
            <w:pPr>
              <w:pStyle w:val="Bullet2"/>
            </w:pPr>
            <w:r w:rsidRPr="0000690F">
              <w:t>applying filtering or verification on output (if the exploit relates to an information disclosure)</w:t>
            </w:r>
          </w:p>
          <w:p w14:paraId="580F5D19" w14:textId="77777777" w:rsidR="00AF082F" w:rsidRPr="0000690F" w:rsidRDefault="00AF082F" w:rsidP="009441B3">
            <w:pPr>
              <w:pStyle w:val="Bullet2"/>
            </w:pPr>
            <w:r w:rsidRPr="0000690F">
              <w:t>applying additional access controls that prevent access to the vulnerability</w:t>
            </w:r>
          </w:p>
          <w:p w14:paraId="607375C7" w14:textId="77777777" w:rsidR="00AF082F" w:rsidRDefault="00AF082F" w:rsidP="009441B3">
            <w:pPr>
              <w:pStyle w:val="Bullet2"/>
            </w:pPr>
            <w:r w:rsidRPr="0000690F">
              <w:t>configuring firewall rules to limit access to the vulnerability.</w:t>
            </w:r>
          </w:p>
          <w:p w14:paraId="487A2A22" w14:textId="77777777" w:rsidR="00AF082F" w:rsidRPr="0000690F" w:rsidRDefault="00AF082F" w:rsidP="009441B3">
            <w:pPr>
              <w:pStyle w:val="Bullet1"/>
            </w:pPr>
            <w:r w:rsidRPr="0000690F">
              <w:t>contain exploitation of the vulnerability by either:</w:t>
            </w:r>
          </w:p>
          <w:p w14:paraId="11AF4833" w14:textId="77777777" w:rsidR="00AF082F" w:rsidRPr="0000690F" w:rsidRDefault="00AF082F" w:rsidP="009441B3">
            <w:pPr>
              <w:pStyle w:val="Bullet2"/>
            </w:pPr>
            <w:r w:rsidRPr="0000690F">
              <w:t>applying firewall rules limiting outward traffic that is likely in the event of an exploitation</w:t>
            </w:r>
          </w:p>
          <w:p w14:paraId="0C718AF2" w14:textId="77777777" w:rsidR="00AF082F" w:rsidRPr="0000690F" w:rsidRDefault="00AF082F" w:rsidP="009441B3">
            <w:pPr>
              <w:pStyle w:val="Bullet2"/>
            </w:pPr>
            <w:r w:rsidRPr="0000690F">
              <w:t>applying mandatory access control preventing the execution of exploitation code</w:t>
            </w:r>
          </w:p>
          <w:p w14:paraId="7AEC2526" w14:textId="77777777" w:rsidR="00AF082F" w:rsidRPr="0000690F" w:rsidRDefault="00AF082F" w:rsidP="009441B3">
            <w:pPr>
              <w:pStyle w:val="Bullet2"/>
            </w:pPr>
            <w:r w:rsidRPr="0000690F">
              <w:t>setting file system permissions preventing exploitation code from being written to disk.</w:t>
            </w:r>
          </w:p>
          <w:p w14:paraId="505A2EB2" w14:textId="77777777" w:rsidR="00AF082F" w:rsidRPr="0000690F" w:rsidRDefault="00AF082F" w:rsidP="009441B3">
            <w:pPr>
              <w:pStyle w:val="Bullet1"/>
            </w:pPr>
            <w:r w:rsidRPr="0000690F">
              <w:t>detect exploitation of the vulnerability by either:</w:t>
            </w:r>
          </w:p>
          <w:p w14:paraId="2EBE414D" w14:textId="77777777" w:rsidR="00AF082F" w:rsidRPr="0000690F" w:rsidRDefault="00AF082F" w:rsidP="009441B3">
            <w:pPr>
              <w:pStyle w:val="Bullet2"/>
            </w:pPr>
            <w:r w:rsidRPr="0000690F">
              <w:t>deploying an intrusion detection system</w:t>
            </w:r>
          </w:p>
          <w:p w14:paraId="53DBEA42" w14:textId="77777777" w:rsidR="00AF082F" w:rsidRPr="0000690F" w:rsidRDefault="00AF082F" w:rsidP="009441B3">
            <w:pPr>
              <w:pStyle w:val="Bullet2"/>
            </w:pPr>
            <w:r w:rsidRPr="0000690F">
              <w:t>monitoring logging alerts</w:t>
            </w:r>
          </w:p>
          <w:p w14:paraId="36B6C42A" w14:textId="77777777" w:rsidR="00AF082F" w:rsidRPr="0000690F" w:rsidRDefault="00AF082F" w:rsidP="009441B3">
            <w:pPr>
              <w:pStyle w:val="Bullet2"/>
            </w:pPr>
            <w:r w:rsidRPr="0000690F">
              <w:t xml:space="preserve">using other mechanisms for the detection of exploits using the known vulnerability. </w:t>
            </w:r>
          </w:p>
        </w:tc>
      </w:tr>
      <w:tr w:rsidR="00AF082F" w:rsidRPr="00CF3D16" w14:paraId="1F2C9618" w14:textId="77777777" w:rsidTr="007D6193">
        <w:tc>
          <w:tcPr>
            <w:tcW w:w="751" w:type="pct"/>
            <w:shd w:val="clear" w:color="auto" w:fill="DEEAF6" w:themeFill="accent1" w:themeFillTint="33"/>
          </w:tcPr>
          <w:p w14:paraId="64D172A1" w14:textId="0C4E548A" w:rsidR="00AF082F" w:rsidRPr="00CF3D16" w:rsidRDefault="00610F50" w:rsidP="00610F50">
            <w:pPr>
              <w:pStyle w:val="Normal-TableText"/>
              <w:keepNext/>
            </w:pPr>
            <w:r w:rsidRPr="00610F50">
              <w:rPr>
                <w:rStyle w:val="Strong"/>
              </w:rPr>
              <w:lastRenderedPageBreak/>
              <w:t xml:space="preserve">No: </w:t>
            </w:r>
            <w:r w:rsidR="00AF082F" w:rsidRPr="00CF3D16">
              <w:t>138</w:t>
            </w:r>
          </w:p>
        </w:tc>
        <w:tc>
          <w:tcPr>
            <w:tcW w:w="999" w:type="pct"/>
            <w:shd w:val="clear" w:color="auto" w:fill="DEEAF6" w:themeFill="accent1" w:themeFillTint="33"/>
          </w:tcPr>
          <w:p w14:paraId="52276E71" w14:textId="324A78D8" w:rsidR="00AF082F" w:rsidRPr="00CF3D16" w:rsidRDefault="00610F50" w:rsidP="00AF082F">
            <w:pPr>
              <w:pStyle w:val="Normal-TableText"/>
            </w:pPr>
            <w:r w:rsidRPr="00610F50">
              <w:rPr>
                <w:rStyle w:val="Strong"/>
              </w:rPr>
              <w:t xml:space="preserve">Source: </w:t>
            </w:r>
            <w:r w:rsidR="00AF082F" w:rsidRPr="00CF3D16">
              <w:t>ISM, PSPF</w:t>
            </w:r>
          </w:p>
        </w:tc>
        <w:tc>
          <w:tcPr>
            <w:tcW w:w="999" w:type="pct"/>
            <w:shd w:val="clear" w:color="auto" w:fill="DEEAF6" w:themeFill="accent1" w:themeFillTint="33"/>
          </w:tcPr>
          <w:p w14:paraId="4DC4CABA" w14:textId="43F690B2" w:rsidR="00AF082F" w:rsidRPr="00CF3D16" w:rsidRDefault="00610F50" w:rsidP="00AF082F">
            <w:pPr>
              <w:pStyle w:val="Normal-TableText"/>
            </w:pPr>
            <w:r w:rsidRPr="00610F50">
              <w:rPr>
                <w:rStyle w:val="Strong"/>
              </w:rPr>
              <w:t xml:space="preserve">Control: </w:t>
            </w:r>
            <w:r w:rsidR="00AF082F" w:rsidRPr="00CF3D16">
              <w:t xml:space="preserve">1143, 1353, </w:t>
            </w:r>
            <w:r w:rsidR="0029546B">
              <w:t>INFOSEC 4</w:t>
            </w:r>
          </w:p>
        </w:tc>
        <w:tc>
          <w:tcPr>
            <w:tcW w:w="999" w:type="pct"/>
            <w:shd w:val="clear" w:color="auto" w:fill="DEEAF6" w:themeFill="accent1" w:themeFillTint="33"/>
          </w:tcPr>
          <w:p w14:paraId="11A22E12" w14:textId="61DBEF43" w:rsidR="00AF082F" w:rsidRPr="00CF3D16" w:rsidRDefault="00610F50" w:rsidP="00AF082F">
            <w:pPr>
              <w:pStyle w:val="Normal-TableText"/>
            </w:pPr>
            <w:r w:rsidRPr="00610F50">
              <w:rPr>
                <w:rStyle w:val="Strong"/>
              </w:rPr>
              <w:t xml:space="preserve">Applicability: </w:t>
            </w:r>
            <w:r w:rsidR="00AF082F" w:rsidRPr="00CF3D16">
              <w:t>RA, CA, VA</w:t>
            </w:r>
          </w:p>
        </w:tc>
        <w:tc>
          <w:tcPr>
            <w:tcW w:w="1251" w:type="pct"/>
            <w:shd w:val="clear" w:color="auto" w:fill="DEEAF6" w:themeFill="accent1" w:themeFillTint="33"/>
          </w:tcPr>
          <w:p w14:paraId="15CE1C9E" w14:textId="163DB472" w:rsidR="00AF082F" w:rsidRPr="00CF3D16" w:rsidRDefault="00610F50" w:rsidP="00AF082F">
            <w:pPr>
              <w:pStyle w:val="Normal-TableText"/>
            </w:pPr>
            <w:r w:rsidRPr="00610F50">
              <w:rPr>
                <w:rStyle w:val="Strong"/>
              </w:rPr>
              <w:t xml:space="preserve">Framework sections: </w:t>
            </w:r>
            <w:r w:rsidR="00AF082F" w:rsidRPr="00CF3D16">
              <w:t>6.3, 7 (GK10), 9.5, 9.6</w:t>
            </w:r>
          </w:p>
        </w:tc>
      </w:tr>
      <w:tr w:rsidR="00AF082F" w14:paraId="2AC5694D" w14:textId="77777777" w:rsidTr="007D6193">
        <w:tc>
          <w:tcPr>
            <w:tcW w:w="5000" w:type="pct"/>
            <w:gridSpan w:val="5"/>
          </w:tcPr>
          <w:p w14:paraId="0C86CF25" w14:textId="77777777" w:rsidR="00AF082F" w:rsidRPr="0000690F" w:rsidRDefault="00AF082F" w:rsidP="00AF082F">
            <w:pPr>
              <w:pStyle w:val="Normal-TableText"/>
            </w:pPr>
            <w:r w:rsidRPr="0000690F">
              <w:t>Service Providers MUST develop and implement a patch management strategy covering the patching of vulnerabilities in operating systems, applications, drivers and hardware devices.</w:t>
            </w:r>
          </w:p>
        </w:tc>
      </w:tr>
      <w:tr w:rsidR="00AF082F" w:rsidRPr="00CF3D16" w14:paraId="750766D6" w14:textId="77777777" w:rsidTr="007D6193">
        <w:tc>
          <w:tcPr>
            <w:tcW w:w="751" w:type="pct"/>
            <w:shd w:val="clear" w:color="auto" w:fill="DEEAF6" w:themeFill="accent1" w:themeFillTint="33"/>
          </w:tcPr>
          <w:p w14:paraId="726584EA" w14:textId="14E93AF1" w:rsidR="00AF082F" w:rsidRPr="00CF3D16" w:rsidRDefault="00610F50" w:rsidP="007D6193">
            <w:pPr>
              <w:pStyle w:val="Normal-TableText"/>
              <w:keepNext/>
            </w:pPr>
            <w:r w:rsidRPr="00610F50">
              <w:rPr>
                <w:rStyle w:val="Strong"/>
              </w:rPr>
              <w:t xml:space="preserve">No: </w:t>
            </w:r>
            <w:r w:rsidR="00AF082F" w:rsidRPr="00CF3D16">
              <w:t>139</w:t>
            </w:r>
          </w:p>
        </w:tc>
        <w:tc>
          <w:tcPr>
            <w:tcW w:w="999" w:type="pct"/>
            <w:shd w:val="clear" w:color="auto" w:fill="DEEAF6" w:themeFill="accent1" w:themeFillTint="33"/>
          </w:tcPr>
          <w:p w14:paraId="3BA8EBF6" w14:textId="2BBEA839" w:rsidR="00AF082F" w:rsidRPr="00CF3D16" w:rsidRDefault="00610F50" w:rsidP="00AF082F">
            <w:pPr>
              <w:pStyle w:val="Normal-TableText"/>
            </w:pPr>
            <w:r w:rsidRPr="00610F50">
              <w:rPr>
                <w:rStyle w:val="Strong"/>
              </w:rPr>
              <w:t xml:space="preserve">Source: </w:t>
            </w:r>
            <w:r w:rsidR="00AF082F" w:rsidRPr="00CF3D16">
              <w:t>ISM, PSPF</w:t>
            </w:r>
          </w:p>
        </w:tc>
        <w:tc>
          <w:tcPr>
            <w:tcW w:w="999" w:type="pct"/>
            <w:shd w:val="clear" w:color="auto" w:fill="DEEAF6" w:themeFill="accent1" w:themeFillTint="33"/>
          </w:tcPr>
          <w:p w14:paraId="5A710605" w14:textId="2DDC06CB" w:rsidR="00AF082F" w:rsidRPr="00CF3D16" w:rsidRDefault="00610F50" w:rsidP="00AF082F">
            <w:pPr>
              <w:pStyle w:val="Normal-TableText"/>
            </w:pPr>
            <w:r w:rsidRPr="00610F50">
              <w:rPr>
                <w:rStyle w:val="Strong"/>
              </w:rPr>
              <w:t xml:space="preserve">Control: </w:t>
            </w:r>
            <w:r w:rsidR="00AF082F" w:rsidRPr="00CF3D16">
              <w:t xml:space="preserve">1144, 1353, </w:t>
            </w:r>
            <w:r w:rsidR="0029546B">
              <w:t>INFOSEC 4</w:t>
            </w:r>
          </w:p>
        </w:tc>
        <w:tc>
          <w:tcPr>
            <w:tcW w:w="999" w:type="pct"/>
            <w:shd w:val="clear" w:color="auto" w:fill="DEEAF6" w:themeFill="accent1" w:themeFillTint="33"/>
          </w:tcPr>
          <w:p w14:paraId="3D00DCDC" w14:textId="5E866F92" w:rsidR="00AF082F" w:rsidRPr="00CF3D16" w:rsidRDefault="00610F50" w:rsidP="00AF082F">
            <w:pPr>
              <w:pStyle w:val="Normal-TableText"/>
            </w:pPr>
            <w:r w:rsidRPr="00610F50">
              <w:rPr>
                <w:rStyle w:val="Strong"/>
              </w:rPr>
              <w:t xml:space="preserve">Applicability: </w:t>
            </w:r>
            <w:r w:rsidR="00AF082F" w:rsidRPr="00CF3D16">
              <w:t>RA, CA, VA</w:t>
            </w:r>
          </w:p>
        </w:tc>
        <w:tc>
          <w:tcPr>
            <w:tcW w:w="1251" w:type="pct"/>
            <w:shd w:val="clear" w:color="auto" w:fill="DEEAF6" w:themeFill="accent1" w:themeFillTint="33"/>
          </w:tcPr>
          <w:p w14:paraId="6525C51A" w14:textId="34CCCD0C" w:rsidR="00AF082F" w:rsidRPr="00CF3D16" w:rsidRDefault="00610F50" w:rsidP="00AF082F">
            <w:pPr>
              <w:pStyle w:val="Normal-TableText"/>
            </w:pPr>
            <w:r w:rsidRPr="00610F50">
              <w:rPr>
                <w:rStyle w:val="Strong"/>
              </w:rPr>
              <w:t xml:space="preserve">Framework sections: </w:t>
            </w:r>
            <w:r w:rsidR="00AF082F" w:rsidRPr="00CF3D16">
              <w:t>6.3, 7 (GK10), 9.5, 9.6</w:t>
            </w:r>
          </w:p>
        </w:tc>
      </w:tr>
      <w:tr w:rsidR="00AF082F" w14:paraId="1B19FC5B" w14:textId="77777777" w:rsidTr="007D6193">
        <w:tc>
          <w:tcPr>
            <w:tcW w:w="5000" w:type="pct"/>
            <w:gridSpan w:val="5"/>
          </w:tcPr>
          <w:p w14:paraId="38010B44" w14:textId="77777777" w:rsidR="00AF082F" w:rsidRPr="0000690F" w:rsidRDefault="00AF082F" w:rsidP="00AF082F">
            <w:pPr>
              <w:pStyle w:val="Normal-TableText"/>
            </w:pPr>
            <w:r w:rsidRPr="0000690F">
              <w:t>Vulnerabilities in operating systems, applications, drivers and hardware devices assessed as extreme risk MUST be patched or mitigated within two days.</w:t>
            </w:r>
          </w:p>
        </w:tc>
      </w:tr>
    </w:tbl>
    <w:p w14:paraId="5B9DDD41" w14:textId="77777777" w:rsidR="009A78DE" w:rsidRDefault="009A78DE" w:rsidP="005C44C5">
      <w:pPr>
        <w:pStyle w:val="Heading3Numbered"/>
      </w:pPr>
      <w:r w:rsidRPr="00FC0D89">
        <w:t>Patch operating systems</w:t>
      </w:r>
    </w:p>
    <w:tbl>
      <w:tblPr>
        <w:tblStyle w:val="DTOTable1"/>
        <w:tblW w:w="5000" w:type="pct"/>
        <w:tblLook w:val="04A0" w:firstRow="1" w:lastRow="0" w:firstColumn="1" w:lastColumn="0" w:noHBand="0" w:noVBand="1"/>
        <w:tblDescription w:val="Due to the complexity of this document no table summary has been provided. If you need assistance with the structure of this table, please email the Assurance Framework Competent Authority care of Director, Trusted Digital Identity Team at authentication@dto.gov.au."/>
      </w:tblPr>
      <w:tblGrid>
        <w:gridCol w:w="2145"/>
        <w:gridCol w:w="2852"/>
        <w:gridCol w:w="2852"/>
        <w:gridCol w:w="2852"/>
        <w:gridCol w:w="3575"/>
      </w:tblGrid>
      <w:tr w:rsidR="005C44C5" w14:paraId="57ED106C" w14:textId="77777777" w:rsidTr="007D6193">
        <w:trPr>
          <w:cnfStyle w:val="100000000000" w:firstRow="1" w:lastRow="0" w:firstColumn="0" w:lastColumn="0" w:oddVBand="0" w:evenVBand="0" w:oddHBand="0" w:evenHBand="0" w:firstRowFirstColumn="0" w:firstRowLastColumn="0" w:lastRowFirstColumn="0" w:lastRowLastColumn="0"/>
          <w:tblHeader/>
        </w:trPr>
        <w:tc>
          <w:tcPr>
            <w:tcW w:w="751" w:type="pct"/>
          </w:tcPr>
          <w:p w14:paraId="523DDFA1" w14:textId="77777777" w:rsidR="005C44C5" w:rsidRDefault="005C44C5" w:rsidP="00610F50">
            <w:pPr>
              <w:pStyle w:val="Normal-TableText"/>
            </w:pPr>
            <w:r>
              <w:t>No</w:t>
            </w:r>
          </w:p>
        </w:tc>
        <w:tc>
          <w:tcPr>
            <w:tcW w:w="999" w:type="pct"/>
          </w:tcPr>
          <w:p w14:paraId="2AB8F53D" w14:textId="77777777" w:rsidR="005C44C5" w:rsidRDefault="005C44C5" w:rsidP="00610F50">
            <w:pPr>
              <w:pStyle w:val="Normal-TableText"/>
            </w:pPr>
            <w:r>
              <w:t>Source</w:t>
            </w:r>
          </w:p>
        </w:tc>
        <w:tc>
          <w:tcPr>
            <w:tcW w:w="999" w:type="pct"/>
          </w:tcPr>
          <w:p w14:paraId="14A4DF28" w14:textId="77777777" w:rsidR="005C44C5" w:rsidRDefault="005C44C5" w:rsidP="00610F50">
            <w:pPr>
              <w:pStyle w:val="Normal-TableText"/>
            </w:pPr>
            <w:r>
              <w:t>Control</w:t>
            </w:r>
          </w:p>
        </w:tc>
        <w:tc>
          <w:tcPr>
            <w:tcW w:w="999" w:type="pct"/>
          </w:tcPr>
          <w:p w14:paraId="1411CBA3" w14:textId="77777777" w:rsidR="005C44C5" w:rsidRDefault="005C44C5" w:rsidP="00610F50">
            <w:pPr>
              <w:pStyle w:val="Normal-TableText"/>
            </w:pPr>
            <w:r>
              <w:t>Applicability</w:t>
            </w:r>
          </w:p>
        </w:tc>
        <w:tc>
          <w:tcPr>
            <w:tcW w:w="1251" w:type="pct"/>
          </w:tcPr>
          <w:p w14:paraId="09BDF858" w14:textId="77777777" w:rsidR="005C44C5" w:rsidRDefault="005C44C5" w:rsidP="00610F50">
            <w:pPr>
              <w:pStyle w:val="Normal-TableText"/>
            </w:pPr>
            <w:r>
              <w:t>Framework sections</w:t>
            </w:r>
          </w:p>
        </w:tc>
      </w:tr>
      <w:tr w:rsidR="00AF082F" w:rsidRPr="00CF3D16" w14:paraId="673061A0" w14:textId="77777777" w:rsidTr="007D6193">
        <w:tc>
          <w:tcPr>
            <w:tcW w:w="751" w:type="pct"/>
            <w:shd w:val="clear" w:color="auto" w:fill="DEEAF6" w:themeFill="accent1" w:themeFillTint="33"/>
          </w:tcPr>
          <w:p w14:paraId="3C9BF1E0" w14:textId="1BC8F4D4" w:rsidR="00AF082F" w:rsidRPr="00CF3D16" w:rsidRDefault="00610F50" w:rsidP="00AF082F">
            <w:pPr>
              <w:pStyle w:val="Normal-TableText"/>
            </w:pPr>
            <w:r w:rsidRPr="00610F50">
              <w:rPr>
                <w:rStyle w:val="Strong"/>
              </w:rPr>
              <w:t xml:space="preserve">No: </w:t>
            </w:r>
            <w:r w:rsidR="00AF082F" w:rsidRPr="00CF3D16">
              <w:t>140</w:t>
            </w:r>
          </w:p>
        </w:tc>
        <w:tc>
          <w:tcPr>
            <w:tcW w:w="999" w:type="pct"/>
            <w:shd w:val="clear" w:color="auto" w:fill="DEEAF6" w:themeFill="accent1" w:themeFillTint="33"/>
          </w:tcPr>
          <w:p w14:paraId="459AF4C4" w14:textId="0FF21A1F" w:rsidR="00AF082F" w:rsidRPr="00CF3D16" w:rsidRDefault="00610F50" w:rsidP="00AF082F">
            <w:pPr>
              <w:pStyle w:val="Normal-TableText"/>
            </w:pPr>
            <w:r w:rsidRPr="00610F50">
              <w:rPr>
                <w:rStyle w:val="Strong"/>
              </w:rPr>
              <w:t xml:space="preserve">Source: </w:t>
            </w:r>
            <w:r w:rsidR="00AF082F" w:rsidRPr="00CF3D16">
              <w:t>ISM, PSPF</w:t>
            </w:r>
          </w:p>
        </w:tc>
        <w:tc>
          <w:tcPr>
            <w:tcW w:w="999" w:type="pct"/>
            <w:shd w:val="clear" w:color="auto" w:fill="DEEAF6" w:themeFill="accent1" w:themeFillTint="33"/>
          </w:tcPr>
          <w:p w14:paraId="64ACED99" w14:textId="4E2642C1" w:rsidR="00AF082F" w:rsidRPr="00CF3D16" w:rsidRDefault="00610F50" w:rsidP="00AF082F">
            <w:pPr>
              <w:pStyle w:val="Normal-TableText"/>
            </w:pPr>
            <w:r w:rsidRPr="00610F50">
              <w:rPr>
                <w:rStyle w:val="Strong"/>
              </w:rPr>
              <w:t xml:space="preserve">Control: </w:t>
            </w:r>
            <w:r w:rsidR="00AF082F" w:rsidRPr="00CF3D16">
              <w:t xml:space="preserve">300, 1353, </w:t>
            </w:r>
            <w:r w:rsidR="0029546B">
              <w:t>INFOSEC 4</w:t>
            </w:r>
          </w:p>
        </w:tc>
        <w:tc>
          <w:tcPr>
            <w:tcW w:w="999" w:type="pct"/>
            <w:shd w:val="clear" w:color="auto" w:fill="DEEAF6" w:themeFill="accent1" w:themeFillTint="33"/>
          </w:tcPr>
          <w:p w14:paraId="59240416" w14:textId="69B12256" w:rsidR="00AF082F" w:rsidRPr="00CF3D16" w:rsidRDefault="00610F50" w:rsidP="00AF082F">
            <w:pPr>
              <w:pStyle w:val="Normal-TableText"/>
            </w:pPr>
            <w:r w:rsidRPr="00610F50">
              <w:rPr>
                <w:rStyle w:val="Strong"/>
              </w:rPr>
              <w:t xml:space="preserve">Applicability: </w:t>
            </w:r>
            <w:r w:rsidR="00AF082F" w:rsidRPr="00CF3D16">
              <w:t>RA, CA, VA</w:t>
            </w:r>
          </w:p>
        </w:tc>
        <w:tc>
          <w:tcPr>
            <w:tcW w:w="1251" w:type="pct"/>
            <w:shd w:val="clear" w:color="auto" w:fill="DEEAF6" w:themeFill="accent1" w:themeFillTint="33"/>
          </w:tcPr>
          <w:p w14:paraId="55BDA359" w14:textId="3695802F" w:rsidR="00AF082F" w:rsidRPr="00CF3D16" w:rsidRDefault="00610F50" w:rsidP="00AF082F">
            <w:pPr>
              <w:pStyle w:val="Normal-TableText"/>
            </w:pPr>
            <w:r w:rsidRPr="00610F50">
              <w:rPr>
                <w:rStyle w:val="Strong"/>
              </w:rPr>
              <w:t xml:space="preserve">Framework sections: </w:t>
            </w:r>
            <w:r w:rsidR="00AF082F" w:rsidRPr="00CF3D16">
              <w:t>6.3, 7 (GK10), 9.5, 9.6</w:t>
            </w:r>
          </w:p>
        </w:tc>
      </w:tr>
      <w:tr w:rsidR="00AF082F" w14:paraId="0C7A6E84" w14:textId="77777777" w:rsidTr="007D6193">
        <w:tc>
          <w:tcPr>
            <w:tcW w:w="5000" w:type="pct"/>
            <w:gridSpan w:val="5"/>
          </w:tcPr>
          <w:p w14:paraId="461E1E3A" w14:textId="77777777" w:rsidR="00AF082F" w:rsidRPr="0000690F" w:rsidRDefault="00AF082F" w:rsidP="00AF082F">
            <w:pPr>
              <w:pStyle w:val="Normal-TableText"/>
            </w:pPr>
            <w:r w:rsidRPr="0000690F">
              <w:t>High Assurance products MUST only be patched by ASD approved patches using methods and timeframes prescribed by ASD</w:t>
            </w:r>
          </w:p>
        </w:tc>
      </w:tr>
      <w:tr w:rsidR="00AF082F" w:rsidRPr="00CF3D16" w14:paraId="51FA5A0E" w14:textId="77777777" w:rsidTr="007D6193">
        <w:tc>
          <w:tcPr>
            <w:tcW w:w="751" w:type="pct"/>
            <w:shd w:val="clear" w:color="auto" w:fill="DEEAF6" w:themeFill="accent1" w:themeFillTint="33"/>
          </w:tcPr>
          <w:p w14:paraId="4FEE7074" w14:textId="50D71358" w:rsidR="00AF082F" w:rsidRPr="00CF3D16" w:rsidRDefault="00610F50" w:rsidP="00AF082F">
            <w:pPr>
              <w:pStyle w:val="Normal-TableText"/>
            </w:pPr>
            <w:r w:rsidRPr="00610F50">
              <w:rPr>
                <w:rStyle w:val="Strong"/>
              </w:rPr>
              <w:t xml:space="preserve">No: </w:t>
            </w:r>
            <w:r w:rsidR="00AF082F" w:rsidRPr="00CF3D16">
              <w:t>141</w:t>
            </w:r>
          </w:p>
        </w:tc>
        <w:tc>
          <w:tcPr>
            <w:tcW w:w="999" w:type="pct"/>
            <w:shd w:val="clear" w:color="auto" w:fill="DEEAF6" w:themeFill="accent1" w:themeFillTint="33"/>
          </w:tcPr>
          <w:p w14:paraId="095CFC51" w14:textId="2F3E1EC2" w:rsidR="00AF082F" w:rsidRPr="00CF3D16" w:rsidRDefault="00610F50" w:rsidP="00AF082F">
            <w:pPr>
              <w:pStyle w:val="Normal-TableText"/>
            </w:pPr>
            <w:r w:rsidRPr="00610F50">
              <w:rPr>
                <w:rStyle w:val="Strong"/>
              </w:rPr>
              <w:t xml:space="preserve">Source: </w:t>
            </w:r>
            <w:r w:rsidR="00AF082F" w:rsidRPr="00CF3D16">
              <w:t>ISM, PSPF</w:t>
            </w:r>
          </w:p>
        </w:tc>
        <w:tc>
          <w:tcPr>
            <w:tcW w:w="999" w:type="pct"/>
            <w:shd w:val="clear" w:color="auto" w:fill="DEEAF6" w:themeFill="accent1" w:themeFillTint="33"/>
          </w:tcPr>
          <w:p w14:paraId="4F4871A9" w14:textId="086222A8" w:rsidR="00AF082F" w:rsidRPr="00CF3D16" w:rsidRDefault="00610F50" w:rsidP="00AF082F">
            <w:pPr>
              <w:pStyle w:val="Normal-TableText"/>
            </w:pPr>
            <w:r w:rsidRPr="00610F50">
              <w:rPr>
                <w:rStyle w:val="Strong"/>
              </w:rPr>
              <w:t xml:space="preserve">Control: </w:t>
            </w:r>
            <w:r w:rsidR="00AF082F" w:rsidRPr="00CF3D16">
              <w:t xml:space="preserve">303, 1353, </w:t>
            </w:r>
            <w:r w:rsidR="0029546B">
              <w:t>INFOSEC 4</w:t>
            </w:r>
          </w:p>
        </w:tc>
        <w:tc>
          <w:tcPr>
            <w:tcW w:w="999" w:type="pct"/>
            <w:shd w:val="clear" w:color="auto" w:fill="DEEAF6" w:themeFill="accent1" w:themeFillTint="33"/>
          </w:tcPr>
          <w:p w14:paraId="293D501D" w14:textId="67A4FB47" w:rsidR="00AF082F" w:rsidRPr="00CF3D16" w:rsidRDefault="00610F50" w:rsidP="00AF082F">
            <w:pPr>
              <w:pStyle w:val="Normal-TableText"/>
            </w:pPr>
            <w:r w:rsidRPr="00610F50">
              <w:rPr>
                <w:rStyle w:val="Strong"/>
              </w:rPr>
              <w:t xml:space="preserve">Applicability: </w:t>
            </w:r>
            <w:r w:rsidR="00AF082F" w:rsidRPr="00CF3D16">
              <w:t>RA, CA, VA</w:t>
            </w:r>
          </w:p>
        </w:tc>
        <w:tc>
          <w:tcPr>
            <w:tcW w:w="1251" w:type="pct"/>
            <w:shd w:val="clear" w:color="auto" w:fill="DEEAF6" w:themeFill="accent1" w:themeFillTint="33"/>
          </w:tcPr>
          <w:p w14:paraId="30373BB5" w14:textId="1EECC4A6" w:rsidR="00AF082F" w:rsidRPr="00CF3D16" w:rsidRDefault="00610F50" w:rsidP="00AF082F">
            <w:pPr>
              <w:pStyle w:val="Normal-TableText"/>
            </w:pPr>
            <w:r w:rsidRPr="00610F50">
              <w:rPr>
                <w:rStyle w:val="Strong"/>
              </w:rPr>
              <w:t xml:space="preserve">Framework sections: </w:t>
            </w:r>
            <w:r w:rsidR="00AF082F" w:rsidRPr="00CF3D16">
              <w:t>6.3, 7 (GK10), 9.5, 9.6</w:t>
            </w:r>
          </w:p>
        </w:tc>
      </w:tr>
      <w:tr w:rsidR="00AF082F" w14:paraId="02B4A56F" w14:textId="77777777" w:rsidTr="007D6193">
        <w:tc>
          <w:tcPr>
            <w:tcW w:w="5000" w:type="pct"/>
            <w:gridSpan w:val="5"/>
          </w:tcPr>
          <w:p w14:paraId="0C5DB9FC" w14:textId="77777777" w:rsidR="00AF082F" w:rsidRPr="0000690F" w:rsidRDefault="00AF082F" w:rsidP="00AF082F">
            <w:pPr>
              <w:pStyle w:val="Normal-TableText"/>
            </w:pPr>
            <w:r w:rsidRPr="0000690F">
              <w:t>Service Providers MUST use an approach for patching operating systems, applications, drivers and hardware devices that ensures the integrity and authenticity of patches as well as the processes used to apply them.</w:t>
            </w:r>
          </w:p>
        </w:tc>
      </w:tr>
      <w:tr w:rsidR="00AF082F" w:rsidRPr="00CF3D16" w14:paraId="07C2953C" w14:textId="77777777" w:rsidTr="007D6193">
        <w:tc>
          <w:tcPr>
            <w:tcW w:w="751" w:type="pct"/>
            <w:shd w:val="clear" w:color="auto" w:fill="DEEAF6" w:themeFill="accent1" w:themeFillTint="33"/>
          </w:tcPr>
          <w:p w14:paraId="673B3F3B" w14:textId="41EA0F34" w:rsidR="00AF082F" w:rsidRPr="00CF3D16" w:rsidRDefault="00610F50" w:rsidP="00610F50">
            <w:pPr>
              <w:pStyle w:val="Normal-TableText"/>
              <w:keepNext/>
            </w:pPr>
            <w:r w:rsidRPr="00610F50">
              <w:rPr>
                <w:rStyle w:val="Strong"/>
              </w:rPr>
              <w:lastRenderedPageBreak/>
              <w:t xml:space="preserve">No: </w:t>
            </w:r>
            <w:r w:rsidR="00AF082F" w:rsidRPr="00CF3D16">
              <w:t>142</w:t>
            </w:r>
          </w:p>
        </w:tc>
        <w:tc>
          <w:tcPr>
            <w:tcW w:w="999" w:type="pct"/>
            <w:shd w:val="clear" w:color="auto" w:fill="DEEAF6" w:themeFill="accent1" w:themeFillTint="33"/>
          </w:tcPr>
          <w:p w14:paraId="66F5A535" w14:textId="08F3B757" w:rsidR="00AF082F" w:rsidRPr="00CF3D16" w:rsidRDefault="00610F50" w:rsidP="00AF082F">
            <w:pPr>
              <w:pStyle w:val="Normal-TableText"/>
            </w:pPr>
            <w:r w:rsidRPr="00610F50">
              <w:rPr>
                <w:rStyle w:val="Strong"/>
              </w:rPr>
              <w:t xml:space="preserve">Source: </w:t>
            </w:r>
            <w:r w:rsidR="00AF082F" w:rsidRPr="00CF3D16">
              <w:t>ISM, PSPF</w:t>
            </w:r>
          </w:p>
        </w:tc>
        <w:tc>
          <w:tcPr>
            <w:tcW w:w="999" w:type="pct"/>
            <w:shd w:val="clear" w:color="auto" w:fill="DEEAF6" w:themeFill="accent1" w:themeFillTint="33"/>
          </w:tcPr>
          <w:p w14:paraId="78CFCCE0" w14:textId="7E6E91B4" w:rsidR="00AF082F" w:rsidRPr="00CF3D16" w:rsidRDefault="00610F50" w:rsidP="00AF082F">
            <w:pPr>
              <w:pStyle w:val="Normal-TableText"/>
            </w:pPr>
            <w:r w:rsidRPr="00610F50">
              <w:rPr>
                <w:rStyle w:val="Strong"/>
              </w:rPr>
              <w:t xml:space="preserve">Control: </w:t>
            </w:r>
            <w:r w:rsidR="00AF082F" w:rsidRPr="00CF3D16">
              <w:t xml:space="preserve">304, 1353, </w:t>
            </w:r>
            <w:r w:rsidR="0029546B">
              <w:t>INFOSEC 4</w:t>
            </w:r>
          </w:p>
        </w:tc>
        <w:tc>
          <w:tcPr>
            <w:tcW w:w="999" w:type="pct"/>
            <w:shd w:val="clear" w:color="auto" w:fill="DEEAF6" w:themeFill="accent1" w:themeFillTint="33"/>
          </w:tcPr>
          <w:p w14:paraId="56F3996C" w14:textId="670FDB1A" w:rsidR="00AF082F" w:rsidRPr="00CF3D16" w:rsidRDefault="00610F50" w:rsidP="00AF082F">
            <w:pPr>
              <w:pStyle w:val="Normal-TableText"/>
            </w:pPr>
            <w:r w:rsidRPr="00610F50">
              <w:rPr>
                <w:rStyle w:val="Strong"/>
              </w:rPr>
              <w:t xml:space="preserve">Applicability: </w:t>
            </w:r>
            <w:r w:rsidR="00AF082F" w:rsidRPr="00CF3D16">
              <w:t>RA, CA, VA</w:t>
            </w:r>
          </w:p>
        </w:tc>
        <w:tc>
          <w:tcPr>
            <w:tcW w:w="1251" w:type="pct"/>
            <w:shd w:val="clear" w:color="auto" w:fill="DEEAF6" w:themeFill="accent1" w:themeFillTint="33"/>
          </w:tcPr>
          <w:p w14:paraId="5A519B60" w14:textId="5FA12E45" w:rsidR="00AF082F" w:rsidRPr="00CF3D16" w:rsidRDefault="00610F50" w:rsidP="00AF082F">
            <w:pPr>
              <w:pStyle w:val="Normal-TableText"/>
            </w:pPr>
            <w:r w:rsidRPr="00610F50">
              <w:rPr>
                <w:rStyle w:val="Strong"/>
              </w:rPr>
              <w:t xml:space="preserve">Framework sections: </w:t>
            </w:r>
            <w:r w:rsidR="00AF082F" w:rsidRPr="00CF3D16">
              <w:t>6.3, 7 (GK10), 9.5, 9.6</w:t>
            </w:r>
          </w:p>
        </w:tc>
      </w:tr>
      <w:tr w:rsidR="00AF082F" w14:paraId="1431E2AD" w14:textId="77777777" w:rsidTr="007D6193">
        <w:tc>
          <w:tcPr>
            <w:tcW w:w="5000" w:type="pct"/>
            <w:gridSpan w:val="5"/>
          </w:tcPr>
          <w:p w14:paraId="4EE3CCBA" w14:textId="77777777" w:rsidR="00AF082F" w:rsidRPr="0000690F" w:rsidRDefault="00AF082F" w:rsidP="00AF082F">
            <w:pPr>
              <w:pStyle w:val="Normal-TableText"/>
            </w:pPr>
            <w:r w:rsidRPr="0000690F">
              <w:t>Operating systems, applications and hardware devices that are no longer supported by their vendors MUST be updated to a vendor supported version or replaced with an alternative vendor supported version.</w:t>
            </w:r>
          </w:p>
        </w:tc>
      </w:tr>
      <w:tr w:rsidR="00AF082F" w:rsidRPr="00CF3D16" w14:paraId="48B3D70D" w14:textId="77777777" w:rsidTr="007D6193">
        <w:tc>
          <w:tcPr>
            <w:tcW w:w="751" w:type="pct"/>
            <w:shd w:val="clear" w:color="auto" w:fill="DEEAF6" w:themeFill="accent1" w:themeFillTint="33"/>
          </w:tcPr>
          <w:p w14:paraId="58D1B7ED" w14:textId="42BEFCC0" w:rsidR="00AF082F" w:rsidRPr="00CF3D16" w:rsidRDefault="00610F50" w:rsidP="00AF082F">
            <w:pPr>
              <w:pStyle w:val="Normal-TableText"/>
            </w:pPr>
            <w:r w:rsidRPr="00610F50">
              <w:rPr>
                <w:rStyle w:val="Strong"/>
              </w:rPr>
              <w:t xml:space="preserve">No: </w:t>
            </w:r>
            <w:r w:rsidR="00AF082F" w:rsidRPr="00CF3D16">
              <w:t>143</w:t>
            </w:r>
          </w:p>
        </w:tc>
        <w:tc>
          <w:tcPr>
            <w:tcW w:w="999" w:type="pct"/>
            <w:shd w:val="clear" w:color="auto" w:fill="DEEAF6" w:themeFill="accent1" w:themeFillTint="33"/>
          </w:tcPr>
          <w:p w14:paraId="0089D7F8" w14:textId="47122B17" w:rsidR="00AF082F" w:rsidRPr="00CF3D16" w:rsidRDefault="00610F50" w:rsidP="00AF082F">
            <w:pPr>
              <w:pStyle w:val="Normal-TableText"/>
            </w:pPr>
            <w:r w:rsidRPr="00610F50">
              <w:rPr>
                <w:rStyle w:val="Strong"/>
              </w:rPr>
              <w:t xml:space="preserve">Source: </w:t>
            </w:r>
            <w:r w:rsidR="00AF082F" w:rsidRPr="00CF3D16">
              <w:t>ISM, PSPF</w:t>
            </w:r>
          </w:p>
        </w:tc>
        <w:tc>
          <w:tcPr>
            <w:tcW w:w="999" w:type="pct"/>
            <w:shd w:val="clear" w:color="auto" w:fill="DEEAF6" w:themeFill="accent1" w:themeFillTint="33"/>
          </w:tcPr>
          <w:p w14:paraId="432EE28A" w14:textId="7CA9E4E5" w:rsidR="00AF082F" w:rsidRPr="00CF3D16" w:rsidRDefault="00610F50" w:rsidP="00AF082F">
            <w:pPr>
              <w:pStyle w:val="Normal-TableText"/>
            </w:pPr>
            <w:r w:rsidRPr="00610F50">
              <w:rPr>
                <w:rStyle w:val="Strong"/>
              </w:rPr>
              <w:t xml:space="preserve">Control: </w:t>
            </w:r>
            <w:r w:rsidR="00AF082F" w:rsidRPr="00CF3D16">
              <w:t xml:space="preserve">940, 1353, </w:t>
            </w:r>
            <w:r w:rsidR="0029546B">
              <w:t>INFOSEC 4</w:t>
            </w:r>
          </w:p>
        </w:tc>
        <w:tc>
          <w:tcPr>
            <w:tcW w:w="999" w:type="pct"/>
            <w:shd w:val="clear" w:color="auto" w:fill="DEEAF6" w:themeFill="accent1" w:themeFillTint="33"/>
          </w:tcPr>
          <w:p w14:paraId="78B5B0BB" w14:textId="735844CA" w:rsidR="00AF082F" w:rsidRPr="00CF3D16" w:rsidRDefault="00610F50" w:rsidP="00AF082F">
            <w:pPr>
              <w:pStyle w:val="Normal-TableText"/>
            </w:pPr>
            <w:r w:rsidRPr="00610F50">
              <w:rPr>
                <w:rStyle w:val="Strong"/>
              </w:rPr>
              <w:t xml:space="preserve">Applicability: </w:t>
            </w:r>
            <w:r w:rsidR="00AF082F" w:rsidRPr="00CF3D16">
              <w:t>RA, CA, VA</w:t>
            </w:r>
          </w:p>
        </w:tc>
        <w:tc>
          <w:tcPr>
            <w:tcW w:w="1251" w:type="pct"/>
            <w:shd w:val="clear" w:color="auto" w:fill="DEEAF6" w:themeFill="accent1" w:themeFillTint="33"/>
          </w:tcPr>
          <w:p w14:paraId="6D49F11D" w14:textId="4D63FFBE" w:rsidR="00AF082F" w:rsidRPr="00CF3D16" w:rsidRDefault="00610F50" w:rsidP="00AF082F">
            <w:pPr>
              <w:pStyle w:val="Normal-TableText"/>
            </w:pPr>
            <w:r w:rsidRPr="00610F50">
              <w:rPr>
                <w:rStyle w:val="Strong"/>
              </w:rPr>
              <w:t xml:space="preserve">Framework sections: </w:t>
            </w:r>
            <w:r w:rsidR="00AF082F" w:rsidRPr="00CF3D16">
              <w:t>6.3, 7 (GK10), 9.5, 9.6</w:t>
            </w:r>
          </w:p>
        </w:tc>
      </w:tr>
      <w:tr w:rsidR="00AF082F" w14:paraId="66CD4491" w14:textId="77777777" w:rsidTr="007D6193">
        <w:tc>
          <w:tcPr>
            <w:tcW w:w="5000" w:type="pct"/>
            <w:gridSpan w:val="5"/>
          </w:tcPr>
          <w:p w14:paraId="364DEEC1" w14:textId="77777777" w:rsidR="00AF082F" w:rsidRPr="0000690F" w:rsidRDefault="00AF082F" w:rsidP="00AF082F">
            <w:pPr>
              <w:pStyle w:val="Normal-TableText"/>
            </w:pPr>
            <w:r w:rsidRPr="0000690F">
              <w:t>Vulnerabilities in operating systems, applications, drivers and hardware devices assessed as below extreme risk MUST be patched or mitigated as soon as possible.</w:t>
            </w:r>
          </w:p>
        </w:tc>
      </w:tr>
      <w:tr w:rsidR="00AF082F" w:rsidRPr="00CF3D16" w14:paraId="56AA74E9" w14:textId="77777777" w:rsidTr="007D6193">
        <w:tc>
          <w:tcPr>
            <w:tcW w:w="751" w:type="pct"/>
            <w:shd w:val="clear" w:color="auto" w:fill="DEEAF6" w:themeFill="accent1" w:themeFillTint="33"/>
          </w:tcPr>
          <w:p w14:paraId="6BCC6270" w14:textId="11E7BC86" w:rsidR="00AF082F" w:rsidRPr="00CF3D16" w:rsidRDefault="00610F50" w:rsidP="007D6193">
            <w:pPr>
              <w:pStyle w:val="Normal-TableText"/>
              <w:keepNext/>
            </w:pPr>
            <w:r w:rsidRPr="00610F50">
              <w:rPr>
                <w:rStyle w:val="Strong"/>
              </w:rPr>
              <w:lastRenderedPageBreak/>
              <w:t xml:space="preserve">No: </w:t>
            </w:r>
            <w:r w:rsidR="00AF082F" w:rsidRPr="00CF3D16">
              <w:t>144</w:t>
            </w:r>
          </w:p>
        </w:tc>
        <w:tc>
          <w:tcPr>
            <w:tcW w:w="999" w:type="pct"/>
            <w:shd w:val="clear" w:color="auto" w:fill="DEEAF6" w:themeFill="accent1" w:themeFillTint="33"/>
          </w:tcPr>
          <w:p w14:paraId="1AE954E1" w14:textId="26C674C9" w:rsidR="00AF082F" w:rsidRPr="00CF3D16" w:rsidRDefault="00610F50" w:rsidP="00AF082F">
            <w:pPr>
              <w:pStyle w:val="Normal-TableText"/>
            </w:pPr>
            <w:r w:rsidRPr="00610F50">
              <w:rPr>
                <w:rStyle w:val="Strong"/>
              </w:rPr>
              <w:t xml:space="preserve">Source: </w:t>
            </w:r>
            <w:r w:rsidR="00AF082F" w:rsidRPr="00CF3D16">
              <w:t>ISM, PSPF</w:t>
            </w:r>
          </w:p>
        </w:tc>
        <w:tc>
          <w:tcPr>
            <w:tcW w:w="999" w:type="pct"/>
            <w:shd w:val="clear" w:color="auto" w:fill="DEEAF6" w:themeFill="accent1" w:themeFillTint="33"/>
          </w:tcPr>
          <w:p w14:paraId="046A0EB0" w14:textId="68E589A6" w:rsidR="00AF082F" w:rsidRPr="00CF3D16" w:rsidRDefault="00610F50" w:rsidP="00AF082F">
            <w:pPr>
              <w:pStyle w:val="Normal-TableText"/>
            </w:pPr>
            <w:r w:rsidRPr="00610F50">
              <w:rPr>
                <w:rStyle w:val="Strong"/>
              </w:rPr>
              <w:t xml:space="preserve">Control: </w:t>
            </w:r>
            <w:r w:rsidR="00AF082F" w:rsidRPr="00CF3D16">
              <w:t xml:space="preserve">941, 1353, </w:t>
            </w:r>
            <w:r w:rsidR="0029546B">
              <w:t>INFOSEC 4</w:t>
            </w:r>
          </w:p>
        </w:tc>
        <w:tc>
          <w:tcPr>
            <w:tcW w:w="999" w:type="pct"/>
            <w:shd w:val="clear" w:color="auto" w:fill="DEEAF6" w:themeFill="accent1" w:themeFillTint="33"/>
          </w:tcPr>
          <w:p w14:paraId="73C22C55" w14:textId="5BE2C984" w:rsidR="00AF082F" w:rsidRPr="00CF3D16" w:rsidRDefault="00610F50" w:rsidP="00AF082F">
            <w:pPr>
              <w:pStyle w:val="Normal-TableText"/>
            </w:pPr>
            <w:r w:rsidRPr="00610F50">
              <w:rPr>
                <w:rStyle w:val="Strong"/>
              </w:rPr>
              <w:t xml:space="preserve">Applicability: </w:t>
            </w:r>
            <w:r w:rsidR="00AF082F" w:rsidRPr="00CF3D16">
              <w:t>RA, CA, VA</w:t>
            </w:r>
          </w:p>
        </w:tc>
        <w:tc>
          <w:tcPr>
            <w:tcW w:w="1251" w:type="pct"/>
            <w:shd w:val="clear" w:color="auto" w:fill="DEEAF6" w:themeFill="accent1" w:themeFillTint="33"/>
          </w:tcPr>
          <w:p w14:paraId="7B2BB422" w14:textId="729EB6E7" w:rsidR="00AF082F" w:rsidRPr="00CF3D16" w:rsidRDefault="00610F50" w:rsidP="00AF082F">
            <w:pPr>
              <w:pStyle w:val="Normal-TableText"/>
            </w:pPr>
            <w:r w:rsidRPr="00610F50">
              <w:rPr>
                <w:rStyle w:val="Strong"/>
              </w:rPr>
              <w:t xml:space="preserve">Framework sections: </w:t>
            </w:r>
            <w:r w:rsidR="00AF082F" w:rsidRPr="00CF3D16">
              <w:t>6.3, 7 (GK10), 9.5, 9.6</w:t>
            </w:r>
          </w:p>
        </w:tc>
      </w:tr>
      <w:tr w:rsidR="00AF082F" w14:paraId="79086D4D" w14:textId="77777777" w:rsidTr="007D6193">
        <w:tc>
          <w:tcPr>
            <w:tcW w:w="5000" w:type="pct"/>
            <w:gridSpan w:val="5"/>
          </w:tcPr>
          <w:p w14:paraId="6453F286" w14:textId="77777777" w:rsidR="00AF082F" w:rsidRPr="0000690F" w:rsidRDefault="00AF082F" w:rsidP="00AF082F">
            <w:pPr>
              <w:pStyle w:val="Normal-TableText"/>
            </w:pPr>
            <w:r w:rsidRPr="0000690F">
              <w:t>When patches are not available for vulnerabilities, one or more of the following approaches must be implemented:</w:t>
            </w:r>
          </w:p>
          <w:p w14:paraId="038BDD65" w14:textId="77777777" w:rsidR="00AF082F" w:rsidRPr="0000690F" w:rsidRDefault="00AF082F" w:rsidP="009441B3">
            <w:pPr>
              <w:pStyle w:val="Bullet1"/>
            </w:pPr>
            <w:r w:rsidRPr="0000690F">
              <w:t>resolve the vulnerability by either:</w:t>
            </w:r>
          </w:p>
          <w:p w14:paraId="27B90F95" w14:textId="77777777" w:rsidR="00AF082F" w:rsidRPr="0000690F" w:rsidRDefault="00AF082F" w:rsidP="009441B3">
            <w:pPr>
              <w:pStyle w:val="Bullet2"/>
            </w:pPr>
            <w:r w:rsidRPr="0000690F">
              <w:t>disabling the functionality associated with the vulnerability</w:t>
            </w:r>
          </w:p>
          <w:p w14:paraId="0197A132" w14:textId="77777777" w:rsidR="00AF082F" w:rsidRPr="0000690F" w:rsidRDefault="00AF082F" w:rsidP="009441B3">
            <w:pPr>
              <w:pStyle w:val="Bullet2"/>
            </w:pPr>
            <w:r w:rsidRPr="0000690F">
              <w:t>asking the vendor for an alternative method of managing the vulnerability</w:t>
            </w:r>
          </w:p>
          <w:p w14:paraId="310FBB61" w14:textId="77777777" w:rsidR="00AF082F" w:rsidRPr="0000690F" w:rsidRDefault="00AF082F" w:rsidP="009441B3">
            <w:pPr>
              <w:pStyle w:val="Bullet2"/>
            </w:pPr>
            <w:r w:rsidRPr="0000690F">
              <w:t>moving to a different product with a more responsive vendor</w:t>
            </w:r>
          </w:p>
          <w:p w14:paraId="43944544" w14:textId="77777777" w:rsidR="00AF082F" w:rsidRPr="0000690F" w:rsidRDefault="00AF082F" w:rsidP="009441B3">
            <w:pPr>
              <w:pStyle w:val="Bullet2"/>
            </w:pPr>
            <w:r w:rsidRPr="0000690F">
              <w:t>engaging a software developer to resolve the vulnerability.</w:t>
            </w:r>
          </w:p>
          <w:p w14:paraId="2A321C8E" w14:textId="77777777" w:rsidR="00AF082F" w:rsidRPr="0000690F" w:rsidRDefault="00AF082F" w:rsidP="009441B3">
            <w:pPr>
              <w:pStyle w:val="Bullet1"/>
            </w:pPr>
            <w:r w:rsidRPr="0000690F">
              <w:t>prevent exploitation of the vulnerability by either:</w:t>
            </w:r>
          </w:p>
          <w:p w14:paraId="5F7E4375" w14:textId="77777777" w:rsidR="00AF082F" w:rsidRPr="0000690F" w:rsidRDefault="00AF082F" w:rsidP="009441B3">
            <w:pPr>
              <w:pStyle w:val="Bullet2"/>
            </w:pPr>
            <w:r w:rsidRPr="0000690F">
              <w:t>applying external input sanitisation (if an input triggers the exploit)</w:t>
            </w:r>
          </w:p>
          <w:p w14:paraId="09EED179" w14:textId="77777777" w:rsidR="00AF082F" w:rsidRPr="0000690F" w:rsidRDefault="00AF082F" w:rsidP="009441B3">
            <w:pPr>
              <w:pStyle w:val="Bullet2"/>
            </w:pPr>
            <w:r w:rsidRPr="0000690F">
              <w:t>applying filtering or verification on output (if the exploit relates to an information disclosure)</w:t>
            </w:r>
          </w:p>
          <w:p w14:paraId="29E6CD00" w14:textId="77777777" w:rsidR="00AF082F" w:rsidRPr="0000690F" w:rsidRDefault="00AF082F" w:rsidP="009441B3">
            <w:pPr>
              <w:pStyle w:val="Bullet2"/>
            </w:pPr>
            <w:r w:rsidRPr="0000690F">
              <w:t>applying additional access controls that prevent access to the vulnerability</w:t>
            </w:r>
          </w:p>
          <w:p w14:paraId="16533BC4" w14:textId="77777777" w:rsidR="00AF082F" w:rsidRPr="0000690F" w:rsidRDefault="00AF082F" w:rsidP="009441B3">
            <w:pPr>
              <w:pStyle w:val="Bullet2"/>
            </w:pPr>
            <w:r w:rsidRPr="0000690F">
              <w:t>configuring firewall rules to limit access to the vulnerability.</w:t>
            </w:r>
          </w:p>
          <w:p w14:paraId="12287B9D" w14:textId="77777777" w:rsidR="00AF082F" w:rsidRPr="0000690F" w:rsidRDefault="00AF082F" w:rsidP="009441B3">
            <w:pPr>
              <w:pStyle w:val="Bullet1"/>
            </w:pPr>
            <w:r w:rsidRPr="0000690F">
              <w:t>contain exploitation of the vulnerability by either:</w:t>
            </w:r>
          </w:p>
          <w:p w14:paraId="361AEC5C" w14:textId="77777777" w:rsidR="00AF082F" w:rsidRPr="0000690F" w:rsidRDefault="00AF082F" w:rsidP="009441B3">
            <w:pPr>
              <w:pStyle w:val="Bullet2"/>
            </w:pPr>
            <w:r w:rsidRPr="0000690F">
              <w:t>applying firewall rules limiting outward traffic that is likely in the event of an exploitation</w:t>
            </w:r>
          </w:p>
          <w:p w14:paraId="41EA5359" w14:textId="77777777" w:rsidR="00AF082F" w:rsidRPr="0000690F" w:rsidRDefault="00AF082F" w:rsidP="009441B3">
            <w:pPr>
              <w:pStyle w:val="Bullet2"/>
            </w:pPr>
            <w:r w:rsidRPr="0000690F">
              <w:t>applying mandatory access control preventing the execution of exploitation code</w:t>
            </w:r>
          </w:p>
          <w:p w14:paraId="558C5393" w14:textId="77777777" w:rsidR="00AF082F" w:rsidRPr="0000690F" w:rsidRDefault="00AF082F" w:rsidP="009441B3">
            <w:pPr>
              <w:pStyle w:val="Bullet2"/>
            </w:pPr>
            <w:r w:rsidRPr="0000690F">
              <w:t>setting file system permissions preventing exploitation code from being written to disk.</w:t>
            </w:r>
          </w:p>
          <w:p w14:paraId="036F0ADE" w14:textId="77777777" w:rsidR="00AF082F" w:rsidRPr="0000690F" w:rsidRDefault="00AF082F" w:rsidP="009441B3">
            <w:pPr>
              <w:pStyle w:val="Bullet1"/>
            </w:pPr>
            <w:r w:rsidRPr="0000690F">
              <w:t>detect exploitation of the vulnerability by either:</w:t>
            </w:r>
          </w:p>
          <w:p w14:paraId="56009FAB" w14:textId="77777777" w:rsidR="00AF082F" w:rsidRPr="0000690F" w:rsidRDefault="00AF082F" w:rsidP="009441B3">
            <w:pPr>
              <w:pStyle w:val="Bullet2"/>
            </w:pPr>
            <w:r w:rsidRPr="0000690F">
              <w:t>deploying an intrusion detection system</w:t>
            </w:r>
          </w:p>
          <w:p w14:paraId="70FA45B9" w14:textId="77777777" w:rsidR="00AF082F" w:rsidRPr="0000690F" w:rsidRDefault="00AF082F" w:rsidP="009441B3">
            <w:pPr>
              <w:pStyle w:val="Bullet2"/>
            </w:pPr>
            <w:r w:rsidRPr="0000690F">
              <w:t>monitoring logging alerts</w:t>
            </w:r>
          </w:p>
          <w:p w14:paraId="4C51CBE8" w14:textId="77777777" w:rsidR="00AF082F" w:rsidRPr="00FC0D89" w:rsidRDefault="00AF082F" w:rsidP="009441B3">
            <w:pPr>
              <w:pStyle w:val="Bullet2"/>
            </w:pPr>
            <w:r w:rsidRPr="0000690F">
              <w:t>using other mechanisms for the detection of exploits using the known vulnerability.</w:t>
            </w:r>
          </w:p>
        </w:tc>
      </w:tr>
      <w:tr w:rsidR="00AF082F" w:rsidRPr="00CF3D16" w14:paraId="452C2060" w14:textId="77777777" w:rsidTr="007D6193">
        <w:tc>
          <w:tcPr>
            <w:tcW w:w="751" w:type="pct"/>
            <w:shd w:val="clear" w:color="auto" w:fill="DEEAF6" w:themeFill="accent1" w:themeFillTint="33"/>
          </w:tcPr>
          <w:p w14:paraId="53562400" w14:textId="3D196C51" w:rsidR="00AF082F" w:rsidRPr="00CF3D16" w:rsidRDefault="00610F50" w:rsidP="00AF082F">
            <w:pPr>
              <w:pStyle w:val="Normal-TableText"/>
            </w:pPr>
            <w:r w:rsidRPr="00610F50">
              <w:rPr>
                <w:rStyle w:val="Strong"/>
              </w:rPr>
              <w:lastRenderedPageBreak/>
              <w:t xml:space="preserve">No: </w:t>
            </w:r>
            <w:r w:rsidR="00AF082F" w:rsidRPr="00CF3D16">
              <w:t>145</w:t>
            </w:r>
          </w:p>
        </w:tc>
        <w:tc>
          <w:tcPr>
            <w:tcW w:w="999" w:type="pct"/>
            <w:shd w:val="clear" w:color="auto" w:fill="DEEAF6" w:themeFill="accent1" w:themeFillTint="33"/>
          </w:tcPr>
          <w:p w14:paraId="2AAFE5C0" w14:textId="5BA77A40" w:rsidR="00AF082F" w:rsidRPr="00CF3D16" w:rsidRDefault="00610F50" w:rsidP="00AF082F">
            <w:pPr>
              <w:pStyle w:val="Normal-TableText"/>
            </w:pPr>
            <w:r w:rsidRPr="00610F50">
              <w:rPr>
                <w:rStyle w:val="Strong"/>
              </w:rPr>
              <w:t xml:space="preserve">Source: </w:t>
            </w:r>
            <w:r w:rsidR="00AF082F" w:rsidRPr="00CF3D16">
              <w:t>ISM, PSPF</w:t>
            </w:r>
          </w:p>
        </w:tc>
        <w:tc>
          <w:tcPr>
            <w:tcW w:w="999" w:type="pct"/>
            <w:shd w:val="clear" w:color="auto" w:fill="DEEAF6" w:themeFill="accent1" w:themeFillTint="33"/>
          </w:tcPr>
          <w:p w14:paraId="390DB0BF" w14:textId="1C2D8FB1" w:rsidR="00AF082F" w:rsidRPr="00CF3D16" w:rsidRDefault="00610F50" w:rsidP="00AF082F">
            <w:pPr>
              <w:pStyle w:val="Normal-TableText"/>
            </w:pPr>
            <w:r w:rsidRPr="00610F50">
              <w:rPr>
                <w:rStyle w:val="Strong"/>
              </w:rPr>
              <w:t xml:space="preserve">Control: </w:t>
            </w:r>
            <w:r w:rsidR="00AF082F" w:rsidRPr="00CF3D16">
              <w:t xml:space="preserve">1143, 1353, </w:t>
            </w:r>
            <w:r w:rsidR="0029546B">
              <w:t>INFOSEC 4</w:t>
            </w:r>
          </w:p>
        </w:tc>
        <w:tc>
          <w:tcPr>
            <w:tcW w:w="999" w:type="pct"/>
            <w:shd w:val="clear" w:color="auto" w:fill="DEEAF6" w:themeFill="accent1" w:themeFillTint="33"/>
          </w:tcPr>
          <w:p w14:paraId="5D42597D" w14:textId="58A2A871" w:rsidR="00AF082F" w:rsidRPr="00CF3D16" w:rsidRDefault="00610F50" w:rsidP="00AF082F">
            <w:pPr>
              <w:pStyle w:val="Normal-TableText"/>
            </w:pPr>
            <w:r w:rsidRPr="00610F50">
              <w:rPr>
                <w:rStyle w:val="Strong"/>
              </w:rPr>
              <w:t xml:space="preserve">Applicability: </w:t>
            </w:r>
            <w:r w:rsidR="00AF082F" w:rsidRPr="00CF3D16">
              <w:t>RA, CA, VA</w:t>
            </w:r>
          </w:p>
        </w:tc>
        <w:tc>
          <w:tcPr>
            <w:tcW w:w="1251" w:type="pct"/>
            <w:shd w:val="clear" w:color="auto" w:fill="DEEAF6" w:themeFill="accent1" w:themeFillTint="33"/>
          </w:tcPr>
          <w:p w14:paraId="557002E6" w14:textId="016547AB" w:rsidR="00AF082F" w:rsidRPr="00CF3D16" w:rsidRDefault="00610F50" w:rsidP="00AF082F">
            <w:pPr>
              <w:pStyle w:val="Normal-TableText"/>
            </w:pPr>
            <w:r w:rsidRPr="00610F50">
              <w:rPr>
                <w:rStyle w:val="Strong"/>
              </w:rPr>
              <w:t xml:space="preserve">Framework sections: </w:t>
            </w:r>
            <w:r w:rsidR="00AF082F" w:rsidRPr="00CF3D16">
              <w:t>6.3, 7 (GK10), 9.5, 9.6</w:t>
            </w:r>
          </w:p>
        </w:tc>
      </w:tr>
      <w:tr w:rsidR="00AF082F" w14:paraId="4031E190" w14:textId="77777777" w:rsidTr="007D6193">
        <w:tc>
          <w:tcPr>
            <w:tcW w:w="5000" w:type="pct"/>
            <w:gridSpan w:val="5"/>
          </w:tcPr>
          <w:p w14:paraId="48E2CF27" w14:textId="77777777" w:rsidR="00AF082F" w:rsidRPr="0000690F" w:rsidRDefault="00AF082F" w:rsidP="00AF082F">
            <w:pPr>
              <w:pStyle w:val="Normal-TableText"/>
            </w:pPr>
            <w:r w:rsidRPr="0000690F">
              <w:t>Service Providers MUST have a patch management strategy covering the patching or upgrade of applications and operating systems to address security vulnerabilities.</w:t>
            </w:r>
          </w:p>
        </w:tc>
      </w:tr>
      <w:tr w:rsidR="00AF082F" w:rsidRPr="00CF3D16" w14:paraId="6F137E55" w14:textId="77777777" w:rsidTr="007D6193">
        <w:tc>
          <w:tcPr>
            <w:tcW w:w="751" w:type="pct"/>
            <w:shd w:val="clear" w:color="auto" w:fill="DEEAF6" w:themeFill="accent1" w:themeFillTint="33"/>
          </w:tcPr>
          <w:p w14:paraId="54A71559" w14:textId="772C13C0" w:rsidR="00AF082F" w:rsidRPr="00CF3D16" w:rsidRDefault="00610F50" w:rsidP="007D6193">
            <w:pPr>
              <w:pStyle w:val="Normal-TableText"/>
              <w:keepNext/>
            </w:pPr>
            <w:r w:rsidRPr="00610F50">
              <w:rPr>
                <w:rStyle w:val="Strong"/>
              </w:rPr>
              <w:t xml:space="preserve">No: </w:t>
            </w:r>
            <w:r w:rsidR="00AF082F" w:rsidRPr="00CF3D16">
              <w:t>146</w:t>
            </w:r>
          </w:p>
        </w:tc>
        <w:tc>
          <w:tcPr>
            <w:tcW w:w="999" w:type="pct"/>
            <w:shd w:val="clear" w:color="auto" w:fill="DEEAF6" w:themeFill="accent1" w:themeFillTint="33"/>
          </w:tcPr>
          <w:p w14:paraId="28EACE7A" w14:textId="67B96498" w:rsidR="00AF082F" w:rsidRPr="00CF3D16" w:rsidRDefault="00610F50" w:rsidP="00AF082F">
            <w:pPr>
              <w:pStyle w:val="Normal-TableText"/>
            </w:pPr>
            <w:r w:rsidRPr="00610F50">
              <w:rPr>
                <w:rStyle w:val="Strong"/>
              </w:rPr>
              <w:t xml:space="preserve">Source: </w:t>
            </w:r>
            <w:r w:rsidR="00AF082F" w:rsidRPr="00CF3D16">
              <w:t>ISM, PSPF</w:t>
            </w:r>
          </w:p>
        </w:tc>
        <w:tc>
          <w:tcPr>
            <w:tcW w:w="999" w:type="pct"/>
            <w:shd w:val="clear" w:color="auto" w:fill="DEEAF6" w:themeFill="accent1" w:themeFillTint="33"/>
          </w:tcPr>
          <w:p w14:paraId="52FFDB50" w14:textId="40356913" w:rsidR="00AF082F" w:rsidRPr="00CF3D16" w:rsidRDefault="00610F50" w:rsidP="00AF082F">
            <w:pPr>
              <w:pStyle w:val="Normal-TableText"/>
            </w:pPr>
            <w:r w:rsidRPr="00610F50">
              <w:rPr>
                <w:rStyle w:val="Strong"/>
              </w:rPr>
              <w:t xml:space="preserve">Control: </w:t>
            </w:r>
            <w:r w:rsidR="00AF082F" w:rsidRPr="00CF3D16">
              <w:t xml:space="preserve">1144, 1353, </w:t>
            </w:r>
            <w:r w:rsidR="0029546B">
              <w:t>INFOSEC 4</w:t>
            </w:r>
          </w:p>
        </w:tc>
        <w:tc>
          <w:tcPr>
            <w:tcW w:w="999" w:type="pct"/>
            <w:shd w:val="clear" w:color="auto" w:fill="DEEAF6" w:themeFill="accent1" w:themeFillTint="33"/>
          </w:tcPr>
          <w:p w14:paraId="3C8D605B" w14:textId="69684A3A" w:rsidR="00AF082F" w:rsidRPr="00CF3D16" w:rsidRDefault="00610F50" w:rsidP="00AF082F">
            <w:pPr>
              <w:pStyle w:val="Normal-TableText"/>
            </w:pPr>
            <w:r w:rsidRPr="00610F50">
              <w:rPr>
                <w:rStyle w:val="Strong"/>
              </w:rPr>
              <w:t xml:space="preserve">Applicability: </w:t>
            </w:r>
            <w:r w:rsidR="00AF082F" w:rsidRPr="00CF3D16">
              <w:t>RA, CA, VA</w:t>
            </w:r>
          </w:p>
        </w:tc>
        <w:tc>
          <w:tcPr>
            <w:tcW w:w="1251" w:type="pct"/>
            <w:shd w:val="clear" w:color="auto" w:fill="DEEAF6" w:themeFill="accent1" w:themeFillTint="33"/>
          </w:tcPr>
          <w:p w14:paraId="16B66A2A" w14:textId="7F8842CB" w:rsidR="00AF082F" w:rsidRPr="00CF3D16" w:rsidRDefault="00610F50" w:rsidP="00AF082F">
            <w:pPr>
              <w:pStyle w:val="Normal-TableText"/>
            </w:pPr>
            <w:r w:rsidRPr="00610F50">
              <w:rPr>
                <w:rStyle w:val="Strong"/>
              </w:rPr>
              <w:t xml:space="preserve">Framework sections: </w:t>
            </w:r>
            <w:r w:rsidR="00AF082F" w:rsidRPr="00CF3D16">
              <w:t>6.3, 7 (GK10), 9.5, 9.6</w:t>
            </w:r>
          </w:p>
        </w:tc>
      </w:tr>
      <w:tr w:rsidR="00AF082F" w14:paraId="45FDF428" w14:textId="77777777" w:rsidTr="007D6193">
        <w:tc>
          <w:tcPr>
            <w:tcW w:w="5000" w:type="pct"/>
            <w:gridSpan w:val="5"/>
          </w:tcPr>
          <w:p w14:paraId="59E2821B" w14:textId="77777777" w:rsidR="00AF082F" w:rsidRPr="0000690F" w:rsidRDefault="00AF082F" w:rsidP="00AF082F">
            <w:pPr>
              <w:pStyle w:val="Normal-TableText"/>
            </w:pPr>
            <w:r w:rsidRPr="0000690F">
              <w:t>For security vulnerabilities assessed as ‘extreme risk’, Service Providers MUST, within two days:</w:t>
            </w:r>
          </w:p>
          <w:p w14:paraId="61A63021" w14:textId="77777777" w:rsidR="00AF082F" w:rsidRPr="0000690F" w:rsidRDefault="00AF082F" w:rsidP="009441B3">
            <w:pPr>
              <w:pStyle w:val="Bullet1"/>
            </w:pPr>
            <w:r w:rsidRPr="0000690F">
              <w:t>apply the security patch, or</w:t>
            </w:r>
          </w:p>
          <w:p w14:paraId="3F915886" w14:textId="77777777" w:rsidR="00AF082F" w:rsidRPr="0000690F" w:rsidRDefault="00AF082F" w:rsidP="009441B3">
            <w:pPr>
              <w:pStyle w:val="Bullet1"/>
            </w:pPr>
            <w:r w:rsidRPr="0000690F">
              <w:t>mitigate the vulnerability if there is no patch available.</w:t>
            </w:r>
          </w:p>
        </w:tc>
      </w:tr>
    </w:tbl>
    <w:p w14:paraId="3A8C7674" w14:textId="77777777" w:rsidR="009A78DE" w:rsidRDefault="009A78DE" w:rsidP="005C44C5">
      <w:pPr>
        <w:pStyle w:val="Heading3Numbered"/>
      </w:pPr>
      <w:r w:rsidRPr="00FC0D89">
        <w:t>Restrict administrative privileges</w:t>
      </w:r>
    </w:p>
    <w:tbl>
      <w:tblPr>
        <w:tblStyle w:val="DTOTable1"/>
        <w:tblW w:w="5000" w:type="pct"/>
        <w:tblLook w:val="04A0" w:firstRow="1" w:lastRow="0" w:firstColumn="1" w:lastColumn="0" w:noHBand="0" w:noVBand="1"/>
        <w:tblDescription w:val="Due to the complexity of this document no table summary has been provided. If you need assistance with the structure of this table, please email the Assurance Framework Competent Authority care of Director, Trusted Digital Identity Team at authentication@dto.gov.au."/>
      </w:tblPr>
      <w:tblGrid>
        <w:gridCol w:w="2145"/>
        <w:gridCol w:w="2852"/>
        <w:gridCol w:w="2852"/>
        <w:gridCol w:w="2852"/>
        <w:gridCol w:w="3575"/>
      </w:tblGrid>
      <w:tr w:rsidR="005C44C5" w14:paraId="5E8C1152" w14:textId="77777777" w:rsidTr="007D6193">
        <w:trPr>
          <w:cnfStyle w:val="100000000000" w:firstRow="1" w:lastRow="0" w:firstColumn="0" w:lastColumn="0" w:oddVBand="0" w:evenVBand="0" w:oddHBand="0" w:evenHBand="0" w:firstRowFirstColumn="0" w:firstRowLastColumn="0" w:lastRowFirstColumn="0" w:lastRowLastColumn="0"/>
          <w:tblHeader/>
        </w:trPr>
        <w:tc>
          <w:tcPr>
            <w:tcW w:w="751" w:type="pct"/>
          </w:tcPr>
          <w:p w14:paraId="39A90467" w14:textId="77777777" w:rsidR="005C44C5" w:rsidRDefault="005C44C5" w:rsidP="00610F50">
            <w:pPr>
              <w:pStyle w:val="Normal-TableText"/>
            </w:pPr>
            <w:r>
              <w:t>No</w:t>
            </w:r>
          </w:p>
        </w:tc>
        <w:tc>
          <w:tcPr>
            <w:tcW w:w="999" w:type="pct"/>
          </w:tcPr>
          <w:p w14:paraId="241AA91A" w14:textId="77777777" w:rsidR="005C44C5" w:rsidRDefault="005C44C5" w:rsidP="00610F50">
            <w:pPr>
              <w:pStyle w:val="Normal-TableText"/>
            </w:pPr>
            <w:r>
              <w:t>Source</w:t>
            </w:r>
          </w:p>
        </w:tc>
        <w:tc>
          <w:tcPr>
            <w:tcW w:w="999" w:type="pct"/>
          </w:tcPr>
          <w:p w14:paraId="2DD62170" w14:textId="77777777" w:rsidR="005C44C5" w:rsidRDefault="005C44C5" w:rsidP="00610F50">
            <w:pPr>
              <w:pStyle w:val="Normal-TableText"/>
            </w:pPr>
            <w:r>
              <w:t>Control</w:t>
            </w:r>
          </w:p>
        </w:tc>
        <w:tc>
          <w:tcPr>
            <w:tcW w:w="999" w:type="pct"/>
          </w:tcPr>
          <w:p w14:paraId="0ACD9B1C" w14:textId="77777777" w:rsidR="005C44C5" w:rsidRDefault="005C44C5" w:rsidP="00610F50">
            <w:pPr>
              <w:pStyle w:val="Normal-TableText"/>
            </w:pPr>
            <w:r>
              <w:t>Applicability</w:t>
            </w:r>
          </w:p>
        </w:tc>
        <w:tc>
          <w:tcPr>
            <w:tcW w:w="1251" w:type="pct"/>
          </w:tcPr>
          <w:p w14:paraId="0CC43759" w14:textId="77777777" w:rsidR="005C44C5" w:rsidRDefault="005C44C5" w:rsidP="00610F50">
            <w:pPr>
              <w:pStyle w:val="Normal-TableText"/>
            </w:pPr>
            <w:r>
              <w:t>Framework sections</w:t>
            </w:r>
          </w:p>
        </w:tc>
      </w:tr>
      <w:tr w:rsidR="00AF082F" w:rsidRPr="00CF3D16" w14:paraId="6CEE828D" w14:textId="77777777" w:rsidTr="007D6193">
        <w:tc>
          <w:tcPr>
            <w:tcW w:w="751" w:type="pct"/>
            <w:shd w:val="clear" w:color="auto" w:fill="DEEAF6" w:themeFill="accent1" w:themeFillTint="33"/>
          </w:tcPr>
          <w:p w14:paraId="3E815546" w14:textId="7412EBD6" w:rsidR="00AF082F" w:rsidRPr="00CF3D16" w:rsidRDefault="00610F50" w:rsidP="00AF082F">
            <w:pPr>
              <w:pStyle w:val="Normal-TableText"/>
            </w:pPr>
            <w:r w:rsidRPr="00610F50">
              <w:rPr>
                <w:rStyle w:val="Strong"/>
              </w:rPr>
              <w:t xml:space="preserve">No: </w:t>
            </w:r>
            <w:r w:rsidR="00AF082F" w:rsidRPr="00CF3D16">
              <w:t>147</w:t>
            </w:r>
          </w:p>
        </w:tc>
        <w:tc>
          <w:tcPr>
            <w:tcW w:w="999" w:type="pct"/>
            <w:shd w:val="clear" w:color="auto" w:fill="DEEAF6" w:themeFill="accent1" w:themeFillTint="33"/>
          </w:tcPr>
          <w:p w14:paraId="02B13A25" w14:textId="31ADD40C" w:rsidR="00AF082F" w:rsidRPr="00CF3D16" w:rsidRDefault="00610F50" w:rsidP="00AF082F">
            <w:pPr>
              <w:pStyle w:val="Normal-TableText"/>
            </w:pPr>
            <w:r w:rsidRPr="00610F50">
              <w:rPr>
                <w:rStyle w:val="Strong"/>
              </w:rPr>
              <w:t xml:space="preserve">Source: </w:t>
            </w:r>
            <w:r w:rsidR="00AF082F" w:rsidRPr="00CF3D16">
              <w:t>ISM, PSPF</w:t>
            </w:r>
          </w:p>
        </w:tc>
        <w:tc>
          <w:tcPr>
            <w:tcW w:w="999" w:type="pct"/>
            <w:shd w:val="clear" w:color="auto" w:fill="DEEAF6" w:themeFill="accent1" w:themeFillTint="33"/>
          </w:tcPr>
          <w:p w14:paraId="64105D81" w14:textId="73980760" w:rsidR="00AF082F" w:rsidRPr="00CF3D16" w:rsidRDefault="00610F50" w:rsidP="00AF082F">
            <w:pPr>
              <w:pStyle w:val="Normal-TableText"/>
            </w:pPr>
            <w:r w:rsidRPr="00610F50">
              <w:rPr>
                <w:rStyle w:val="Strong"/>
              </w:rPr>
              <w:t xml:space="preserve">Control: </w:t>
            </w:r>
            <w:r w:rsidR="00AF082F" w:rsidRPr="00CF3D16">
              <w:t xml:space="preserve">0405, 1353, </w:t>
            </w:r>
            <w:r w:rsidR="0029546B">
              <w:t>INFOSEC 4</w:t>
            </w:r>
          </w:p>
        </w:tc>
        <w:tc>
          <w:tcPr>
            <w:tcW w:w="999" w:type="pct"/>
            <w:shd w:val="clear" w:color="auto" w:fill="DEEAF6" w:themeFill="accent1" w:themeFillTint="33"/>
          </w:tcPr>
          <w:p w14:paraId="62E00351" w14:textId="1F0555A9" w:rsidR="00AF082F" w:rsidRPr="00CF3D16" w:rsidRDefault="00610F50" w:rsidP="00AF082F">
            <w:pPr>
              <w:pStyle w:val="Normal-TableText"/>
            </w:pPr>
            <w:r w:rsidRPr="00610F50">
              <w:rPr>
                <w:rStyle w:val="Strong"/>
              </w:rPr>
              <w:t xml:space="preserve">Applicability: </w:t>
            </w:r>
            <w:r w:rsidR="00AF082F" w:rsidRPr="00CF3D16">
              <w:t>RA, CA, VA</w:t>
            </w:r>
          </w:p>
        </w:tc>
        <w:tc>
          <w:tcPr>
            <w:tcW w:w="1251" w:type="pct"/>
            <w:shd w:val="clear" w:color="auto" w:fill="DEEAF6" w:themeFill="accent1" w:themeFillTint="33"/>
          </w:tcPr>
          <w:p w14:paraId="46EC2905" w14:textId="65FA8CA0" w:rsidR="00AF082F" w:rsidRPr="00CF3D16" w:rsidRDefault="00610F50" w:rsidP="00AF082F">
            <w:pPr>
              <w:pStyle w:val="Normal-TableText"/>
            </w:pPr>
            <w:r w:rsidRPr="00610F50">
              <w:rPr>
                <w:rStyle w:val="Strong"/>
              </w:rPr>
              <w:t xml:space="preserve">Framework sections: </w:t>
            </w:r>
            <w:r w:rsidR="00AF082F" w:rsidRPr="00CF3D16">
              <w:t>6.3, 7 (GK10), 9.5, 9.6</w:t>
            </w:r>
          </w:p>
        </w:tc>
      </w:tr>
      <w:tr w:rsidR="00AF082F" w14:paraId="6E920F00" w14:textId="77777777" w:rsidTr="007D6193">
        <w:tc>
          <w:tcPr>
            <w:tcW w:w="5000" w:type="pct"/>
            <w:gridSpan w:val="5"/>
          </w:tcPr>
          <w:p w14:paraId="15133DFB" w14:textId="77777777" w:rsidR="00AF082F" w:rsidRPr="008F4BF6" w:rsidRDefault="00AF082F" w:rsidP="00AF082F">
            <w:pPr>
              <w:pStyle w:val="Normal-TableText"/>
            </w:pPr>
            <w:r w:rsidRPr="008F4BF6">
              <w:t>Service Providers MUST:</w:t>
            </w:r>
          </w:p>
          <w:p w14:paraId="1E3D893F" w14:textId="77777777" w:rsidR="00AF082F" w:rsidRPr="008F4BF6" w:rsidRDefault="00AF082F" w:rsidP="009441B3">
            <w:pPr>
              <w:pStyle w:val="Bullet1"/>
            </w:pPr>
            <w:r w:rsidRPr="008F4BF6">
              <w:t>limit system access on a need-to-know basis</w:t>
            </w:r>
          </w:p>
          <w:p w14:paraId="39C6FF2B" w14:textId="77777777" w:rsidR="00AF082F" w:rsidRPr="008F4BF6" w:rsidRDefault="00AF082F" w:rsidP="009441B3">
            <w:pPr>
              <w:pStyle w:val="Bullet1"/>
            </w:pPr>
            <w:r w:rsidRPr="008F4BF6">
              <w:t>have any requests for access to a system authorised by the person's manager</w:t>
            </w:r>
          </w:p>
          <w:p w14:paraId="2237E0D3" w14:textId="77777777" w:rsidR="00AF082F" w:rsidRPr="008F4BF6" w:rsidRDefault="00AF082F" w:rsidP="009441B3">
            <w:pPr>
              <w:pStyle w:val="Bullet1"/>
            </w:pPr>
            <w:r w:rsidRPr="008F4BF6">
              <w:t>provide personnel with the least amount of privileges needed to undertake their duties</w:t>
            </w:r>
          </w:p>
          <w:p w14:paraId="54B8CE13" w14:textId="77777777" w:rsidR="00AF082F" w:rsidRPr="008F4BF6" w:rsidRDefault="00AF082F" w:rsidP="009441B3">
            <w:pPr>
              <w:pStyle w:val="Bullet1"/>
            </w:pPr>
            <w:r w:rsidRPr="008F4BF6">
              <w:t>review system access and privileges at least annually and when personnel change roles</w:t>
            </w:r>
          </w:p>
          <w:p w14:paraId="50C69D6C" w14:textId="77777777" w:rsidR="00AF082F" w:rsidRPr="008F4BF6" w:rsidRDefault="00AF082F" w:rsidP="009441B3">
            <w:pPr>
              <w:pStyle w:val="Bullet1"/>
            </w:pPr>
            <w:r w:rsidRPr="008F4BF6">
              <w:t>when reviewing access, ensure a response from the person's manager confirming the need to access the system is still valid, otherwise access will be removed.</w:t>
            </w:r>
          </w:p>
        </w:tc>
      </w:tr>
      <w:tr w:rsidR="00AF082F" w:rsidRPr="00CF3D16" w14:paraId="023F9D58" w14:textId="77777777" w:rsidTr="007D6193">
        <w:tc>
          <w:tcPr>
            <w:tcW w:w="751" w:type="pct"/>
            <w:shd w:val="clear" w:color="auto" w:fill="DEEAF6" w:themeFill="accent1" w:themeFillTint="33"/>
          </w:tcPr>
          <w:p w14:paraId="745659E0" w14:textId="16A9F11E" w:rsidR="00AF082F" w:rsidRPr="00CF3D16" w:rsidRDefault="00610F50" w:rsidP="007D6193">
            <w:pPr>
              <w:pStyle w:val="Normal-TableText"/>
              <w:keepNext/>
            </w:pPr>
            <w:r w:rsidRPr="00610F50">
              <w:rPr>
                <w:rStyle w:val="Strong"/>
              </w:rPr>
              <w:lastRenderedPageBreak/>
              <w:t xml:space="preserve">No: </w:t>
            </w:r>
            <w:r w:rsidR="00AF082F" w:rsidRPr="00CF3D16">
              <w:t>148</w:t>
            </w:r>
          </w:p>
        </w:tc>
        <w:tc>
          <w:tcPr>
            <w:tcW w:w="999" w:type="pct"/>
            <w:shd w:val="clear" w:color="auto" w:fill="DEEAF6" w:themeFill="accent1" w:themeFillTint="33"/>
          </w:tcPr>
          <w:p w14:paraId="2FC2CF5A" w14:textId="1BBD1E39" w:rsidR="00AF082F" w:rsidRPr="00CF3D16" w:rsidRDefault="00610F50" w:rsidP="00AF082F">
            <w:pPr>
              <w:pStyle w:val="Normal-TableText"/>
            </w:pPr>
            <w:r w:rsidRPr="00610F50">
              <w:rPr>
                <w:rStyle w:val="Strong"/>
              </w:rPr>
              <w:t xml:space="preserve">Source: </w:t>
            </w:r>
            <w:r w:rsidR="00AF082F" w:rsidRPr="00CF3D16">
              <w:t>ISM, PSPF</w:t>
            </w:r>
          </w:p>
        </w:tc>
        <w:tc>
          <w:tcPr>
            <w:tcW w:w="999" w:type="pct"/>
            <w:shd w:val="clear" w:color="auto" w:fill="DEEAF6" w:themeFill="accent1" w:themeFillTint="33"/>
          </w:tcPr>
          <w:p w14:paraId="5F99759A" w14:textId="39B3CFAD" w:rsidR="00AF082F" w:rsidRPr="00CF3D16" w:rsidRDefault="00610F50" w:rsidP="00AF082F">
            <w:pPr>
              <w:pStyle w:val="Normal-TableText"/>
            </w:pPr>
            <w:r w:rsidRPr="00610F50">
              <w:rPr>
                <w:rStyle w:val="Strong"/>
              </w:rPr>
              <w:t xml:space="preserve">Control: </w:t>
            </w:r>
            <w:r w:rsidR="00AF082F" w:rsidRPr="00CF3D16">
              <w:t xml:space="preserve">445, 1353, </w:t>
            </w:r>
            <w:r w:rsidR="0029546B">
              <w:t>INFOSEC 4</w:t>
            </w:r>
          </w:p>
        </w:tc>
        <w:tc>
          <w:tcPr>
            <w:tcW w:w="999" w:type="pct"/>
            <w:shd w:val="clear" w:color="auto" w:fill="DEEAF6" w:themeFill="accent1" w:themeFillTint="33"/>
          </w:tcPr>
          <w:p w14:paraId="1D4180D8" w14:textId="53F85A7E" w:rsidR="00AF082F" w:rsidRPr="00CF3D16" w:rsidRDefault="00610F50" w:rsidP="00AF082F">
            <w:pPr>
              <w:pStyle w:val="Normal-TableText"/>
            </w:pPr>
            <w:r w:rsidRPr="00610F50">
              <w:rPr>
                <w:rStyle w:val="Strong"/>
              </w:rPr>
              <w:t xml:space="preserve">Applicability: </w:t>
            </w:r>
            <w:r w:rsidR="00AF082F" w:rsidRPr="00CF3D16">
              <w:t>RA, CA, VA</w:t>
            </w:r>
          </w:p>
        </w:tc>
        <w:tc>
          <w:tcPr>
            <w:tcW w:w="1251" w:type="pct"/>
            <w:shd w:val="clear" w:color="auto" w:fill="DEEAF6" w:themeFill="accent1" w:themeFillTint="33"/>
          </w:tcPr>
          <w:p w14:paraId="74F8A785" w14:textId="70C9E7F0" w:rsidR="00AF082F" w:rsidRPr="00CF3D16" w:rsidRDefault="00610F50" w:rsidP="00AF082F">
            <w:pPr>
              <w:pStyle w:val="Normal-TableText"/>
            </w:pPr>
            <w:r w:rsidRPr="00610F50">
              <w:rPr>
                <w:rStyle w:val="Strong"/>
              </w:rPr>
              <w:t xml:space="preserve">Framework sections: </w:t>
            </w:r>
            <w:r w:rsidR="00AF082F" w:rsidRPr="00CF3D16">
              <w:t>6.3, 7 (GK10), 9.5, 9.6</w:t>
            </w:r>
          </w:p>
        </w:tc>
      </w:tr>
      <w:tr w:rsidR="00AF082F" w14:paraId="3F15C6C1" w14:textId="77777777" w:rsidTr="007D6193">
        <w:tc>
          <w:tcPr>
            <w:tcW w:w="5000" w:type="pct"/>
            <w:gridSpan w:val="5"/>
          </w:tcPr>
          <w:p w14:paraId="5D83EE8A" w14:textId="77777777" w:rsidR="00AF082F" w:rsidRPr="008F4BF6" w:rsidRDefault="00AF082F" w:rsidP="00AF082F">
            <w:pPr>
              <w:pStyle w:val="Normal-TableText"/>
            </w:pPr>
            <w:r w:rsidRPr="008F4BF6">
              <w:t>Service Providers MUST restrict the use of privileged accounts by ensuring that:</w:t>
            </w:r>
          </w:p>
          <w:p w14:paraId="29631F78" w14:textId="77777777" w:rsidR="00AF082F" w:rsidRPr="008F4BF6" w:rsidRDefault="00AF082F" w:rsidP="009441B3">
            <w:pPr>
              <w:pStyle w:val="Bullet1"/>
            </w:pPr>
            <w:r w:rsidRPr="008F4BF6">
              <w:t>the use of privileged accounts is controlled and auditable;</w:t>
            </w:r>
          </w:p>
          <w:p w14:paraId="5ABB0852" w14:textId="77777777" w:rsidR="00AF082F" w:rsidRPr="008F4BF6" w:rsidRDefault="00AF082F" w:rsidP="009441B3">
            <w:pPr>
              <w:pStyle w:val="Bullet1"/>
            </w:pPr>
            <w:r w:rsidRPr="008F4BF6">
              <w:t>system administrators are assigned a dedicated account to be used solely for the performance of their administration tasks;</w:t>
            </w:r>
          </w:p>
          <w:p w14:paraId="543B27CD" w14:textId="77777777" w:rsidR="00AF082F" w:rsidRPr="008F4BF6" w:rsidRDefault="00AF082F" w:rsidP="009441B3">
            <w:pPr>
              <w:pStyle w:val="Bullet1"/>
            </w:pPr>
            <w:r w:rsidRPr="008F4BF6">
              <w:t>privileged accounts are kept to a minimum;</w:t>
            </w:r>
          </w:p>
          <w:p w14:paraId="7C72C088" w14:textId="77777777" w:rsidR="00AF082F" w:rsidRPr="008F4BF6" w:rsidRDefault="00AF082F" w:rsidP="009441B3">
            <w:pPr>
              <w:pStyle w:val="Bullet1"/>
            </w:pPr>
            <w:r w:rsidRPr="008F4BF6">
              <w:t>privileged accounts are used for administrative work only;</w:t>
            </w:r>
          </w:p>
          <w:p w14:paraId="5951122C" w14:textId="77777777" w:rsidR="00AF082F" w:rsidRPr="008F4BF6" w:rsidRDefault="00AF082F" w:rsidP="009441B3">
            <w:pPr>
              <w:pStyle w:val="Bullet1"/>
            </w:pPr>
            <w:r w:rsidRPr="008F4BF6">
              <w:t>passphrases for privileged accounts are regularly audited to check the same passphrase is not being reused over time or for multiple accounts (particularly between privileged and unprivileged accounts); and</w:t>
            </w:r>
          </w:p>
          <w:p w14:paraId="16330A10" w14:textId="77777777" w:rsidR="00AF082F" w:rsidRPr="008F4BF6" w:rsidRDefault="00AF082F" w:rsidP="009441B3">
            <w:pPr>
              <w:pStyle w:val="Bullet1"/>
            </w:pPr>
            <w:r w:rsidRPr="008F4BF6">
              <w:t>privileges allocated to privileged accounts are regularly reviewed.</w:t>
            </w:r>
          </w:p>
        </w:tc>
      </w:tr>
      <w:tr w:rsidR="00AF082F" w:rsidRPr="00CF3D16" w14:paraId="403DB3FF" w14:textId="77777777" w:rsidTr="007D6193">
        <w:tc>
          <w:tcPr>
            <w:tcW w:w="751" w:type="pct"/>
            <w:shd w:val="clear" w:color="auto" w:fill="DEEAF6" w:themeFill="accent1" w:themeFillTint="33"/>
          </w:tcPr>
          <w:p w14:paraId="4176A3C5" w14:textId="10A5A617" w:rsidR="00AF082F" w:rsidRPr="00CF3D16" w:rsidRDefault="00610F50" w:rsidP="00AF082F">
            <w:pPr>
              <w:pStyle w:val="Normal-TableText"/>
            </w:pPr>
            <w:r w:rsidRPr="00610F50">
              <w:rPr>
                <w:rStyle w:val="Strong"/>
              </w:rPr>
              <w:t xml:space="preserve">No: </w:t>
            </w:r>
            <w:r w:rsidR="00AF082F" w:rsidRPr="00CF3D16">
              <w:t>149</w:t>
            </w:r>
          </w:p>
        </w:tc>
        <w:tc>
          <w:tcPr>
            <w:tcW w:w="999" w:type="pct"/>
            <w:shd w:val="clear" w:color="auto" w:fill="DEEAF6" w:themeFill="accent1" w:themeFillTint="33"/>
          </w:tcPr>
          <w:p w14:paraId="7F75853E" w14:textId="64E94AFB" w:rsidR="00AF082F" w:rsidRPr="00CF3D16" w:rsidRDefault="00610F50" w:rsidP="00AF082F">
            <w:pPr>
              <w:pStyle w:val="Normal-TableText"/>
            </w:pPr>
            <w:r w:rsidRPr="00610F50">
              <w:rPr>
                <w:rStyle w:val="Strong"/>
              </w:rPr>
              <w:t xml:space="preserve">Source: </w:t>
            </w:r>
            <w:r w:rsidR="00AF082F" w:rsidRPr="00CF3D16">
              <w:t>ISM, PSPF</w:t>
            </w:r>
          </w:p>
        </w:tc>
        <w:tc>
          <w:tcPr>
            <w:tcW w:w="999" w:type="pct"/>
            <w:shd w:val="clear" w:color="auto" w:fill="DEEAF6" w:themeFill="accent1" w:themeFillTint="33"/>
          </w:tcPr>
          <w:p w14:paraId="5A85A311" w14:textId="37A1D21F" w:rsidR="00AF082F" w:rsidRPr="00CF3D16" w:rsidRDefault="00610F50" w:rsidP="00AF082F">
            <w:pPr>
              <w:pStyle w:val="Normal-TableText"/>
            </w:pPr>
            <w:r w:rsidRPr="00610F50">
              <w:rPr>
                <w:rStyle w:val="Strong"/>
              </w:rPr>
              <w:t xml:space="preserve">Control: </w:t>
            </w:r>
            <w:r w:rsidR="00AF082F" w:rsidRPr="00CF3D16">
              <w:t xml:space="preserve">985, 1353, </w:t>
            </w:r>
            <w:r w:rsidR="0029546B">
              <w:t>INFOSEC 4</w:t>
            </w:r>
          </w:p>
        </w:tc>
        <w:tc>
          <w:tcPr>
            <w:tcW w:w="999" w:type="pct"/>
            <w:shd w:val="clear" w:color="auto" w:fill="DEEAF6" w:themeFill="accent1" w:themeFillTint="33"/>
          </w:tcPr>
          <w:p w14:paraId="53CDB3A4" w14:textId="1A0BEFA4" w:rsidR="00AF082F" w:rsidRPr="00CF3D16" w:rsidRDefault="00610F50" w:rsidP="00AF082F">
            <w:pPr>
              <w:pStyle w:val="Normal-TableText"/>
            </w:pPr>
            <w:r w:rsidRPr="00610F50">
              <w:rPr>
                <w:rStyle w:val="Strong"/>
              </w:rPr>
              <w:t xml:space="preserve">Applicability: </w:t>
            </w:r>
            <w:r w:rsidR="00AF082F" w:rsidRPr="00CF3D16">
              <w:t>RA, CA, VA</w:t>
            </w:r>
          </w:p>
        </w:tc>
        <w:tc>
          <w:tcPr>
            <w:tcW w:w="1251" w:type="pct"/>
            <w:shd w:val="clear" w:color="auto" w:fill="DEEAF6" w:themeFill="accent1" w:themeFillTint="33"/>
          </w:tcPr>
          <w:p w14:paraId="15718D12" w14:textId="37C64652" w:rsidR="00AF082F" w:rsidRPr="00CF3D16" w:rsidRDefault="00610F50" w:rsidP="00AF082F">
            <w:pPr>
              <w:pStyle w:val="Normal-TableText"/>
            </w:pPr>
            <w:r w:rsidRPr="00610F50">
              <w:rPr>
                <w:rStyle w:val="Strong"/>
              </w:rPr>
              <w:t xml:space="preserve">Framework sections: </w:t>
            </w:r>
            <w:r w:rsidR="00AF082F" w:rsidRPr="00CF3D16">
              <w:t>6.3, 7 (GK10), 9.5, 9.6</w:t>
            </w:r>
          </w:p>
        </w:tc>
      </w:tr>
      <w:tr w:rsidR="00AF082F" w14:paraId="199C2C67" w14:textId="77777777" w:rsidTr="007D6193">
        <w:tc>
          <w:tcPr>
            <w:tcW w:w="5000" w:type="pct"/>
            <w:gridSpan w:val="5"/>
          </w:tcPr>
          <w:p w14:paraId="1A2F09EB" w14:textId="77777777" w:rsidR="00AF082F" w:rsidRPr="008F4BF6" w:rsidRDefault="00AF082F" w:rsidP="00AF082F">
            <w:pPr>
              <w:pStyle w:val="Normal-TableText"/>
            </w:pPr>
            <w:r w:rsidRPr="008F4BF6">
              <w:t>Service Providers MUST conduct remote administration of systems, including the use of privileged accounts, over a secure communications medium from secure devices.</w:t>
            </w:r>
          </w:p>
        </w:tc>
      </w:tr>
      <w:tr w:rsidR="00AF082F" w:rsidRPr="00CF3D16" w14:paraId="3CF67D55" w14:textId="77777777" w:rsidTr="007D6193">
        <w:tc>
          <w:tcPr>
            <w:tcW w:w="751" w:type="pct"/>
            <w:shd w:val="clear" w:color="auto" w:fill="DEEAF6" w:themeFill="accent1" w:themeFillTint="33"/>
          </w:tcPr>
          <w:p w14:paraId="17602F75" w14:textId="0FF143DA" w:rsidR="00AF082F" w:rsidRPr="00CF3D16" w:rsidRDefault="00610F50" w:rsidP="00AF082F">
            <w:pPr>
              <w:pStyle w:val="Normal-TableText"/>
            </w:pPr>
            <w:r w:rsidRPr="00610F50">
              <w:rPr>
                <w:rStyle w:val="Strong"/>
              </w:rPr>
              <w:t xml:space="preserve">No: </w:t>
            </w:r>
            <w:r w:rsidR="00AF082F" w:rsidRPr="00CF3D16">
              <w:t>150</w:t>
            </w:r>
          </w:p>
        </w:tc>
        <w:tc>
          <w:tcPr>
            <w:tcW w:w="999" w:type="pct"/>
            <w:shd w:val="clear" w:color="auto" w:fill="DEEAF6" w:themeFill="accent1" w:themeFillTint="33"/>
          </w:tcPr>
          <w:p w14:paraId="60094C48" w14:textId="2A6C23BA" w:rsidR="00AF082F" w:rsidRPr="00CF3D16" w:rsidRDefault="00610F50" w:rsidP="00AF082F">
            <w:pPr>
              <w:pStyle w:val="Normal-TableText"/>
            </w:pPr>
            <w:r w:rsidRPr="00610F50">
              <w:rPr>
                <w:rStyle w:val="Strong"/>
              </w:rPr>
              <w:t xml:space="preserve">Source: </w:t>
            </w:r>
            <w:r w:rsidR="00AF082F" w:rsidRPr="00CF3D16">
              <w:t>ISM, PSPF</w:t>
            </w:r>
          </w:p>
        </w:tc>
        <w:tc>
          <w:tcPr>
            <w:tcW w:w="999" w:type="pct"/>
            <w:shd w:val="clear" w:color="auto" w:fill="DEEAF6" w:themeFill="accent1" w:themeFillTint="33"/>
          </w:tcPr>
          <w:p w14:paraId="5FC04982" w14:textId="5AC5B9FD" w:rsidR="00AF082F" w:rsidRPr="00CF3D16" w:rsidRDefault="00610F50" w:rsidP="00AF082F">
            <w:pPr>
              <w:pStyle w:val="Normal-TableText"/>
            </w:pPr>
            <w:r w:rsidRPr="00610F50">
              <w:rPr>
                <w:rStyle w:val="Strong"/>
              </w:rPr>
              <w:t xml:space="preserve">Control: </w:t>
            </w:r>
            <w:r w:rsidR="00AF082F" w:rsidRPr="00CF3D16">
              <w:t xml:space="preserve">1175, 1353, </w:t>
            </w:r>
            <w:r w:rsidR="0029546B">
              <w:t>INFOSEC 4</w:t>
            </w:r>
          </w:p>
        </w:tc>
        <w:tc>
          <w:tcPr>
            <w:tcW w:w="999" w:type="pct"/>
            <w:shd w:val="clear" w:color="auto" w:fill="DEEAF6" w:themeFill="accent1" w:themeFillTint="33"/>
          </w:tcPr>
          <w:p w14:paraId="6ED0FAE2" w14:textId="1587CAA8" w:rsidR="00AF082F" w:rsidRPr="00CF3D16" w:rsidRDefault="00610F50" w:rsidP="00AF082F">
            <w:pPr>
              <w:pStyle w:val="Normal-TableText"/>
            </w:pPr>
            <w:r w:rsidRPr="00610F50">
              <w:rPr>
                <w:rStyle w:val="Strong"/>
              </w:rPr>
              <w:t xml:space="preserve">Applicability: </w:t>
            </w:r>
            <w:r w:rsidR="00AF082F" w:rsidRPr="00CF3D16">
              <w:t>RA, CA, VA</w:t>
            </w:r>
          </w:p>
        </w:tc>
        <w:tc>
          <w:tcPr>
            <w:tcW w:w="1251" w:type="pct"/>
            <w:shd w:val="clear" w:color="auto" w:fill="DEEAF6" w:themeFill="accent1" w:themeFillTint="33"/>
          </w:tcPr>
          <w:p w14:paraId="62359733" w14:textId="127ADA31" w:rsidR="00AF082F" w:rsidRPr="00CF3D16" w:rsidRDefault="00610F50" w:rsidP="00AF082F">
            <w:pPr>
              <w:pStyle w:val="Normal-TableText"/>
            </w:pPr>
            <w:r w:rsidRPr="00610F50">
              <w:rPr>
                <w:rStyle w:val="Strong"/>
              </w:rPr>
              <w:t xml:space="preserve">Framework sections: </w:t>
            </w:r>
            <w:r w:rsidR="00AF082F" w:rsidRPr="00CF3D16">
              <w:t>6.3, 7 (GK10), 9.5, 9.6</w:t>
            </w:r>
          </w:p>
        </w:tc>
      </w:tr>
      <w:tr w:rsidR="00AF082F" w14:paraId="5A63A932" w14:textId="77777777" w:rsidTr="007D6193">
        <w:tc>
          <w:tcPr>
            <w:tcW w:w="5000" w:type="pct"/>
            <w:gridSpan w:val="5"/>
          </w:tcPr>
          <w:p w14:paraId="5732FEBE" w14:textId="77777777" w:rsidR="00AF082F" w:rsidRPr="008F4BF6" w:rsidRDefault="00AF082F" w:rsidP="00AF082F">
            <w:pPr>
              <w:pStyle w:val="Normal-TableText"/>
            </w:pPr>
            <w:r w:rsidRPr="008F4BF6">
              <w:t>Service Providers MUST prevent users from using privileged accounts access to access the Internet and email.</w:t>
            </w:r>
          </w:p>
        </w:tc>
      </w:tr>
    </w:tbl>
    <w:p w14:paraId="3C5ECBC4" w14:textId="77777777" w:rsidR="009A78DE" w:rsidRDefault="009A78DE" w:rsidP="005C44C5">
      <w:pPr>
        <w:pStyle w:val="Heading2Numbered"/>
      </w:pPr>
      <w:bookmarkStart w:id="55" w:name="_Toc430287667"/>
      <w:r w:rsidRPr="00FC0D89">
        <w:lastRenderedPageBreak/>
        <w:t>Access Controls</w:t>
      </w:r>
      <w:bookmarkEnd w:id="55"/>
    </w:p>
    <w:tbl>
      <w:tblPr>
        <w:tblStyle w:val="DTOTable1"/>
        <w:tblW w:w="5000" w:type="pct"/>
        <w:tblLook w:val="04A0" w:firstRow="1" w:lastRow="0" w:firstColumn="1" w:lastColumn="0" w:noHBand="0" w:noVBand="1"/>
        <w:tblDescription w:val="Due to the complexity of this document no table summary has been provided. If you need assistance with the structure of this table, please email the Assurance Framework Competent Authority care of Director, Trusted Digital Identity Team at authentication@dto.gov.au."/>
      </w:tblPr>
      <w:tblGrid>
        <w:gridCol w:w="2145"/>
        <w:gridCol w:w="2852"/>
        <w:gridCol w:w="2852"/>
        <w:gridCol w:w="2852"/>
        <w:gridCol w:w="3575"/>
      </w:tblGrid>
      <w:tr w:rsidR="005C44C5" w14:paraId="3F212BC6" w14:textId="77777777" w:rsidTr="007D6193">
        <w:trPr>
          <w:cnfStyle w:val="100000000000" w:firstRow="1" w:lastRow="0" w:firstColumn="0" w:lastColumn="0" w:oddVBand="0" w:evenVBand="0" w:oddHBand="0" w:evenHBand="0" w:firstRowFirstColumn="0" w:firstRowLastColumn="0" w:lastRowFirstColumn="0" w:lastRowLastColumn="0"/>
          <w:tblHeader/>
        </w:trPr>
        <w:tc>
          <w:tcPr>
            <w:tcW w:w="751" w:type="pct"/>
          </w:tcPr>
          <w:p w14:paraId="1BBBE78F" w14:textId="77777777" w:rsidR="005C44C5" w:rsidRDefault="005C44C5" w:rsidP="00610F50">
            <w:pPr>
              <w:pStyle w:val="Normal-TableText"/>
            </w:pPr>
            <w:r>
              <w:t>No</w:t>
            </w:r>
          </w:p>
        </w:tc>
        <w:tc>
          <w:tcPr>
            <w:tcW w:w="999" w:type="pct"/>
          </w:tcPr>
          <w:p w14:paraId="12AF2C1F" w14:textId="77777777" w:rsidR="005C44C5" w:rsidRDefault="005C44C5" w:rsidP="00610F50">
            <w:pPr>
              <w:pStyle w:val="Normal-TableText"/>
            </w:pPr>
            <w:r>
              <w:t>Source</w:t>
            </w:r>
          </w:p>
        </w:tc>
        <w:tc>
          <w:tcPr>
            <w:tcW w:w="999" w:type="pct"/>
          </w:tcPr>
          <w:p w14:paraId="653C6C90" w14:textId="77777777" w:rsidR="005C44C5" w:rsidRDefault="005C44C5" w:rsidP="00610F50">
            <w:pPr>
              <w:pStyle w:val="Normal-TableText"/>
            </w:pPr>
            <w:r>
              <w:t>Control</w:t>
            </w:r>
          </w:p>
        </w:tc>
        <w:tc>
          <w:tcPr>
            <w:tcW w:w="999" w:type="pct"/>
          </w:tcPr>
          <w:p w14:paraId="5A1DBF35" w14:textId="77777777" w:rsidR="005C44C5" w:rsidRDefault="005C44C5" w:rsidP="00610F50">
            <w:pPr>
              <w:pStyle w:val="Normal-TableText"/>
            </w:pPr>
            <w:r>
              <w:t>Applicability</w:t>
            </w:r>
          </w:p>
        </w:tc>
        <w:tc>
          <w:tcPr>
            <w:tcW w:w="1251" w:type="pct"/>
          </w:tcPr>
          <w:p w14:paraId="423D2780" w14:textId="77777777" w:rsidR="005C44C5" w:rsidRDefault="005C44C5" w:rsidP="00610F50">
            <w:pPr>
              <w:pStyle w:val="Normal-TableText"/>
            </w:pPr>
            <w:r>
              <w:t>Framework sections</w:t>
            </w:r>
          </w:p>
        </w:tc>
      </w:tr>
      <w:tr w:rsidR="00AF082F" w:rsidRPr="00CF3D16" w14:paraId="40CAEC24" w14:textId="77777777" w:rsidTr="007D6193">
        <w:tc>
          <w:tcPr>
            <w:tcW w:w="751" w:type="pct"/>
            <w:shd w:val="clear" w:color="auto" w:fill="DEEAF6" w:themeFill="accent1" w:themeFillTint="33"/>
          </w:tcPr>
          <w:p w14:paraId="76990F56" w14:textId="57DBE93F" w:rsidR="00AF082F" w:rsidRPr="00CF3D16" w:rsidRDefault="00610F50" w:rsidP="007D6193">
            <w:pPr>
              <w:pStyle w:val="Normal-TableText"/>
              <w:keepNext/>
            </w:pPr>
            <w:r w:rsidRPr="00610F50">
              <w:rPr>
                <w:rStyle w:val="Strong"/>
              </w:rPr>
              <w:t xml:space="preserve">No: </w:t>
            </w:r>
            <w:r w:rsidR="00AF082F" w:rsidRPr="00CF3D16">
              <w:t>151</w:t>
            </w:r>
          </w:p>
        </w:tc>
        <w:tc>
          <w:tcPr>
            <w:tcW w:w="999" w:type="pct"/>
            <w:shd w:val="clear" w:color="auto" w:fill="DEEAF6" w:themeFill="accent1" w:themeFillTint="33"/>
          </w:tcPr>
          <w:p w14:paraId="68EE5039" w14:textId="451F4932" w:rsidR="00AF082F" w:rsidRPr="00CF3D16" w:rsidRDefault="00610F50" w:rsidP="00AF082F">
            <w:pPr>
              <w:pStyle w:val="Normal-TableText"/>
            </w:pPr>
            <w:r w:rsidRPr="00610F50">
              <w:rPr>
                <w:rStyle w:val="Strong"/>
              </w:rPr>
              <w:t xml:space="preserve">Source: </w:t>
            </w:r>
            <w:r w:rsidR="00AF082F" w:rsidRPr="00CF3D16">
              <w:t>ISM</w:t>
            </w:r>
          </w:p>
        </w:tc>
        <w:tc>
          <w:tcPr>
            <w:tcW w:w="999" w:type="pct"/>
            <w:shd w:val="clear" w:color="auto" w:fill="DEEAF6" w:themeFill="accent1" w:themeFillTint="33"/>
          </w:tcPr>
          <w:p w14:paraId="19888FD3" w14:textId="4FFD1A45" w:rsidR="00AF082F" w:rsidRPr="00CF3D16" w:rsidRDefault="00610F50" w:rsidP="00AF082F">
            <w:pPr>
              <w:pStyle w:val="Normal-TableText"/>
            </w:pPr>
            <w:r w:rsidRPr="00610F50">
              <w:rPr>
                <w:rStyle w:val="Strong"/>
              </w:rPr>
              <w:t xml:space="preserve">Control: </w:t>
            </w:r>
            <w:r w:rsidR="00AF082F" w:rsidRPr="00CF3D16">
              <w:t>414</w:t>
            </w:r>
          </w:p>
        </w:tc>
        <w:tc>
          <w:tcPr>
            <w:tcW w:w="999" w:type="pct"/>
            <w:shd w:val="clear" w:color="auto" w:fill="DEEAF6" w:themeFill="accent1" w:themeFillTint="33"/>
          </w:tcPr>
          <w:p w14:paraId="27024175" w14:textId="74978A42" w:rsidR="00AF082F" w:rsidRPr="00CF3D16" w:rsidRDefault="00610F50" w:rsidP="00AF082F">
            <w:pPr>
              <w:pStyle w:val="Normal-TableText"/>
            </w:pPr>
            <w:r w:rsidRPr="00610F50">
              <w:rPr>
                <w:rStyle w:val="Strong"/>
              </w:rPr>
              <w:t xml:space="preserve">Applicability: </w:t>
            </w:r>
            <w:r w:rsidR="00AF082F" w:rsidRPr="00CF3D16">
              <w:t>RA, CA, VA</w:t>
            </w:r>
          </w:p>
        </w:tc>
        <w:tc>
          <w:tcPr>
            <w:tcW w:w="1251" w:type="pct"/>
            <w:shd w:val="clear" w:color="auto" w:fill="DEEAF6" w:themeFill="accent1" w:themeFillTint="33"/>
          </w:tcPr>
          <w:p w14:paraId="1C95FB00" w14:textId="48EF615E" w:rsidR="00AF082F" w:rsidRPr="00CF3D16" w:rsidRDefault="00610F50" w:rsidP="00AF082F">
            <w:pPr>
              <w:pStyle w:val="Normal-TableText"/>
            </w:pPr>
            <w:r w:rsidRPr="00610F50">
              <w:rPr>
                <w:rStyle w:val="Strong"/>
              </w:rPr>
              <w:t xml:space="preserve">Framework sections: </w:t>
            </w:r>
            <w:r w:rsidR="00AF082F" w:rsidRPr="00CF3D16">
              <w:t xml:space="preserve">9.2, 9.3, 9.4, 9.5 </w:t>
            </w:r>
          </w:p>
        </w:tc>
      </w:tr>
      <w:tr w:rsidR="00AF082F" w14:paraId="7A62D0F9" w14:textId="77777777" w:rsidTr="007D6193">
        <w:tc>
          <w:tcPr>
            <w:tcW w:w="5000" w:type="pct"/>
            <w:gridSpan w:val="5"/>
          </w:tcPr>
          <w:p w14:paraId="43D2034F" w14:textId="77777777" w:rsidR="00AF082F" w:rsidRDefault="00AF082F" w:rsidP="00AF082F">
            <w:pPr>
              <w:pStyle w:val="Normal-TableText"/>
            </w:pPr>
            <w:r w:rsidRPr="0000690F">
              <w:t>Service Providers MUST ensure that all users are:</w:t>
            </w:r>
          </w:p>
          <w:p w14:paraId="6AD5CC8E" w14:textId="77777777" w:rsidR="00AF082F" w:rsidRDefault="00AF082F" w:rsidP="009441B3">
            <w:pPr>
              <w:pStyle w:val="Bullet1"/>
            </w:pPr>
            <w:r w:rsidRPr="0000690F">
              <w:t>uniquely identifiable</w:t>
            </w:r>
          </w:p>
          <w:p w14:paraId="27156224" w14:textId="77777777" w:rsidR="00AF082F" w:rsidRPr="0000690F" w:rsidRDefault="00AF082F" w:rsidP="009441B3">
            <w:pPr>
              <w:pStyle w:val="Bullet1"/>
            </w:pPr>
            <w:r w:rsidRPr="0000690F">
              <w:t>authenticated on each occasion that access is granted to a system.</w:t>
            </w:r>
          </w:p>
        </w:tc>
      </w:tr>
      <w:tr w:rsidR="00AF082F" w:rsidRPr="00CF3D16" w14:paraId="6F3896D2" w14:textId="77777777" w:rsidTr="007D6193">
        <w:tc>
          <w:tcPr>
            <w:tcW w:w="751" w:type="pct"/>
            <w:shd w:val="clear" w:color="auto" w:fill="DEEAF6" w:themeFill="accent1" w:themeFillTint="33"/>
          </w:tcPr>
          <w:p w14:paraId="3BF7CEC1" w14:textId="7361B0E6" w:rsidR="00AF082F" w:rsidRPr="00CF3D16" w:rsidRDefault="00610F50" w:rsidP="00AF082F">
            <w:pPr>
              <w:pStyle w:val="Normal-TableText"/>
            </w:pPr>
            <w:r w:rsidRPr="00610F50">
              <w:rPr>
                <w:rStyle w:val="Strong"/>
              </w:rPr>
              <w:t xml:space="preserve">No: </w:t>
            </w:r>
            <w:r w:rsidR="00AF082F" w:rsidRPr="00CF3D16">
              <w:t>152</w:t>
            </w:r>
          </w:p>
        </w:tc>
        <w:tc>
          <w:tcPr>
            <w:tcW w:w="999" w:type="pct"/>
            <w:shd w:val="clear" w:color="auto" w:fill="DEEAF6" w:themeFill="accent1" w:themeFillTint="33"/>
          </w:tcPr>
          <w:p w14:paraId="2CC383FA" w14:textId="4E7FE3CF" w:rsidR="00AF082F" w:rsidRPr="00CF3D16" w:rsidRDefault="00610F50" w:rsidP="00AF082F">
            <w:pPr>
              <w:pStyle w:val="Normal-TableText"/>
            </w:pPr>
            <w:r w:rsidRPr="00610F50">
              <w:rPr>
                <w:rStyle w:val="Strong"/>
              </w:rPr>
              <w:t xml:space="preserve">Source: </w:t>
            </w:r>
            <w:r w:rsidR="00AF082F" w:rsidRPr="00CF3D16">
              <w:t>ISM</w:t>
            </w:r>
          </w:p>
        </w:tc>
        <w:tc>
          <w:tcPr>
            <w:tcW w:w="999" w:type="pct"/>
            <w:shd w:val="clear" w:color="auto" w:fill="DEEAF6" w:themeFill="accent1" w:themeFillTint="33"/>
          </w:tcPr>
          <w:p w14:paraId="63AADAB2" w14:textId="72BBBA8E" w:rsidR="00AF082F" w:rsidRPr="00CF3D16" w:rsidRDefault="00610F50" w:rsidP="00AF082F">
            <w:pPr>
              <w:pStyle w:val="Normal-TableText"/>
            </w:pPr>
            <w:r w:rsidRPr="00610F50">
              <w:rPr>
                <w:rStyle w:val="Strong"/>
              </w:rPr>
              <w:t xml:space="preserve">Control: </w:t>
            </w:r>
            <w:r w:rsidR="00AF082F" w:rsidRPr="00CF3D16">
              <w:t>1173</w:t>
            </w:r>
          </w:p>
        </w:tc>
        <w:tc>
          <w:tcPr>
            <w:tcW w:w="999" w:type="pct"/>
            <w:shd w:val="clear" w:color="auto" w:fill="DEEAF6" w:themeFill="accent1" w:themeFillTint="33"/>
          </w:tcPr>
          <w:p w14:paraId="2C94C671" w14:textId="38D7F2F1" w:rsidR="00AF082F" w:rsidRPr="00CF3D16" w:rsidRDefault="00610F50" w:rsidP="00AF082F">
            <w:pPr>
              <w:pStyle w:val="Normal-TableText"/>
            </w:pPr>
            <w:r w:rsidRPr="00610F50">
              <w:rPr>
                <w:rStyle w:val="Strong"/>
              </w:rPr>
              <w:t xml:space="preserve">Applicability: </w:t>
            </w:r>
            <w:r w:rsidR="00AF082F" w:rsidRPr="00CF3D16">
              <w:t>RA, CA, VA</w:t>
            </w:r>
          </w:p>
        </w:tc>
        <w:tc>
          <w:tcPr>
            <w:tcW w:w="1251" w:type="pct"/>
            <w:shd w:val="clear" w:color="auto" w:fill="DEEAF6" w:themeFill="accent1" w:themeFillTint="33"/>
          </w:tcPr>
          <w:p w14:paraId="628DA67B" w14:textId="4FFA639C" w:rsidR="00AF082F" w:rsidRPr="00CF3D16" w:rsidRDefault="00610F50" w:rsidP="00AF082F">
            <w:pPr>
              <w:pStyle w:val="Normal-TableText"/>
            </w:pPr>
            <w:r w:rsidRPr="00610F50">
              <w:rPr>
                <w:rStyle w:val="Strong"/>
              </w:rPr>
              <w:t xml:space="preserve">Framework sections: </w:t>
            </w:r>
            <w:r w:rsidR="00AF082F" w:rsidRPr="00CF3D16">
              <w:t xml:space="preserve">9.3, 9.4, 9.5 </w:t>
            </w:r>
          </w:p>
        </w:tc>
      </w:tr>
      <w:tr w:rsidR="00AF082F" w14:paraId="661319E7" w14:textId="77777777" w:rsidTr="007D6193">
        <w:tc>
          <w:tcPr>
            <w:tcW w:w="5000" w:type="pct"/>
            <w:gridSpan w:val="5"/>
          </w:tcPr>
          <w:p w14:paraId="68FEE3D5" w14:textId="77777777" w:rsidR="00AF082F" w:rsidRDefault="00AF082F" w:rsidP="00AF082F">
            <w:pPr>
              <w:pStyle w:val="Normal-TableText"/>
            </w:pPr>
            <w:r w:rsidRPr="0000690F">
              <w:t>Service Providers MUST use multi-factor authentication for:</w:t>
            </w:r>
          </w:p>
          <w:p w14:paraId="157751CD" w14:textId="77777777" w:rsidR="00AF082F" w:rsidRDefault="00AF082F" w:rsidP="009441B3">
            <w:pPr>
              <w:pStyle w:val="Bullet1"/>
            </w:pPr>
            <w:r w:rsidRPr="0000690F">
              <w:t>system administrators,</w:t>
            </w:r>
          </w:p>
          <w:p w14:paraId="1D89DCC6" w14:textId="77777777" w:rsidR="00AF082F" w:rsidRDefault="00AF082F" w:rsidP="009441B3">
            <w:pPr>
              <w:pStyle w:val="Bullet1"/>
            </w:pPr>
            <w:r w:rsidRPr="0000690F">
              <w:t>database administrators,</w:t>
            </w:r>
          </w:p>
          <w:p w14:paraId="4CE74D5A" w14:textId="77777777" w:rsidR="00AF082F" w:rsidRDefault="00AF082F" w:rsidP="009441B3">
            <w:pPr>
              <w:pStyle w:val="Bullet1"/>
            </w:pPr>
            <w:r w:rsidRPr="0000690F">
              <w:t>privileged users,</w:t>
            </w:r>
          </w:p>
          <w:p w14:paraId="608F6317" w14:textId="77777777" w:rsidR="00AF082F" w:rsidRDefault="00AF082F" w:rsidP="009441B3">
            <w:pPr>
              <w:pStyle w:val="Bullet1"/>
            </w:pPr>
            <w:r w:rsidRPr="0000690F">
              <w:t>positions of trust, and</w:t>
            </w:r>
          </w:p>
          <w:p w14:paraId="77D94AAF" w14:textId="77777777" w:rsidR="00AF082F" w:rsidRPr="0000690F" w:rsidRDefault="00AF082F" w:rsidP="009441B3">
            <w:pPr>
              <w:pStyle w:val="Bullet1"/>
            </w:pPr>
            <w:r w:rsidRPr="0000690F">
              <w:t>remote access.</w:t>
            </w:r>
          </w:p>
        </w:tc>
      </w:tr>
      <w:tr w:rsidR="00AF082F" w:rsidRPr="00CF3D16" w14:paraId="26B19A86" w14:textId="77777777" w:rsidTr="007D6193">
        <w:tc>
          <w:tcPr>
            <w:tcW w:w="751" w:type="pct"/>
            <w:shd w:val="clear" w:color="auto" w:fill="DEEAF6" w:themeFill="accent1" w:themeFillTint="33"/>
          </w:tcPr>
          <w:p w14:paraId="05D5965A" w14:textId="09EC9AE2" w:rsidR="00AF082F" w:rsidRPr="00CF3D16" w:rsidRDefault="00610F50" w:rsidP="00AF082F">
            <w:pPr>
              <w:pStyle w:val="Normal-TableText"/>
            </w:pPr>
            <w:r w:rsidRPr="00610F50">
              <w:rPr>
                <w:rStyle w:val="Strong"/>
              </w:rPr>
              <w:t xml:space="preserve">No: </w:t>
            </w:r>
            <w:r w:rsidR="00AF082F" w:rsidRPr="00CF3D16">
              <w:t>153</w:t>
            </w:r>
          </w:p>
        </w:tc>
        <w:tc>
          <w:tcPr>
            <w:tcW w:w="999" w:type="pct"/>
            <w:shd w:val="clear" w:color="auto" w:fill="DEEAF6" w:themeFill="accent1" w:themeFillTint="33"/>
          </w:tcPr>
          <w:p w14:paraId="6DF5AF98" w14:textId="656F2271" w:rsidR="00AF082F" w:rsidRPr="00CF3D16" w:rsidRDefault="00610F50" w:rsidP="00AF082F">
            <w:pPr>
              <w:pStyle w:val="Normal-TableText"/>
            </w:pPr>
            <w:r w:rsidRPr="00610F50">
              <w:rPr>
                <w:rStyle w:val="Strong"/>
              </w:rPr>
              <w:t xml:space="preserve">Source: </w:t>
            </w:r>
            <w:r w:rsidR="00AF082F" w:rsidRPr="00CF3D16">
              <w:t>ISM</w:t>
            </w:r>
          </w:p>
        </w:tc>
        <w:tc>
          <w:tcPr>
            <w:tcW w:w="999" w:type="pct"/>
            <w:shd w:val="clear" w:color="auto" w:fill="DEEAF6" w:themeFill="accent1" w:themeFillTint="33"/>
          </w:tcPr>
          <w:p w14:paraId="055E3D34" w14:textId="7FB4F993" w:rsidR="00AF082F" w:rsidRPr="00CF3D16" w:rsidRDefault="00610F50" w:rsidP="00AF082F">
            <w:pPr>
              <w:pStyle w:val="Normal-TableText"/>
            </w:pPr>
            <w:r w:rsidRPr="00610F50">
              <w:rPr>
                <w:rStyle w:val="Strong"/>
              </w:rPr>
              <w:t xml:space="preserve">Control: </w:t>
            </w:r>
            <w:r w:rsidR="00AF082F" w:rsidRPr="00CF3D16">
              <w:t>1384</w:t>
            </w:r>
          </w:p>
        </w:tc>
        <w:tc>
          <w:tcPr>
            <w:tcW w:w="999" w:type="pct"/>
            <w:shd w:val="clear" w:color="auto" w:fill="DEEAF6" w:themeFill="accent1" w:themeFillTint="33"/>
          </w:tcPr>
          <w:p w14:paraId="0B5EA56C" w14:textId="5EF17D8C" w:rsidR="00AF082F" w:rsidRPr="00CF3D16" w:rsidRDefault="00610F50" w:rsidP="00AF082F">
            <w:pPr>
              <w:pStyle w:val="Normal-TableText"/>
            </w:pPr>
            <w:r w:rsidRPr="00610F50">
              <w:rPr>
                <w:rStyle w:val="Strong"/>
              </w:rPr>
              <w:t xml:space="preserve">Applicability: </w:t>
            </w:r>
            <w:r w:rsidR="00AF082F" w:rsidRPr="00CF3D16">
              <w:t>RA, CA, VA</w:t>
            </w:r>
          </w:p>
        </w:tc>
        <w:tc>
          <w:tcPr>
            <w:tcW w:w="1251" w:type="pct"/>
            <w:shd w:val="clear" w:color="auto" w:fill="DEEAF6" w:themeFill="accent1" w:themeFillTint="33"/>
          </w:tcPr>
          <w:p w14:paraId="48FCD62F" w14:textId="5B74A1AF" w:rsidR="00AF082F" w:rsidRPr="00CF3D16" w:rsidRDefault="00610F50" w:rsidP="00AF082F">
            <w:pPr>
              <w:pStyle w:val="Normal-TableText"/>
            </w:pPr>
            <w:r w:rsidRPr="00610F50">
              <w:rPr>
                <w:rStyle w:val="Strong"/>
              </w:rPr>
              <w:t xml:space="preserve">Framework sections: </w:t>
            </w:r>
            <w:r w:rsidR="00AF082F" w:rsidRPr="00CF3D16">
              <w:t xml:space="preserve">9.3, 9.4, 9.5 </w:t>
            </w:r>
          </w:p>
        </w:tc>
      </w:tr>
      <w:tr w:rsidR="00AF082F" w14:paraId="3C5BE4D9" w14:textId="77777777" w:rsidTr="007D6193">
        <w:tc>
          <w:tcPr>
            <w:tcW w:w="5000" w:type="pct"/>
            <w:gridSpan w:val="5"/>
          </w:tcPr>
          <w:p w14:paraId="0681CB2B" w14:textId="77777777" w:rsidR="00AF082F" w:rsidRPr="0000690F" w:rsidRDefault="00AF082F" w:rsidP="00AF082F">
            <w:pPr>
              <w:pStyle w:val="Normal-TableText"/>
            </w:pPr>
            <w:r w:rsidRPr="0000690F">
              <w:t>Service Providers MUST ensure that all privileged actions have passed through at least one multi-factor authentication process.</w:t>
            </w:r>
          </w:p>
        </w:tc>
      </w:tr>
      <w:tr w:rsidR="00AF082F" w:rsidRPr="00CF3D16" w14:paraId="75ED203B" w14:textId="77777777" w:rsidTr="007D6193">
        <w:tc>
          <w:tcPr>
            <w:tcW w:w="751" w:type="pct"/>
            <w:shd w:val="clear" w:color="auto" w:fill="DEEAF6" w:themeFill="accent1" w:themeFillTint="33"/>
          </w:tcPr>
          <w:p w14:paraId="2C672376" w14:textId="463811D7" w:rsidR="00AF082F" w:rsidRPr="00CF3D16" w:rsidRDefault="00AF082F" w:rsidP="006D1732">
            <w:pPr>
              <w:pStyle w:val="Normal-TableText"/>
              <w:keepNext/>
            </w:pPr>
            <w:r w:rsidRPr="00CF3D16">
              <w:br w:type="page"/>
            </w:r>
            <w:r w:rsidR="00610F50" w:rsidRPr="00610F50">
              <w:rPr>
                <w:rStyle w:val="Strong"/>
              </w:rPr>
              <w:t xml:space="preserve">No: </w:t>
            </w:r>
            <w:r w:rsidRPr="00CF3D16">
              <w:t>154</w:t>
            </w:r>
          </w:p>
        </w:tc>
        <w:tc>
          <w:tcPr>
            <w:tcW w:w="999" w:type="pct"/>
            <w:shd w:val="clear" w:color="auto" w:fill="DEEAF6" w:themeFill="accent1" w:themeFillTint="33"/>
          </w:tcPr>
          <w:p w14:paraId="0BC83C6A" w14:textId="74255BC8" w:rsidR="00AF082F" w:rsidRPr="00CF3D16" w:rsidRDefault="00610F50" w:rsidP="00AF082F">
            <w:pPr>
              <w:pStyle w:val="Normal-TableText"/>
            </w:pPr>
            <w:r w:rsidRPr="00610F50">
              <w:rPr>
                <w:rStyle w:val="Strong"/>
              </w:rPr>
              <w:t xml:space="preserve">Source: </w:t>
            </w:r>
            <w:r w:rsidR="00AF082F" w:rsidRPr="00CF3D16">
              <w:t>ISM</w:t>
            </w:r>
          </w:p>
        </w:tc>
        <w:tc>
          <w:tcPr>
            <w:tcW w:w="999" w:type="pct"/>
            <w:shd w:val="clear" w:color="auto" w:fill="DEEAF6" w:themeFill="accent1" w:themeFillTint="33"/>
          </w:tcPr>
          <w:p w14:paraId="1BC25A1E" w14:textId="53CB217F" w:rsidR="00AF082F" w:rsidRPr="00CF3D16" w:rsidRDefault="00610F50" w:rsidP="00AF082F">
            <w:pPr>
              <w:pStyle w:val="Normal-TableText"/>
            </w:pPr>
            <w:r w:rsidRPr="00610F50">
              <w:rPr>
                <w:rStyle w:val="Strong"/>
              </w:rPr>
              <w:t xml:space="preserve">Control: </w:t>
            </w:r>
            <w:r w:rsidR="00AF082F" w:rsidRPr="00CF3D16">
              <w:t>1381</w:t>
            </w:r>
          </w:p>
        </w:tc>
        <w:tc>
          <w:tcPr>
            <w:tcW w:w="999" w:type="pct"/>
            <w:shd w:val="clear" w:color="auto" w:fill="DEEAF6" w:themeFill="accent1" w:themeFillTint="33"/>
          </w:tcPr>
          <w:p w14:paraId="0A07FFCD" w14:textId="187F57A5" w:rsidR="00AF082F" w:rsidRPr="00CF3D16" w:rsidRDefault="00610F50" w:rsidP="00AF082F">
            <w:pPr>
              <w:pStyle w:val="Normal-TableText"/>
            </w:pPr>
            <w:r w:rsidRPr="00610F50">
              <w:rPr>
                <w:rStyle w:val="Strong"/>
              </w:rPr>
              <w:t xml:space="preserve">Applicability: </w:t>
            </w:r>
            <w:r w:rsidR="00AF082F" w:rsidRPr="00CF3D16">
              <w:t>RA, CA, VA</w:t>
            </w:r>
          </w:p>
        </w:tc>
        <w:tc>
          <w:tcPr>
            <w:tcW w:w="1251" w:type="pct"/>
            <w:shd w:val="clear" w:color="auto" w:fill="DEEAF6" w:themeFill="accent1" w:themeFillTint="33"/>
          </w:tcPr>
          <w:p w14:paraId="6FED1936" w14:textId="4E8A18EE" w:rsidR="00AF082F" w:rsidRPr="00CF3D16" w:rsidRDefault="00610F50" w:rsidP="00AF082F">
            <w:pPr>
              <w:pStyle w:val="Normal-TableText"/>
            </w:pPr>
            <w:r w:rsidRPr="00610F50">
              <w:rPr>
                <w:rStyle w:val="Strong"/>
              </w:rPr>
              <w:t xml:space="preserve">Framework sections: </w:t>
            </w:r>
            <w:r w:rsidR="00AF082F" w:rsidRPr="00CF3D16">
              <w:t xml:space="preserve">9.2, 9.3, 9.4, 9.5, 9.7 </w:t>
            </w:r>
          </w:p>
        </w:tc>
      </w:tr>
      <w:tr w:rsidR="00AF082F" w14:paraId="339F2A12" w14:textId="77777777" w:rsidTr="007D6193">
        <w:tc>
          <w:tcPr>
            <w:tcW w:w="5000" w:type="pct"/>
            <w:gridSpan w:val="5"/>
          </w:tcPr>
          <w:p w14:paraId="24FA5BC4" w14:textId="77777777" w:rsidR="00AF082F" w:rsidRPr="0000690F" w:rsidRDefault="00AF082F" w:rsidP="00AF082F">
            <w:pPr>
              <w:pStyle w:val="Normal-TableText"/>
            </w:pPr>
            <w:r w:rsidRPr="0000690F">
              <w:t>Service Providers MUST ensure that dedicated workstations used for privileged tasks are prevented from communicating to assets and sending and receiving traffic not related to administrative purposes.</w:t>
            </w:r>
          </w:p>
        </w:tc>
      </w:tr>
      <w:tr w:rsidR="00AF082F" w:rsidRPr="00CF3D16" w14:paraId="058113BE" w14:textId="77777777" w:rsidTr="007D6193">
        <w:tc>
          <w:tcPr>
            <w:tcW w:w="751" w:type="pct"/>
            <w:shd w:val="clear" w:color="auto" w:fill="DEEAF6" w:themeFill="accent1" w:themeFillTint="33"/>
          </w:tcPr>
          <w:p w14:paraId="7C1DD365" w14:textId="5E4A16DF" w:rsidR="00AF082F" w:rsidRPr="00CF3D16" w:rsidRDefault="00610F50" w:rsidP="00AF082F">
            <w:pPr>
              <w:pStyle w:val="Normal-TableText"/>
            </w:pPr>
            <w:r w:rsidRPr="00610F50">
              <w:rPr>
                <w:rStyle w:val="Strong"/>
              </w:rPr>
              <w:lastRenderedPageBreak/>
              <w:t xml:space="preserve">No: </w:t>
            </w:r>
            <w:r w:rsidR="00AF082F" w:rsidRPr="00CF3D16">
              <w:t>155</w:t>
            </w:r>
          </w:p>
        </w:tc>
        <w:tc>
          <w:tcPr>
            <w:tcW w:w="999" w:type="pct"/>
            <w:shd w:val="clear" w:color="auto" w:fill="DEEAF6" w:themeFill="accent1" w:themeFillTint="33"/>
          </w:tcPr>
          <w:p w14:paraId="1F43C83F" w14:textId="065F4630" w:rsidR="00AF082F" w:rsidRPr="00CF3D16" w:rsidRDefault="00610F50" w:rsidP="00AF082F">
            <w:pPr>
              <w:pStyle w:val="Normal-TableText"/>
            </w:pPr>
            <w:r w:rsidRPr="00610F50">
              <w:rPr>
                <w:rStyle w:val="Strong"/>
              </w:rPr>
              <w:t xml:space="preserve">Source: </w:t>
            </w:r>
            <w:r w:rsidR="00AF082F" w:rsidRPr="00CF3D16">
              <w:t>ISM, PSPF</w:t>
            </w:r>
          </w:p>
        </w:tc>
        <w:tc>
          <w:tcPr>
            <w:tcW w:w="999" w:type="pct"/>
            <w:shd w:val="clear" w:color="auto" w:fill="DEEAF6" w:themeFill="accent1" w:themeFillTint="33"/>
          </w:tcPr>
          <w:p w14:paraId="0665EACA" w14:textId="153469E5" w:rsidR="00AF082F" w:rsidRPr="00CF3D16" w:rsidRDefault="00610F50" w:rsidP="00AF082F">
            <w:pPr>
              <w:pStyle w:val="Normal-TableText"/>
            </w:pPr>
            <w:r w:rsidRPr="00610F50">
              <w:rPr>
                <w:rStyle w:val="Strong"/>
              </w:rPr>
              <w:t xml:space="preserve">Control: </w:t>
            </w:r>
            <w:r w:rsidR="00AF082F" w:rsidRPr="00CF3D16">
              <w:t xml:space="preserve">856, </w:t>
            </w:r>
            <w:r w:rsidR="000D1E3F">
              <w:t>PERSEC 1</w:t>
            </w:r>
            <w:r w:rsidR="00AF082F" w:rsidRPr="00CF3D16">
              <w:t xml:space="preserve">, </w:t>
            </w:r>
            <w:r w:rsidR="0029546B">
              <w:t>INFOSEC 5</w:t>
            </w:r>
          </w:p>
        </w:tc>
        <w:tc>
          <w:tcPr>
            <w:tcW w:w="999" w:type="pct"/>
            <w:shd w:val="clear" w:color="auto" w:fill="DEEAF6" w:themeFill="accent1" w:themeFillTint="33"/>
          </w:tcPr>
          <w:p w14:paraId="0EECE8F4" w14:textId="2E983CDB" w:rsidR="00AF082F" w:rsidRPr="00CF3D16" w:rsidRDefault="00610F50" w:rsidP="00AF082F">
            <w:pPr>
              <w:pStyle w:val="Normal-TableText"/>
            </w:pPr>
            <w:r w:rsidRPr="00610F50">
              <w:rPr>
                <w:rStyle w:val="Strong"/>
              </w:rPr>
              <w:t xml:space="preserve">Applicability: </w:t>
            </w:r>
            <w:r w:rsidR="00AF082F" w:rsidRPr="00CF3D16">
              <w:t>RA, CA, VA</w:t>
            </w:r>
          </w:p>
        </w:tc>
        <w:tc>
          <w:tcPr>
            <w:tcW w:w="1251" w:type="pct"/>
            <w:shd w:val="clear" w:color="auto" w:fill="DEEAF6" w:themeFill="accent1" w:themeFillTint="33"/>
          </w:tcPr>
          <w:p w14:paraId="31B19A81" w14:textId="33671F50" w:rsidR="00AF082F" w:rsidRPr="00CF3D16" w:rsidRDefault="00610F50" w:rsidP="00AF082F">
            <w:pPr>
              <w:pStyle w:val="Normal-TableText"/>
            </w:pPr>
            <w:r w:rsidRPr="00610F50">
              <w:rPr>
                <w:rStyle w:val="Strong"/>
              </w:rPr>
              <w:t xml:space="preserve">Framework sections: </w:t>
            </w:r>
            <w:r w:rsidR="00AF082F" w:rsidRPr="00CF3D16">
              <w:t xml:space="preserve">7 (GK8 &amp; 9), 9.2, 9.3, 9.4, 9.5, 9.7 </w:t>
            </w:r>
          </w:p>
        </w:tc>
      </w:tr>
      <w:tr w:rsidR="00AF082F" w14:paraId="62128F1E" w14:textId="77777777" w:rsidTr="007D6193">
        <w:tc>
          <w:tcPr>
            <w:tcW w:w="5000" w:type="pct"/>
            <w:gridSpan w:val="5"/>
          </w:tcPr>
          <w:p w14:paraId="43DF2170" w14:textId="77777777" w:rsidR="00AF082F" w:rsidRPr="0000690F" w:rsidRDefault="00AF082F" w:rsidP="00AF082F">
            <w:pPr>
              <w:pStyle w:val="Normal-TableText"/>
            </w:pPr>
            <w:r w:rsidRPr="0000690F">
              <w:t>Users authorisations MUST be enforced by access controls.</w:t>
            </w:r>
          </w:p>
        </w:tc>
      </w:tr>
      <w:tr w:rsidR="00AF082F" w:rsidRPr="00CF3D16" w14:paraId="123D8B03" w14:textId="77777777" w:rsidTr="007D6193">
        <w:tc>
          <w:tcPr>
            <w:tcW w:w="751" w:type="pct"/>
            <w:shd w:val="clear" w:color="auto" w:fill="DEEAF6" w:themeFill="accent1" w:themeFillTint="33"/>
          </w:tcPr>
          <w:p w14:paraId="7D094C09" w14:textId="01434B6B" w:rsidR="00AF082F" w:rsidRPr="00CF3D16" w:rsidRDefault="00610F50" w:rsidP="007D6193">
            <w:pPr>
              <w:pStyle w:val="Normal-TableText"/>
              <w:keepNext/>
            </w:pPr>
            <w:r w:rsidRPr="00610F50">
              <w:rPr>
                <w:rStyle w:val="Strong"/>
              </w:rPr>
              <w:t xml:space="preserve">No: </w:t>
            </w:r>
            <w:r w:rsidR="00AF082F" w:rsidRPr="00CF3D16">
              <w:t>156</w:t>
            </w:r>
          </w:p>
        </w:tc>
        <w:tc>
          <w:tcPr>
            <w:tcW w:w="999" w:type="pct"/>
            <w:shd w:val="clear" w:color="auto" w:fill="DEEAF6" w:themeFill="accent1" w:themeFillTint="33"/>
          </w:tcPr>
          <w:p w14:paraId="68B6E2D0" w14:textId="7789C37F" w:rsidR="00AF082F" w:rsidRPr="00CF3D16" w:rsidRDefault="00610F50" w:rsidP="00AF082F">
            <w:pPr>
              <w:pStyle w:val="Normal-TableText"/>
            </w:pPr>
            <w:r w:rsidRPr="00610F50">
              <w:rPr>
                <w:rStyle w:val="Strong"/>
              </w:rPr>
              <w:t xml:space="preserve">Source: </w:t>
            </w:r>
            <w:r w:rsidR="00AF082F" w:rsidRPr="00CF3D16">
              <w:t>ISM</w:t>
            </w:r>
          </w:p>
        </w:tc>
        <w:tc>
          <w:tcPr>
            <w:tcW w:w="999" w:type="pct"/>
            <w:shd w:val="clear" w:color="auto" w:fill="DEEAF6" w:themeFill="accent1" w:themeFillTint="33"/>
          </w:tcPr>
          <w:p w14:paraId="4B2834FB" w14:textId="27DF8FDE" w:rsidR="00AF082F" w:rsidRPr="00CF3D16" w:rsidRDefault="00610F50" w:rsidP="00AF082F">
            <w:pPr>
              <w:pStyle w:val="Normal-TableText"/>
            </w:pPr>
            <w:r w:rsidRPr="00610F50">
              <w:rPr>
                <w:rStyle w:val="Strong"/>
              </w:rPr>
              <w:t xml:space="preserve">Control: </w:t>
            </w:r>
            <w:r w:rsidR="00AF082F" w:rsidRPr="00CF3D16">
              <w:t>382</w:t>
            </w:r>
          </w:p>
        </w:tc>
        <w:tc>
          <w:tcPr>
            <w:tcW w:w="999" w:type="pct"/>
            <w:shd w:val="clear" w:color="auto" w:fill="DEEAF6" w:themeFill="accent1" w:themeFillTint="33"/>
          </w:tcPr>
          <w:p w14:paraId="60855ED8" w14:textId="7BA9C69C" w:rsidR="00AF082F" w:rsidRPr="00CF3D16" w:rsidRDefault="00610F50" w:rsidP="00AF082F">
            <w:pPr>
              <w:pStyle w:val="Normal-TableText"/>
            </w:pPr>
            <w:r w:rsidRPr="00610F50">
              <w:rPr>
                <w:rStyle w:val="Strong"/>
              </w:rPr>
              <w:t xml:space="preserve">Applicability: </w:t>
            </w:r>
            <w:r w:rsidR="00AF082F" w:rsidRPr="00CF3D16">
              <w:t>RA, CA, VA</w:t>
            </w:r>
          </w:p>
        </w:tc>
        <w:tc>
          <w:tcPr>
            <w:tcW w:w="1251" w:type="pct"/>
            <w:shd w:val="clear" w:color="auto" w:fill="DEEAF6" w:themeFill="accent1" w:themeFillTint="33"/>
          </w:tcPr>
          <w:p w14:paraId="77946041" w14:textId="3FCB3C00" w:rsidR="00AF082F" w:rsidRPr="00CF3D16" w:rsidRDefault="00610F50" w:rsidP="00AF082F">
            <w:pPr>
              <w:pStyle w:val="Normal-TableText"/>
            </w:pPr>
            <w:r w:rsidRPr="00610F50">
              <w:rPr>
                <w:rStyle w:val="Strong"/>
              </w:rPr>
              <w:t xml:space="preserve">Framework sections: </w:t>
            </w:r>
            <w:r w:rsidR="00AF082F" w:rsidRPr="00CF3D16">
              <w:t>9.5, 9.6</w:t>
            </w:r>
          </w:p>
        </w:tc>
      </w:tr>
      <w:tr w:rsidR="00AF082F" w14:paraId="5A9DF06A" w14:textId="77777777" w:rsidTr="007D6193">
        <w:tc>
          <w:tcPr>
            <w:tcW w:w="5000" w:type="pct"/>
            <w:gridSpan w:val="5"/>
          </w:tcPr>
          <w:p w14:paraId="5E0AAD0F" w14:textId="77777777" w:rsidR="00AF082F" w:rsidRPr="0000690F" w:rsidRDefault="00AF082F" w:rsidP="00AF082F">
            <w:pPr>
              <w:pStyle w:val="Normal-TableText"/>
            </w:pPr>
            <w:r w:rsidRPr="0000690F">
              <w:t>Service Providers MUST ensure that users do not have the ability to install, uninstall or disable software.</w:t>
            </w:r>
          </w:p>
        </w:tc>
      </w:tr>
      <w:tr w:rsidR="00AF082F" w:rsidRPr="00CF3D16" w14:paraId="2D870D9D" w14:textId="77777777" w:rsidTr="007D6193">
        <w:tc>
          <w:tcPr>
            <w:tcW w:w="751" w:type="pct"/>
            <w:shd w:val="clear" w:color="auto" w:fill="DEEAF6" w:themeFill="accent1" w:themeFillTint="33"/>
          </w:tcPr>
          <w:p w14:paraId="781CF5C9" w14:textId="590C1DFD" w:rsidR="00AF082F" w:rsidRPr="00CF3D16" w:rsidRDefault="00610F50" w:rsidP="00AF082F">
            <w:pPr>
              <w:pStyle w:val="Normal-TableText"/>
            </w:pPr>
            <w:r w:rsidRPr="00610F50">
              <w:rPr>
                <w:rStyle w:val="Strong"/>
              </w:rPr>
              <w:t xml:space="preserve">No: </w:t>
            </w:r>
            <w:r w:rsidR="00AF082F" w:rsidRPr="00CF3D16">
              <w:t>157</w:t>
            </w:r>
          </w:p>
        </w:tc>
        <w:tc>
          <w:tcPr>
            <w:tcW w:w="999" w:type="pct"/>
            <w:shd w:val="clear" w:color="auto" w:fill="DEEAF6" w:themeFill="accent1" w:themeFillTint="33"/>
          </w:tcPr>
          <w:p w14:paraId="0A0E13B6" w14:textId="4061E891" w:rsidR="00AF082F" w:rsidRPr="00CF3D16" w:rsidRDefault="00610F50" w:rsidP="00AF082F">
            <w:pPr>
              <w:pStyle w:val="Normal-TableText"/>
            </w:pPr>
            <w:r w:rsidRPr="00610F50">
              <w:rPr>
                <w:rStyle w:val="Strong"/>
              </w:rPr>
              <w:t xml:space="preserve">Source: </w:t>
            </w:r>
            <w:r w:rsidR="00AF082F" w:rsidRPr="00CF3D16">
              <w:t>ISM</w:t>
            </w:r>
          </w:p>
        </w:tc>
        <w:tc>
          <w:tcPr>
            <w:tcW w:w="999" w:type="pct"/>
            <w:shd w:val="clear" w:color="auto" w:fill="DEEAF6" w:themeFill="accent1" w:themeFillTint="33"/>
          </w:tcPr>
          <w:p w14:paraId="5916F1FA" w14:textId="5D71F0F9" w:rsidR="00AF082F" w:rsidRPr="00CF3D16" w:rsidRDefault="00610F50" w:rsidP="00AF082F">
            <w:pPr>
              <w:pStyle w:val="Normal-TableText"/>
            </w:pPr>
            <w:r w:rsidRPr="00610F50">
              <w:rPr>
                <w:rStyle w:val="Strong"/>
              </w:rPr>
              <w:t xml:space="preserve">Control: </w:t>
            </w:r>
            <w:r w:rsidR="00AF082F" w:rsidRPr="00CF3D16">
              <w:t>845</w:t>
            </w:r>
          </w:p>
        </w:tc>
        <w:tc>
          <w:tcPr>
            <w:tcW w:w="999" w:type="pct"/>
            <w:shd w:val="clear" w:color="auto" w:fill="DEEAF6" w:themeFill="accent1" w:themeFillTint="33"/>
          </w:tcPr>
          <w:p w14:paraId="604DDAE3" w14:textId="04C9D407" w:rsidR="00AF082F" w:rsidRPr="00CF3D16" w:rsidRDefault="00610F50" w:rsidP="00AF082F">
            <w:pPr>
              <w:pStyle w:val="Normal-TableText"/>
            </w:pPr>
            <w:r w:rsidRPr="00610F50">
              <w:rPr>
                <w:rStyle w:val="Strong"/>
              </w:rPr>
              <w:t xml:space="preserve">Applicability: </w:t>
            </w:r>
            <w:r w:rsidR="00AF082F" w:rsidRPr="00CF3D16">
              <w:t>RA, CA, VA</w:t>
            </w:r>
          </w:p>
        </w:tc>
        <w:tc>
          <w:tcPr>
            <w:tcW w:w="1251" w:type="pct"/>
            <w:shd w:val="clear" w:color="auto" w:fill="DEEAF6" w:themeFill="accent1" w:themeFillTint="33"/>
          </w:tcPr>
          <w:p w14:paraId="25D312DA" w14:textId="39A78069" w:rsidR="00AF082F" w:rsidRPr="00CF3D16" w:rsidRDefault="00610F50" w:rsidP="00AF082F">
            <w:pPr>
              <w:pStyle w:val="Normal-TableText"/>
            </w:pPr>
            <w:r w:rsidRPr="00610F50">
              <w:rPr>
                <w:rStyle w:val="Strong"/>
              </w:rPr>
              <w:t xml:space="preserve">Framework sections: </w:t>
            </w:r>
            <w:r w:rsidR="00AF082F" w:rsidRPr="00CF3D16">
              <w:t xml:space="preserve">9.3, 9.4, 9.5 </w:t>
            </w:r>
          </w:p>
        </w:tc>
      </w:tr>
      <w:tr w:rsidR="00AF082F" w14:paraId="00762406" w14:textId="77777777" w:rsidTr="007D6193">
        <w:tc>
          <w:tcPr>
            <w:tcW w:w="5000" w:type="pct"/>
            <w:gridSpan w:val="5"/>
          </w:tcPr>
          <w:p w14:paraId="31220066" w14:textId="77777777" w:rsidR="00AF082F" w:rsidRPr="0000690F" w:rsidRDefault="00AF082F" w:rsidP="00AF082F">
            <w:pPr>
              <w:pStyle w:val="Normal-TableText"/>
            </w:pPr>
            <w:r w:rsidRPr="0000690F">
              <w:t>Service Providers MUST restrict a user’s rights in order to permit them to only execute a specific set of predefined executables as required for them to complete their duties.</w:t>
            </w:r>
          </w:p>
        </w:tc>
      </w:tr>
    </w:tbl>
    <w:p w14:paraId="4F509AEC" w14:textId="77777777" w:rsidR="009A78DE" w:rsidRDefault="009A78DE" w:rsidP="005C44C5">
      <w:pPr>
        <w:pStyle w:val="Heading2Numbered"/>
      </w:pPr>
      <w:bookmarkStart w:id="56" w:name="_Toc430287668"/>
      <w:r w:rsidRPr="00FC0D89">
        <w:t>User Accounts</w:t>
      </w:r>
      <w:bookmarkEnd w:id="56"/>
    </w:p>
    <w:tbl>
      <w:tblPr>
        <w:tblStyle w:val="DTOTable1"/>
        <w:tblW w:w="5000" w:type="pct"/>
        <w:tblLook w:val="04A0" w:firstRow="1" w:lastRow="0" w:firstColumn="1" w:lastColumn="0" w:noHBand="0" w:noVBand="1"/>
        <w:tblDescription w:val="Due to the complexity of this document no table summary has been provided. If you need assistance with the structure of this table, please email the Assurance Framework Competent Authority care of Director, Trusted Digital Identity Team at authentication@dto.gov.au."/>
      </w:tblPr>
      <w:tblGrid>
        <w:gridCol w:w="2145"/>
        <w:gridCol w:w="2852"/>
        <w:gridCol w:w="2852"/>
        <w:gridCol w:w="2852"/>
        <w:gridCol w:w="3575"/>
      </w:tblGrid>
      <w:tr w:rsidR="00A54E8A" w14:paraId="53F18E7E" w14:textId="77777777" w:rsidTr="007D6193">
        <w:trPr>
          <w:cnfStyle w:val="100000000000" w:firstRow="1" w:lastRow="0" w:firstColumn="0" w:lastColumn="0" w:oddVBand="0" w:evenVBand="0" w:oddHBand="0" w:evenHBand="0" w:firstRowFirstColumn="0" w:firstRowLastColumn="0" w:lastRowFirstColumn="0" w:lastRowLastColumn="0"/>
          <w:tblHeader/>
        </w:trPr>
        <w:tc>
          <w:tcPr>
            <w:tcW w:w="751" w:type="pct"/>
          </w:tcPr>
          <w:p w14:paraId="62543809" w14:textId="77777777" w:rsidR="00A54E8A" w:rsidRDefault="00A54E8A" w:rsidP="00610F50">
            <w:pPr>
              <w:pStyle w:val="Normal-TableText"/>
            </w:pPr>
            <w:r>
              <w:t>No</w:t>
            </w:r>
          </w:p>
        </w:tc>
        <w:tc>
          <w:tcPr>
            <w:tcW w:w="999" w:type="pct"/>
          </w:tcPr>
          <w:p w14:paraId="53F69094" w14:textId="77777777" w:rsidR="00A54E8A" w:rsidRDefault="00A54E8A" w:rsidP="00610F50">
            <w:pPr>
              <w:pStyle w:val="Normal-TableText"/>
            </w:pPr>
            <w:r>
              <w:t>Source</w:t>
            </w:r>
          </w:p>
        </w:tc>
        <w:tc>
          <w:tcPr>
            <w:tcW w:w="999" w:type="pct"/>
          </w:tcPr>
          <w:p w14:paraId="35155967" w14:textId="77777777" w:rsidR="00A54E8A" w:rsidRDefault="00A54E8A" w:rsidP="00610F50">
            <w:pPr>
              <w:pStyle w:val="Normal-TableText"/>
            </w:pPr>
            <w:r>
              <w:t>Control</w:t>
            </w:r>
          </w:p>
        </w:tc>
        <w:tc>
          <w:tcPr>
            <w:tcW w:w="999" w:type="pct"/>
          </w:tcPr>
          <w:p w14:paraId="0F13A3E1" w14:textId="77777777" w:rsidR="00A54E8A" w:rsidRDefault="00A54E8A" w:rsidP="00610F50">
            <w:pPr>
              <w:pStyle w:val="Normal-TableText"/>
            </w:pPr>
            <w:r>
              <w:t>Applicability</w:t>
            </w:r>
          </w:p>
        </w:tc>
        <w:tc>
          <w:tcPr>
            <w:tcW w:w="1251" w:type="pct"/>
          </w:tcPr>
          <w:p w14:paraId="7F82B1F2" w14:textId="77777777" w:rsidR="00A54E8A" w:rsidRDefault="00A54E8A" w:rsidP="00610F50">
            <w:pPr>
              <w:pStyle w:val="Normal-TableText"/>
            </w:pPr>
            <w:r>
              <w:t>Framework sections</w:t>
            </w:r>
          </w:p>
        </w:tc>
      </w:tr>
      <w:tr w:rsidR="00503FFC" w:rsidRPr="00CF3D16" w14:paraId="23AAEF40" w14:textId="77777777" w:rsidTr="007D6193">
        <w:tc>
          <w:tcPr>
            <w:tcW w:w="751" w:type="pct"/>
            <w:shd w:val="clear" w:color="auto" w:fill="DEEAF6" w:themeFill="accent1" w:themeFillTint="33"/>
          </w:tcPr>
          <w:p w14:paraId="74F46218" w14:textId="04FAFD94" w:rsidR="00503FFC" w:rsidRPr="00CF3D16" w:rsidRDefault="00610F50" w:rsidP="00503FFC">
            <w:pPr>
              <w:pStyle w:val="Normal-TableText"/>
            </w:pPr>
            <w:r w:rsidRPr="00610F50">
              <w:rPr>
                <w:rStyle w:val="Strong"/>
              </w:rPr>
              <w:t xml:space="preserve">No: </w:t>
            </w:r>
            <w:r w:rsidR="00503FFC" w:rsidRPr="00CF3D16">
              <w:t>158</w:t>
            </w:r>
          </w:p>
        </w:tc>
        <w:tc>
          <w:tcPr>
            <w:tcW w:w="999" w:type="pct"/>
            <w:shd w:val="clear" w:color="auto" w:fill="DEEAF6" w:themeFill="accent1" w:themeFillTint="33"/>
          </w:tcPr>
          <w:p w14:paraId="5E642941" w14:textId="067BFDDF" w:rsidR="00503FFC" w:rsidRPr="00CF3D16" w:rsidRDefault="00610F50" w:rsidP="00503FFC">
            <w:pPr>
              <w:pStyle w:val="Normal-TableText"/>
            </w:pPr>
            <w:r w:rsidRPr="00610F50">
              <w:rPr>
                <w:rStyle w:val="Strong"/>
              </w:rPr>
              <w:t xml:space="preserve">Source: </w:t>
            </w:r>
            <w:r w:rsidR="00503FFC" w:rsidRPr="00CF3D16">
              <w:t>ISM</w:t>
            </w:r>
          </w:p>
        </w:tc>
        <w:tc>
          <w:tcPr>
            <w:tcW w:w="999" w:type="pct"/>
            <w:shd w:val="clear" w:color="auto" w:fill="DEEAF6" w:themeFill="accent1" w:themeFillTint="33"/>
          </w:tcPr>
          <w:p w14:paraId="438F8A3D" w14:textId="7B35C726" w:rsidR="00503FFC" w:rsidRPr="00CF3D16" w:rsidRDefault="00610F50" w:rsidP="00503FFC">
            <w:pPr>
              <w:pStyle w:val="Normal-TableText"/>
            </w:pPr>
            <w:r w:rsidRPr="00610F50">
              <w:rPr>
                <w:rStyle w:val="Strong"/>
              </w:rPr>
              <w:t xml:space="preserve">Control: </w:t>
            </w:r>
            <w:r w:rsidR="00503FFC" w:rsidRPr="00CF3D16">
              <w:t>383</w:t>
            </w:r>
          </w:p>
        </w:tc>
        <w:tc>
          <w:tcPr>
            <w:tcW w:w="999" w:type="pct"/>
            <w:shd w:val="clear" w:color="auto" w:fill="DEEAF6" w:themeFill="accent1" w:themeFillTint="33"/>
          </w:tcPr>
          <w:p w14:paraId="74B72803" w14:textId="66BC05B0" w:rsidR="00503FFC" w:rsidRPr="00CF3D16" w:rsidRDefault="00610F50" w:rsidP="00503FFC">
            <w:pPr>
              <w:pStyle w:val="Normal-TableText"/>
            </w:pPr>
            <w:r w:rsidRPr="00610F50">
              <w:rPr>
                <w:rStyle w:val="Strong"/>
              </w:rPr>
              <w:t xml:space="preserve">Applicability: </w:t>
            </w:r>
            <w:r w:rsidR="00503FFC" w:rsidRPr="00CF3D16">
              <w:t>RA, CA, VA</w:t>
            </w:r>
          </w:p>
        </w:tc>
        <w:tc>
          <w:tcPr>
            <w:tcW w:w="1251" w:type="pct"/>
            <w:shd w:val="clear" w:color="auto" w:fill="DEEAF6" w:themeFill="accent1" w:themeFillTint="33"/>
          </w:tcPr>
          <w:p w14:paraId="318703D6" w14:textId="222625AB" w:rsidR="00503FFC" w:rsidRPr="00CF3D16" w:rsidRDefault="00610F50" w:rsidP="00503FFC">
            <w:pPr>
              <w:pStyle w:val="Normal-TableText"/>
            </w:pPr>
            <w:r w:rsidRPr="00610F50">
              <w:rPr>
                <w:rStyle w:val="Strong"/>
              </w:rPr>
              <w:t xml:space="preserve">Framework sections: </w:t>
            </w:r>
            <w:r w:rsidR="00503FFC" w:rsidRPr="00CF3D16">
              <w:t>9.3, 9.4, 9.5</w:t>
            </w:r>
          </w:p>
        </w:tc>
      </w:tr>
      <w:tr w:rsidR="00503FFC" w14:paraId="4B35DD12" w14:textId="77777777" w:rsidTr="007D6193">
        <w:tc>
          <w:tcPr>
            <w:tcW w:w="5000" w:type="pct"/>
            <w:gridSpan w:val="5"/>
          </w:tcPr>
          <w:p w14:paraId="6FA9412A" w14:textId="77777777" w:rsidR="00503FFC" w:rsidRPr="0000690F" w:rsidRDefault="00503FFC" w:rsidP="00503FFC">
            <w:pPr>
              <w:pStyle w:val="Normal-TableText"/>
            </w:pPr>
            <w:r w:rsidRPr="0000690F">
              <w:t>Service Providers MUST ensure that default operating system accounts are disabled, renamed or have their passphrase changed.</w:t>
            </w:r>
          </w:p>
        </w:tc>
      </w:tr>
      <w:tr w:rsidR="00503FFC" w:rsidRPr="00CF3D16" w14:paraId="4737D17E" w14:textId="77777777" w:rsidTr="007D6193">
        <w:tc>
          <w:tcPr>
            <w:tcW w:w="751" w:type="pct"/>
            <w:shd w:val="clear" w:color="auto" w:fill="DEEAF6" w:themeFill="accent1" w:themeFillTint="33"/>
          </w:tcPr>
          <w:p w14:paraId="6C6EDC45" w14:textId="1E1B3186" w:rsidR="00503FFC" w:rsidRPr="00CF3D16" w:rsidRDefault="00610F50" w:rsidP="006D1732">
            <w:pPr>
              <w:pStyle w:val="Normal-TableText"/>
              <w:keepNext/>
            </w:pPr>
            <w:r w:rsidRPr="00610F50">
              <w:rPr>
                <w:rStyle w:val="Strong"/>
              </w:rPr>
              <w:t xml:space="preserve">No: </w:t>
            </w:r>
            <w:r w:rsidR="00503FFC" w:rsidRPr="00CF3D16">
              <w:t>159</w:t>
            </w:r>
          </w:p>
        </w:tc>
        <w:tc>
          <w:tcPr>
            <w:tcW w:w="999" w:type="pct"/>
            <w:shd w:val="clear" w:color="auto" w:fill="DEEAF6" w:themeFill="accent1" w:themeFillTint="33"/>
          </w:tcPr>
          <w:p w14:paraId="74053002" w14:textId="34D67658" w:rsidR="00503FFC" w:rsidRPr="00CF3D16" w:rsidRDefault="00610F50" w:rsidP="00503FFC">
            <w:pPr>
              <w:pStyle w:val="Normal-TableText"/>
            </w:pPr>
            <w:r w:rsidRPr="00610F50">
              <w:rPr>
                <w:rStyle w:val="Strong"/>
              </w:rPr>
              <w:t xml:space="preserve">Source: </w:t>
            </w:r>
            <w:r w:rsidR="00503FFC" w:rsidRPr="00CF3D16">
              <w:t>GK</w:t>
            </w:r>
          </w:p>
        </w:tc>
        <w:tc>
          <w:tcPr>
            <w:tcW w:w="999" w:type="pct"/>
            <w:shd w:val="clear" w:color="auto" w:fill="DEEAF6" w:themeFill="accent1" w:themeFillTint="33"/>
          </w:tcPr>
          <w:p w14:paraId="060FC121" w14:textId="20BB8F3C" w:rsidR="00503FFC" w:rsidRPr="00CF3D16" w:rsidRDefault="00610F50" w:rsidP="00503FFC">
            <w:pPr>
              <w:pStyle w:val="Normal-TableText"/>
            </w:pPr>
            <w:r w:rsidRPr="00610F50">
              <w:rPr>
                <w:rStyle w:val="Strong"/>
              </w:rPr>
              <w:t xml:space="preserve">Control: </w:t>
            </w:r>
            <w:r w:rsidR="00503FFC" w:rsidRPr="00CF3D16">
              <w:t>GK</w:t>
            </w:r>
          </w:p>
        </w:tc>
        <w:tc>
          <w:tcPr>
            <w:tcW w:w="999" w:type="pct"/>
            <w:shd w:val="clear" w:color="auto" w:fill="DEEAF6" w:themeFill="accent1" w:themeFillTint="33"/>
          </w:tcPr>
          <w:p w14:paraId="2570C0F8" w14:textId="036CF537" w:rsidR="00503FFC" w:rsidRPr="00CF3D16" w:rsidRDefault="00610F50" w:rsidP="00503FFC">
            <w:pPr>
              <w:pStyle w:val="Normal-TableText"/>
            </w:pPr>
            <w:r w:rsidRPr="00610F50">
              <w:rPr>
                <w:rStyle w:val="Strong"/>
              </w:rPr>
              <w:t xml:space="preserve">Applicability: </w:t>
            </w:r>
            <w:r w:rsidR="00503FFC" w:rsidRPr="00CF3D16">
              <w:t>RA, CA, VA</w:t>
            </w:r>
          </w:p>
        </w:tc>
        <w:tc>
          <w:tcPr>
            <w:tcW w:w="1251" w:type="pct"/>
            <w:shd w:val="clear" w:color="auto" w:fill="DEEAF6" w:themeFill="accent1" w:themeFillTint="33"/>
          </w:tcPr>
          <w:p w14:paraId="71A7A37C" w14:textId="3E04A37A" w:rsidR="00503FFC" w:rsidRPr="00CF3D16" w:rsidRDefault="00610F50" w:rsidP="00503FFC">
            <w:pPr>
              <w:pStyle w:val="Normal-TableText"/>
            </w:pPr>
            <w:r w:rsidRPr="00610F50">
              <w:rPr>
                <w:rStyle w:val="Strong"/>
              </w:rPr>
              <w:t xml:space="preserve">Framework sections: </w:t>
            </w:r>
            <w:r w:rsidR="00503FFC" w:rsidRPr="00CF3D16">
              <w:t xml:space="preserve">9.2, 9.3, 9.4, 9.5, 9.7 </w:t>
            </w:r>
          </w:p>
        </w:tc>
      </w:tr>
      <w:tr w:rsidR="00503FFC" w14:paraId="3D72FF57" w14:textId="77777777" w:rsidTr="007D6193">
        <w:tc>
          <w:tcPr>
            <w:tcW w:w="5000" w:type="pct"/>
            <w:gridSpan w:val="5"/>
          </w:tcPr>
          <w:p w14:paraId="436CBBF2" w14:textId="77777777" w:rsidR="00503FFC" w:rsidRPr="0000690F" w:rsidRDefault="00503FFC" w:rsidP="00503FFC">
            <w:pPr>
              <w:pStyle w:val="Normal-TableText"/>
            </w:pPr>
            <w:r w:rsidRPr="0000690F">
              <w:t>PKI administrative rights MUST be removed when no longer required by the user, or when the user leaves the company/Service Provider.</w:t>
            </w:r>
          </w:p>
        </w:tc>
      </w:tr>
      <w:tr w:rsidR="00503FFC" w:rsidRPr="00CF3D16" w14:paraId="09C75BDB" w14:textId="77777777" w:rsidTr="007D6193">
        <w:tc>
          <w:tcPr>
            <w:tcW w:w="751" w:type="pct"/>
            <w:shd w:val="clear" w:color="auto" w:fill="DEEAF6" w:themeFill="accent1" w:themeFillTint="33"/>
          </w:tcPr>
          <w:p w14:paraId="7FBA90EE" w14:textId="1BD852AF" w:rsidR="00503FFC" w:rsidRPr="00CF3D16" w:rsidRDefault="00610F50" w:rsidP="006D1732">
            <w:pPr>
              <w:pStyle w:val="Normal-TableText"/>
              <w:keepNext/>
            </w:pPr>
            <w:r w:rsidRPr="00610F50">
              <w:rPr>
                <w:rStyle w:val="Strong"/>
              </w:rPr>
              <w:lastRenderedPageBreak/>
              <w:t xml:space="preserve">No: </w:t>
            </w:r>
            <w:r w:rsidR="00503FFC" w:rsidRPr="00CF3D16">
              <w:t>160</w:t>
            </w:r>
          </w:p>
        </w:tc>
        <w:tc>
          <w:tcPr>
            <w:tcW w:w="999" w:type="pct"/>
            <w:shd w:val="clear" w:color="auto" w:fill="DEEAF6" w:themeFill="accent1" w:themeFillTint="33"/>
          </w:tcPr>
          <w:p w14:paraId="335702FB" w14:textId="2D2FB998" w:rsidR="00503FFC" w:rsidRPr="00CF3D16" w:rsidRDefault="00610F50" w:rsidP="00503FFC">
            <w:pPr>
              <w:pStyle w:val="Normal-TableText"/>
            </w:pPr>
            <w:r w:rsidRPr="00610F50">
              <w:rPr>
                <w:rStyle w:val="Strong"/>
              </w:rPr>
              <w:t xml:space="preserve">Source: </w:t>
            </w:r>
            <w:r w:rsidR="00503FFC" w:rsidRPr="00CF3D16">
              <w:t>ISM</w:t>
            </w:r>
          </w:p>
        </w:tc>
        <w:tc>
          <w:tcPr>
            <w:tcW w:w="999" w:type="pct"/>
            <w:shd w:val="clear" w:color="auto" w:fill="DEEAF6" w:themeFill="accent1" w:themeFillTint="33"/>
          </w:tcPr>
          <w:p w14:paraId="2C1A2F3A" w14:textId="0A9E5A5E" w:rsidR="00503FFC" w:rsidRPr="00CF3D16" w:rsidRDefault="00610F50" w:rsidP="00503FFC">
            <w:pPr>
              <w:pStyle w:val="Normal-TableText"/>
            </w:pPr>
            <w:r w:rsidRPr="00610F50">
              <w:rPr>
                <w:rStyle w:val="Strong"/>
              </w:rPr>
              <w:t xml:space="preserve">Control: </w:t>
            </w:r>
            <w:r w:rsidR="00503FFC" w:rsidRPr="00CF3D16">
              <w:t>421</w:t>
            </w:r>
          </w:p>
        </w:tc>
        <w:tc>
          <w:tcPr>
            <w:tcW w:w="999" w:type="pct"/>
            <w:shd w:val="clear" w:color="auto" w:fill="DEEAF6" w:themeFill="accent1" w:themeFillTint="33"/>
          </w:tcPr>
          <w:p w14:paraId="039287F6" w14:textId="76FF05ED" w:rsidR="00503FFC" w:rsidRPr="00CF3D16" w:rsidRDefault="00610F50" w:rsidP="00503FFC">
            <w:pPr>
              <w:pStyle w:val="Normal-TableText"/>
            </w:pPr>
            <w:r w:rsidRPr="00610F50">
              <w:rPr>
                <w:rStyle w:val="Strong"/>
              </w:rPr>
              <w:t xml:space="preserve">Applicability: </w:t>
            </w:r>
            <w:r w:rsidR="00503FFC" w:rsidRPr="00CF3D16">
              <w:t>RA, CA, VA</w:t>
            </w:r>
          </w:p>
        </w:tc>
        <w:tc>
          <w:tcPr>
            <w:tcW w:w="1251" w:type="pct"/>
            <w:shd w:val="clear" w:color="auto" w:fill="DEEAF6" w:themeFill="accent1" w:themeFillTint="33"/>
          </w:tcPr>
          <w:p w14:paraId="27768B36" w14:textId="4EBCD353" w:rsidR="00503FFC" w:rsidRPr="00CF3D16" w:rsidRDefault="00610F50" w:rsidP="00503FFC">
            <w:pPr>
              <w:pStyle w:val="Normal-TableText"/>
            </w:pPr>
            <w:r w:rsidRPr="00610F50">
              <w:rPr>
                <w:rStyle w:val="Strong"/>
              </w:rPr>
              <w:t xml:space="preserve">Framework sections: </w:t>
            </w:r>
            <w:r w:rsidR="00503FFC" w:rsidRPr="00CF3D16">
              <w:t xml:space="preserve">9.2, 9.3, 9.4, 9.5 </w:t>
            </w:r>
          </w:p>
        </w:tc>
      </w:tr>
      <w:tr w:rsidR="00503FFC" w14:paraId="6B70ED10" w14:textId="77777777" w:rsidTr="007D6193">
        <w:tc>
          <w:tcPr>
            <w:tcW w:w="5000" w:type="pct"/>
            <w:gridSpan w:val="5"/>
          </w:tcPr>
          <w:p w14:paraId="401B8DBE" w14:textId="77777777" w:rsidR="00503FFC" w:rsidRDefault="00503FFC" w:rsidP="00503FFC">
            <w:pPr>
              <w:pStyle w:val="Normal-TableText"/>
            </w:pPr>
            <w:r w:rsidRPr="0000690F">
              <w:t>Service Providers using passphrases as the sole method of authentication MUST enforce the following passphrase policy:</w:t>
            </w:r>
          </w:p>
          <w:p w14:paraId="7C1979CD" w14:textId="77777777" w:rsidR="00503FFC" w:rsidRDefault="00503FFC" w:rsidP="009441B3">
            <w:pPr>
              <w:pStyle w:val="Bullet1"/>
            </w:pPr>
            <w:r w:rsidRPr="0000690F">
              <w:t>a minimum length of 13 alphabetic characters with no complexity requirement; or</w:t>
            </w:r>
          </w:p>
          <w:p w14:paraId="7862AE1F" w14:textId="77777777" w:rsidR="00503FFC" w:rsidRDefault="00503FFC" w:rsidP="009441B3">
            <w:pPr>
              <w:pStyle w:val="Bullet1"/>
            </w:pPr>
            <w:r w:rsidRPr="0000690F">
              <w:t>a minimum length of 10 characters, consisting of at least three of the following character sets:</w:t>
            </w:r>
          </w:p>
          <w:p w14:paraId="7CBED6D1" w14:textId="77777777" w:rsidR="00503FFC" w:rsidRDefault="00503FFC" w:rsidP="009441B3">
            <w:pPr>
              <w:pStyle w:val="Bullet2"/>
            </w:pPr>
            <w:r w:rsidRPr="0000690F">
              <w:t>lowercase alphabetic characters (a–z)</w:t>
            </w:r>
          </w:p>
          <w:p w14:paraId="4043FDFF" w14:textId="77777777" w:rsidR="00503FFC" w:rsidRPr="0000690F" w:rsidRDefault="00503FFC" w:rsidP="009441B3">
            <w:pPr>
              <w:pStyle w:val="Bullet2"/>
            </w:pPr>
            <w:r w:rsidRPr="0000690F">
              <w:t>uppercase alphabetic characters (A–Z)</w:t>
            </w:r>
          </w:p>
          <w:p w14:paraId="0B73F309" w14:textId="77777777" w:rsidR="00503FFC" w:rsidRPr="0000690F" w:rsidRDefault="00503FFC" w:rsidP="009441B3">
            <w:pPr>
              <w:pStyle w:val="Bullet2"/>
            </w:pPr>
            <w:r w:rsidRPr="0000690F">
              <w:t>numeric characters (0–9)</w:t>
            </w:r>
          </w:p>
          <w:p w14:paraId="7A3F5A1C" w14:textId="77777777" w:rsidR="00503FFC" w:rsidRPr="0000690F" w:rsidRDefault="00503FFC" w:rsidP="009441B3">
            <w:pPr>
              <w:pStyle w:val="Bullet2"/>
            </w:pPr>
            <w:r w:rsidRPr="0000690F">
              <w:t>special characters.</w:t>
            </w:r>
          </w:p>
        </w:tc>
      </w:tr>
      <w:tr w:rsidR="00503FFC" w:rsidRPr="00CF3D16" w14:paraId="1DB581D1" w14:textId="77777777" w:rsidTr="007D6193">
        <w:tc>
          <w:tcPr>
            <w:tcW w:w="751" w:type="pct"/>
            <w:shd w:val="clear" w:color="auto" w:fill="DEEAF6" w:themeFill="accent1" w:themeFillTint="33"/>
          </w:tcPr>
          <w:p w14:paraId="6643799E" w14:textId="026C553D" w:rsidR="00503FFC" w:rsidRPr="00CF3D16" w:rsidRDefault="00610F50" w:rsidP="00503FFC">
            <w:pPr>
              <w:pStyle w:val="Normal-TableText"/>
            </w:pPr>
            <w:r w:rsidRPr="00610F50">
              <w:rPr>
                <w:rStyle w:val="Strong"/>
              </w:rPr>
              <w:t xml:space="preserve">No: </w:t>
            </w:r>
            <w:r w:rsidR="00503FFC" w:rsidRPr="00CF3D16">
              <w:t>161</w:t>
            </w:r>
          </w:p>
        </w:tc>
        <w:tc>
          <w:tcPr>
            <w:tcW w:w="999" w:type="pct"/>
            <w:shd w:val="clear" w:color="auto" w:fill="DEEAF6" w:themeFill="accent1" w:themeFillTint="33"/>
          </w:tcPr>
          <w:p w14:paraId="459D9783" w14:textId="7E9A879E" w:rsidR="00503FFC" w:rsidRPr="00CF3D16" w:rsidRDefault="00610F50" w:rsidP="00503FFC">
            <w:pPr>
              <w:pStyle w:val="Normal-TableText"/>
            </w:pPr>
            <w:r w:rsidRPr="00610F50">
              <w:rPr>
                <w:rStyle w:val="Strong"/>
              </w:rPr>
              <w:t xml:space="preserve">Source: </w:t>
            </w:r>
            <w:r w:rsidR="00503FFC" w:rsidRPr="00CF3D16">
              <w:t>ISM</w:t>
            </w:r>
          </w:p>
        </w:tc>
        <w:tc>
          <w:tcPr>
            <w:tcW w:w="999" w:type="pct"/>
            <w:shd w:val="clear" w:color="auto" w:fill="DEEAF6" w:themeFill="accent1" w:themeFillTint="33"/>
          </w:tcPr>
          <w:p w14:paraId="49CA52C2" w14:textId="5359D0D7" w:rsidR="00503FFC" w:rsidRPr="00CF3D16" w:rsidRDefault="00610F50" w:rsidP="00503FFC">
            <w:pPr>
              <w:pStyle w:val="Normal-TableText"/>
            </w:pPr>
            <w:r w:rsidRPr="00610F50">
              <w:rPr>
                <w:rStyle w:val="Strong"/>
              </w:rPr>
              <w:t xml:space="preserve">Control: </w:t>
            </w:r>
            <w:r w:rsidR="00503FFC" w:rsidRPr="00CF3D16">
              <w:t>417</w:t>
            </w:r>
          </w:p>
        </w:tc>
        <w:tc>
          <w:tcPr>
            <w:tcW w:w="999" w:type="pct"/>
            <w:shd w:val="clear" w:color="auto" w:fill="DEEAF6" w:themeFill="accent1" w:themeFillTint="33"/>
          </w:tcPr>
          <w:p w14:paraId="71D5B1F8" w14:textId="1F619AF7" w:rsidR="00503FFC" w:rsidRPr="00CF3D16" w:rsidRDefault="00610F50" w:rsidP="00503FFC">
            <w:pPr>
              <w:pStyle w:val="Normal-TableText"/>
            </w:pPr>
            <w:r w:rsidRPr="00610F50">
              <w:rPr>
                <w:rStyle w:val="Strong"/>
              </w:rPr>
              <w:t xml:space="preserve">Applicability: </w:t>
            </w:r>
            <w:r w:rsidR="00503FFC" w:rsidRPr="00CF3D16">
              <w:t>RA, CA, VA</w:t>
            </w:r>
          </w:p>
        </w:tc>
        <w:tc>
          <w:tcPr>
            <w:tcW w:w="1251" w:type="pct"/>
            <w:shd w:val="clear" w:color="auto" w:fill="DEEAF6" w:themeFill="accent1" w:themeFillTint="33"/>
          </w:tcPr>
          <w:p w14:paraId="2E195A9A" w14:textId="5DBF353C" w:rsidR="00503FFC" w:rsidRPr="00CF3D16" w:rsidRDefault="00610F50" w:rsidP="00503FFC">
            <w:pPr>
              <w:pStyle w:val="Normal-TableText"/>
            </w:pPr>
            <w:r w:rsidRPr="00610F50">
              <w:rPr>
                <w:rStyle w:val="Strong"/>
              </w:rPr>
              <w:t xml:space="preserve">Framework sections: </w:t>
            </w:r>
            <w:r w:rsidR="00503FFC" w:rsidRPr="00CF3D16">
              <w:t xml:space="preserve">9.2, 9.3, 9.4, 9.5 </w:t>
            </w:r>
          </w:p>
        </w:tc>
      </w:tr>
      <w:tr w:rsidR="00503FFC" w14:paraId="1657F26E" w14:textId="77777777" w:rsidTr="007D6193">
        <w:tc>
          <w:tcPr>
            <w:tcW w:w="5000" w:type="pct"/>
            <w:gridSpan w:val="5"/>
          </w:tcPr>
          <w:p w14:paraId="5741E76C" w14:textId="77777777" w:rsidR="00503FFC" w:rsidRPr="0000690F" w:rsidRDefault="00503FFC" w:rsidP="00503FFC">
            <w:pPr>
              <w:pStyle w:val="Normal-TableText"/>
            </w:pPr>
            <w:r w:rsidRPr="0000690F">
              <w:t>Service Providers MUST NOT use a numerical password (or personal identification number) as the sole method of authenticating a user.</w:t>
            </w:r>
          </w:p>
        </w:tc>
      </w:tr>
      <w:tr w:rsidR="00503FFC" w:rsidRPr="00CF3D16" w14:paraId="2ECFCAB4" w14:textId="77777777" w:rsidTr="007D6193">
        <w:tc>
          <w:tcPr>
            <w:tcW w:w="751" w:type="pct"/>
            <w:shd w:val="clear" w:color="auto" w:fill="DEEAF6" w:themeFill="accent1" w:themeFillTint="33"/>
          </w:tcPr>
          <w:p w14:paraId="46FC116B" w14:textId="7CA018F4" w:rsidR="00503FFC" w:rsidRPr="00CF3D16" w:rsidRDefault="00610F50" w:rsidP="00503FFC">
            <w:pPr>
              <w:pStyle w:val="Normal-TableText"/>
            </w:pPr>
            <w:r w:rsidRPr="00610F50">
              <w:rPr>
                <w:rStyle w:val="Strong"/>
              </w:rPr>
              <w:t xml:space="preserve">No: </w:t>
            </w:r>
            <w:r w:rsidR="00503FFC" w:rsidRPr="00CF3D16">
              <w:t>162</w:t>
            </w:r>
          </w:p>
        </w:tc>
        <w:tc>
          <w:tcPr>
            <w:tcW w:w="999" w:type="pct"/>
            <w:shd w:val="clear" w:color="auto" w:fill="DEEAF6" w:themeFill="accent1" w:themeFillTint="33"/>
          </w:tcPr>
          <w:p w14:paraId="4F351D32" w14:textId="1DBF4DBB" w:rsidR="00503FFC" w:rsidRPr="00CF3D16" w:rsidRDefault="00610F50" w:rsidP="00503FFC">
            <w:pPr>
              <w:pStyle w:val="Normal-TableText"/>
            </w:pPr>
            <w:r w:rsidRPr="00610F50">
              <w:rPr>
                <w:rStyle w:val="Strong"/>
              </w:rPr>
              <w:t xml:space="preserve">Source: </w:t>
            </w:r>
            <w:r w:rsidR="00503FFC" w:rsidRPr="00CF3D16">
              <w:t>ISM</w:t>
            </w:r>
          </w:p>
        </w:tc>
        <w:tc>
          <w:tcPr>
            <w:tcW w:w="999" w:type="pct"/>
            <w:shd w:val="clear" w:color="auto" w:fill="DEEAF6" w:themeFill="accent1" w:themeFillTint="33"/>
          </w:tcPr>
          <w:p w14:paraId="43ADF383" w14:textId="198CA536" w:rsidR="00503FFC" w:rsidRPr="00CF3D16" w:rsidRDefault="00610F50" w:rsidP="00503FFC">
            <w:pPr>
              <w:pStyle w:val="Normal-TableText"/>
            </w:pPr>
            <w:r w:rsidRPr="00610F50">
              <w:rPr>
                <w:rStyle w:val="Strong"/>
              </w:rPr>
              <w:t xml:space="preserve">Control: </w:t>
            </w:r>
            <w:r w:rsidR="00503FFC" w:rsidRPr="00CF3D16">
              <w:t>1403</w:t>
            </w:r>
          </w:p>
        </w:tc>
        <w:tc>
          <w:tcPr>
            <w:tcW w:w="999" w:type="pct"/>
            <w:shd w:val="clear" w:color="auto" w:fill="DEEAF6" w:themeFill="accent1" w:themeFillTint="33"/>
          </w:tcPr>
          <w:p w14:paraId="0363B518" w14:textId="790920BD" w:rsidR="00503FFC" w:rsidRPr="00CF3D16" w:rsidRDefault="00610F50" w:rsidP="00503FFC">
            <w:pPr>
              <w:pStyle w:val="Normal-TableText"/>
            </w:pPr>
            <w:r w:rsidRPr="00610F50">
              <w:rPr>
                <w:rStyle w:val="Strong"/>
              </w:rPr>
              <w:t xml:space="preserve">Applicability: </w:t>
            </w:r>
            <w:r w:rsidR="00503FFC" w:rsidRPr="00CF3D16">
              <w:t>RA, CA, VA</w:t>
            </w:r>
          </w:p>
        </w:tc>
        <w:tc>
          <w:tcPr>
            <w:tcW w:w="1251" w:type="pct"/>
            <w:shd w:val="clear" w:color="auto" w:fill="DEEAF6" w:themeFill="accent1" w:themeFillTint="33"/>
          </w:tcPr>
          <w:p w14:paraId="23271EA8" w14:textId="010EED94" w:rsidR="00503FFC" w:rsidRPr="00CF3D16" w:rsidRDefault="00610F50" w:rsidP="00503FFC">
            <w:pPr>
              <w:pStyle w:val="Normal-TableText"/>
            </w:pPr>
            <w:r w:rsidRPr="00610F50">
              <w:rPr>
                <w:rStyle w:val="Strong"/>
              </w:rPr>
              <w:t xml:space="preserve">Framework sections: </w:t>
            </w:r>
            <w:r w:rsidR="00503FFC" w:rsidRPr="00CF3D16">
              <w:t xml:space="preserve">9.2, 9.3, 9.4, 9.5 </w:t>
            </w:r>
          </w:p>
        </w:tc>
      </w:tr>
      <w:tr w:rsidR="00503FFC" w14:paraId="40EA8CD2" w14:textId="77777777" w:rsidTr="007D6193">
        <w:tc>
          <w:tcPr>
            <w:tcW w:w="5000" w:type="pct"/>
            <w:gridSpan w:val="5"/>
          </w:tcPr>
          <w:p w14:paraId="74A033A7" w14:textId="77777777" w:rsidR="00503FFC" w:rsidRPr="0000690F" w:rsidRDefault="00503FFC" w:rsidP="00503FFC">
            <w:pPr>
              <w:pStyle w:val="Normal-TableText"/>
            </w:pPr>
            <w:r w:rsidRPr="0000690F">
              <w:t>Service Providers MUST ensure accounts are locked after a maximum of five failed logon attempts.</w:t>
            </w:r>
          </w:p>
        </w:tc>
      </w:tr>
      <w:tr w:rsidR="00503FFC" w:rsidRPr="00CF3D16" w14:paraId="2B58C1EC" w14:textId="77777777" w:rsidTr="007D6193">
        <w:tc>
          <w:tcPr>
            <w:tcW w:w="751" w:type="pct"/>
            <w:shd w:val="clear" w:color="auto" w:fill="DEEAF6" w:themeFill="accent1" w:themeFillTint="33"/>
          </w:tcPr>
          <w:p w14:paraId="01293793" w14:textId="4CBCA3D6" w:rsidR="00503FFC" w:rsidRPr="00CF3D16" w:rsidRDefault="00610F50" w:rsidP="00503FFC">
            <w:pPr>
              <w:pStyle w:val="Normal-TableText"/>
            </w:pPr>
            <w:r w:rsidRPr="00610F50">
              <w:rPr>
                <w:rStyle w:val="Strong"/>
              </w:rPr>
              <w:t xml:space="preserve">No: </w:t>
            </w:r>
            <w:r w:rsidR="00503FFC" w:rsidRPr="00CF3D16">
              <w:t>163</w:t>
            </w:r>
          </w:p>
        </w:tc>
        <w:tc>
          <w:tcPr>
            <w:tcW w:w="999" w:type="pct"/>
            <w:shd w:val="clear" w:color="auto" w:fill="DEEAF6" w:themeFill="accent1" w:themeFillTint="33"/>
          </w:tcPr>
          <w:p w14:paraId="2545A95E" w14:textId="113BB75C" w:rsidR="00503FFC" w:rsidRPr="00CF3D16" w:rsidRDefault="00610F50" w:rsidP="00503FFC">
            <w:pPr>
              <w:pStyle w:val="Normal-TableText"/>
            </w:pPr>
            <w:r w:rsidRPr="00610F50">
              <w:rPr>
                <w:rStyle w:val="Strong"/>
              </w:rPr>
              <w:t xml:space="preserve">Source: </w:t>
            </w:r>
            <w:r w:rsidR="00503FFC" w:rsidRPr="00CF3D16">
              <w:t>ISM</w:t>
            </w:r>
          </w:p>
        </w:tc>
        <w:tc>
          <w:tcPr>
            <w:tcW w:w="999" w:type="pct"/>
            <w:shd w:val="clear" w:color="auto" w:fill="DEEAF6" w:themeFill="accent1" w:themeFillTint="33"/>
          </w:tcPr>
          <w:p w14:paraId="7C7F4001" w14:textId="0A9F5822" w:rsidR="00503FFC" w:rsidRPr="00CF3D16" w:rsidRDefault="00610F50" w:rsidP="00503FFC">
            <w:pPr>
              <w:pStyle w:val="Normal-TableText"/>
            </w:pPr>
            <w:r w:rsidRPr="00610F50">
              <w:rPr>
                <w:rStyle w:val="Strong"/>
              </w:rPr>
              <w:t xml:space="preserve">Control: </w:t>
            </w:r>
            <w:r w:rsidR="00503FFC" w:rsidRPr="00CF3D16">
              <w:t>430</w:t>
            </w:r>
          </w:p>
        </w:tc>
        <w:tc>
          <w:tcPr>
            <w:tcW w:w="999" w:type="pct"/>
            <w:shd w:val="clear" w:color="auto" w:fill="DEEAF6" w:themeFill="accent1" w:themeFillTint="33"/>
          </w:tcPr>
          <w:p w14:paraId="38C76F4C" w14:textId="3CF0BF05" w:rsidR="00503FFC" w:rsidRPr="00CF3D16" w:rsidRDefault="00610F50" w:rsidP="00503FFC">
            <w:pPr>
              <w:pStyle w:val="Normal-TableText"/>
            </w:pPr>
            <w:r w:rsidRPr="00610F50">
              <w:rPr>
                <w:rStyle w:val="Strong"/>
              </w:rPr>
              <w:t xml:space="preserve">Applicability: </w:t>
            </w:r>
            <w:r w:rsidR="00503FFC" w:rsidRPr="00CF3D16">
              <w:t>RA, CA, VA</w:t>
            </w:r>
          </w:p>
        </w:tc>
        <w:tc>
          <w:tcPr>
            <w:tcW w:w="1251" w:type="pct"/>
            <w:shd w:val="clear" w:color="auto" w:fill="DEEAF6" w:themeFill="accent1" w:themeFillTint="33"/>
          </w:tcPr>
          <w:p w14:paraId="56057B51" w14:textId="524E9D62" w:rsidR="00503FFC" w:rsidRPr="00CF3D16" w:rsidRDefault="00610F50" w:rsidP="00503FFC">
            <w:pPr>
              <w:pStyle w:val="Normal-TableText"/>
            </w:pPr>
            <w:r w:rsidRPr="00610F50">
              <w:rPr>
                <w:rStyle w:val="Strong"/>
              </w:rPr>
              <w:t xml:space="preserve">Framework sections: </w:t>
            </w:r>
            <w:r w:rsidR="00503FFC" w:rsidRPr="00CF3D16">
              <w:t xml:space="preserve">9.2, 9.3, 9.4, 9.5 </w:t>
            </w:r>
          </w:p>
        </w:tc>
      </w:tr>
      <w:tr w:rsidR="00503FFC" w14:paraId="2DDB8CAB" w14:textId="77777777" w:rsidTr="007D6193">
        <w:tc>
          <w:tcPr>
            <w:tcW w:w="5000" w:type="pct"/>
            <w:gridSpan w:val="5"/>
          </w:tcPr>
          <w:p w14:paraId="07143901" w14:textId="77777777" w:rsidR="00503FFC" w:rsidRPr="0000690F" w:rsidRDefault="00503FFC" w:rsidP="00503FFC">
            <w:pPr>
              <w:pStyle w:val="Normal-TableText"/>
            </w:pPr>
            <w:r w:rsidRPr="0000690F">
              <w:t>Accounts MUST be removed or suspended the same day a user no longer has a legitimate business requirement for its use.</w:t>
            </w:r>
            <w:r>
              <w:t xml:space="preserve"> </w:t>
            </w:r>
            <w:r w:rsidRPr="0000690F">
              <w:t>For example, changing duties or leaving the organisation.</w:t>
            </w:r>
          </w:p>
        </w:tc>
      </w:tr>
      <w:tr w:rsidR="00503FFC" w:rsidRPr="00CF3D16" w14:paraId="22ABE6C4" w14:textId="77777777" w:rsidTr="007D6193">
        <w:tc>
          <w:tcPr>
            <w:tcW w:w="751" w:type="pct"/>
            <w:shd w:val="clear" w:color="auto" w:fill="DEEAF6" w:themeFill="accent1" w:themeFillTint="33"/>
          </w:tcPr>
          <w:p w14:paraId="5AB04387" w14:textId="477E97A7" w:rsidR="00503FFC" w:rsidRPr="00CF3D16" w:rsidRDefault="00610F50" w:rsidP="006D1732">
            <w:pPr>
              <w:pStyle w:val="Normal-TableText"/>
              <w:keepNext/>
            </w:pPr>
            <w:r w:rsidRPr="00610F50">
              <w:rPr>
                <w:rStyle w:val="Strong"/>
              </w:rPr>
              <w:lastRenderedPageBreak/>
              <w:t xml:space="preserve">No: </w:t>
            </w:r>
            <w:r w:rsidR="00503FFC" w:rsidRPr="00CF3D16">
              <w:t>164</w:t>
            </w:r>
          </w:p>
        </w:tc>
        <w:tc>
          <w:tcPr>
            <w:tcW w:w="999" w:type="pct"/>
            <w:shd w:val="clear" w:color="auto" w:fill="DEEAF6" w:themeFill="accent1" w:themeFillTint="33"/>
          </w:tcPr>
          <w:p w14:paraId="371B6FDB" w14:textId="0959628D" w:rsidR="00503FFC" w:rsidRPr="00CF3D16" w:rsidRDefault="00610F50" w:rsidP="00503FFC">
            <w:pPr>
              <w:pStyle w:val="Normal-TableText"/>
            </w:pPr>
            <w:r w:rsidRPr="00610F50">
              <w:rPr>
                <w:rStyle w:val="Strong"/>
              </w:rPr>
              <w:t xml:space="preserve">Source: </w:t>
            </w:r>
            <w:r w:rsidR="00503FFC" w:rsidRPr="00CF3D16">
              <w:t>ISM</w:t>
            </w:r>
          </w:p>
        </w:tc>
        <w:tc>
          <w:tcPr>
            <w:tcW w:w="999" w:type="pct"/>
            <w:shd w:val="clear" w:color="auto" w:fill="DEEAF6" w:themeFill="accent1" w:themeFillTint="33"/>
          </w:tcPr>
          <w:p w14:paraId="329EE7EC" w14:textId="36FEF784" w:rsidR="00503FFC" w:rsidRPr="00CF3D16" w:rsidRDefault="00610F50" w:rsidP="00503FFC">
            <w:pPr>
              <w:pStyle w:val="Normal-TableText"/>
            </w:pPr>
            <w:r w:rsidRPr="00610F50">
              <w:rPr>
                <w:rStyle w:val="Strong"/>
              </w:rPr>
              <w:t xml:space="preserve">Control: </w:t>
            </w:r>
            <w:r w:rsidR="00503FFC" w:rsidRPr="00CF3D16">
              <w:t>1227</w:t>
            </w:r>
          </w:p>
        </w:tc>
        <w:tc>
          <w:tcPr>
            <w:tcW w:w="999" w:type="pct"/>
            <w:shd w:val="clear" w:color="auto" w:fill="DEEAF6" w:themeFill="accent1" w:themeFillTint="33"/>
          </w:tcPr>
          <w:p w14:paraId="15340787" w14:textId="0A3A51B1" w:rsidR="00503FFC" w:rsidRPr="00CF3D16" w:rsidRDefault="00610F50" w:rsidP="00503FFC">
            <w:pPr>
              <w:pStyle w:val="Normal-TableText"/>
            </w:pPr>
            <w:r w:rsidRPr="00610F50">
              <w:rPr>
                <w:rStyle w:val="Strong"/>
              </w:rPr>
              <w:t xml:space="preserve">Applicability: </w:t>
            </w:r>
            <w:r w:rsidR="00503FFC" w:rsidRPr="00CF3D16">
              <w:t>RA, CA, VA</w:t>
            </w:r>
          </w:p>
        </w:tc>
        <w:tc>
          <w:tcPr>
            <w:tcW w:w="1251" w:type="pct"/>
            <w:shd w:val="clear" w:color="auto" w:fill="DEEAF6" w:themeFill="accent1" w:themeFillTint="33"/>
          </w:tcPr>
          <w:p w14:paraId="081181C4" w14:textId="58F2855B" w:rsidR="00503FFC" w:rsidRPr="00CF3D16" w:rsidRDefault="00610F50" w:rsidP="00503FFC">
            <w:pPr>
              <w:pStyle w:val="Normal-TableText"/>
            </w:pPr>
            <w:r w:rsidRPr="00610F50">
              <w:rPr>
                <w:rStyle w:val="Strong"/>
              </w:rPr>
              <w:t xml:space="preserve">Framework sections: </w:t>
            </w:r>
            <w:r w:rsidR="00503FFC" w:rsidRPr="00CF3D16">
              <w:t xml:space="preserve">9.2, 9.3, 9.4, 9.5, 9.7 </w:t>
            </w:r>
          </w:p>
        </w:tc>
      </w:tr>
      <w:tr w:rsidR="00503FFC" w14:paraId="2661FEC1" w14:textId="77777777" w:rsidTr="007D6193">
        <w:tc>
          <w:tcPr>
            <w:tcW w:w="5000" w:type="pct"/>
            <w:gridSpan w:val="5"/>
          </w:tcPr>
          <w:p w14:paraId="37C0A746" w14:textId="77777777" w:rsidR="00503FFC" w:rsidRDefault="00503FFC" w:rsidP="00503FFC">
            <w:pPr>
              <w:pStyle w:val="Normal-TableText"/>
            </w:pPr>
            <w:r w:rsidRPr="0000690F">
              <w:t>Service Providers MUST ensure reset passphrases are:</w:t>
            </w:r>
          </w:p>
          <w:p w14:paraId="74DDF980" w14:textId="77777777" w:rsidR="00503FFC" w:rsidRDefault="00503FFC" w:rsidP="009441B3">
            <w:pPr>
              <w:pStyle w:val="Bullet1"/>
            </w:pPr>
            <w:r w:rsidRPr="0000690F">
              <w:t>random for each individual reset</w:t>
            </w:r>
          </w:p>
          <w:p w14:paraId="02B991E0" w14:textId="77777777" w:rsidR="00503FFC" w:rsidRDefault="00503FFC" w:rsidP="009441B3">
            <w:pPr>
              <w:pStyle w:val="Bullet1"/>
            </w:pPr>
            <w:r w:rsidRPr="0000690F">
              <w:t>not reused when resetting multiple accounts</w:t>
            </w:r>
          </w:p>
          <w:p w14:paraId="241DE0EB" w14:textId="77777777" w:rsidR="00503FFC" w:rsidRDefault="00503FFC" w:rsidP="009441B3">
            <w:pPr>
              <w:pStyle w:val="Bullet1"/>
            </w:pPr>
            <w:r w:rsidRPr="0000690F">
              <w:t>not based on a single dictionary word</w:t>
            </w:r>
          </w:p>
          <w:p w14:paraId="294A6719" w14:textId="77777777" w:rsidR="00503FFC" w:rsidRPr="0000690F" w:rsidRDefault="00503FFC" w:rsidP="009441B3">
            <w:pPr>
              <w:pStyle w:val="Bullet1"/>
            </w:pPr>
            <w:r w:rsidRPr="0000690F">
              <w:t>not based on another identifying factor, such as the user’s name or the date.</w:t>
            </w:r>
          </w:p>
        </w:tc>
      </w:tr>
      <w:tr w:rsidR="00503FFC" w:rsidRPr="00A122FC" w14:paraId="45F6B812" w14:textId="77777777" w:rsidTr="007D6193">
        <w:tc>
          <w:tcPr>
            <w:tcW w:w="751" w:type="pct"/>
            <w:shd w:val="clear" w:color="auto" w:fill="DEEAF6" w:themeFill="accent1" w:themeFillTint="33"/>
          </w:tcPr>
          <w:p w14:paraId="25C852B8" w14:textId="5949ED27" w:rsidR="00503FFC" w:rsidRPr="00B108AB" w:rsidRDefault="00610F50" w:rsidP="00503FFC">
            <w:pPr>
              <w:pStyle w:val="Normal-TableText"/>
            </w:pPr>
            <w:r w:rsidRPr="00610F50">
              <w:rPr>
                <w:rStyle w:val="Strong"/>
              </w:rPr>
              <w:t xml:space="preserve">No: </w:t>
            </w:r>
            <w:r w:rsidR="00503FFC" w:rsidRPr="00B108AB">
              <w:t>165</w:t>
            </w:r>
          </w:p>
        </w:tc>
        <w:tc>
          <w:tcPr>
            <w:tcW w:w="999" w:type="pct"/>
            <w:shd w:val="clear" w:color="auto" w:fill="DEEAF6" w:themeFill="accent1" w:themeFillTint="33"/>
          </w:tcPr>
          <w:p w14:paraId="111A1139" w14:textId="6C18D5BA" w:rsidR="00503FFC" w:rsidRPr="00B108AB" w:rsidRDefault="00610F50" w:rsidP="00503FFC">
            <w:pPr>
              <w:pStyle w:val="Normal-TableText"/>
            </w:pPr>
            <w:r w:rsidRPr="00610F50">
              <w:rPr>
                <w:rStyle w:val="Strong"/>
              </w:rPr>
              <w:t xml:space="preserve">Source: </w:t>
            </w:r>
            <w:r w:rsidR="00503FFC" w:rsidRPr="00B108AB">
              <w:t>ISM</w:t>
            </w:r>
          </w:p>
        </w:tc>
        <w:tc>
          <w:tcPr>
            <w:tcW w:w="999" w:type="pct"/>
            <w:shd w:val="clear" w:color="auto" w:fill="DEEAF6" w:themeFill="accent1" w:themeFillTint="33"/>
          </w:tcPr>
          <w:p w14:paraId="301369E9" w14:textId="0256DF56" w:rsidR="00503FFC" w:rsidRPr="00B108AB" w:rsidRDefault="00610F50" w:rsidP="00503FFC">
            <w:pPr>
              <w:pStyle w:val="Normal-TableText"/>
            </w:pPr>
            <w:r w:rsidRPr="00610F50">
              <w:rPr>
                <w:rStyle w:val="Strong"/>
              </w:rPr>
              <w:t xml:space="preserve">Control: </w:t>
            </w:r>
            <w:r w:rsidR="00503FFC" w:rsidRPr="00B108AB">
              <w:t>976</w:t>
            </w:r>
          </w:p>
        </w:tc>
        <w:tc>
          <w:tcPr>
            <w:tcW w:w="999" w:type="pct"/>
            <w:shd w:val="clear" w:color="auto" w:fill="DEEAF6" w:themeFill="accent1" w:themeFillTint="33"/>
          </w:tcPr>
          <w:p w14:paraId="73D2DDF1" w14:textId="4E407FEE" w:rsidR="00503FFC" w:rsidRPr="00B108AB" w:rsidRDefault="00610F50" w:rsidP="00503FFC">
            <w:pPr>
              <w:pStyle w:val="Normal-TableText"/>
            </w:pPr>
            <w:r w:rsidRPr="00610F50">
              <w:rPr>
                <w:rStyle w:val="Strong"/>
              </w:rPr>
              <w:t xml:space="preserve">Applicability: </w:t>
            </w:r>
            <w:r w:rsidR="00503FFC" w:rsidRPr="00B108AB">
              <w:t>RA, CA, VA</w:t>
            </w:r>
          </w:p>
        </w:tc>
        <w:tc>
          <w:tcPr>
            <w:tcW w:w="1251" w:type="pct"/>
            <w:shd w:val="clear" w:color="auto" w:fill="DEEAF6" w:themeFill="accent1" w:themeFillTint="33"/>
          </w:tcPr>
          <w:p w14:paraId="7B995FA2" w14:textId="018C6E51" w:rsidR="00503FFC" w:rsidRPr="00B108AB" w:rsidRDefault="00610F50" w:rsidP="00503FFC">
            <w:pPr>
              <w:pStyle w:val="Normal-TableText"/>
            </w:pPr>
            <w:r w:rsidRPr="00610F50">
              <w:rPr>
                <w:rStyle w:val="Strong"/>
              </w:rPr>
              <w:t xml:space="preserve">Framework sections: </w:t>
            </w:r>
            <w:r w:rsidR="00503FFC" w:rsidRPr="00B108AB">
              <w:t xml:space="preserve">9.4, 9.5, 9.7 </w:t>
            </w:r>
          </w:p>
        </w:tc>
      </w:tr>
      <w:tr w:rsidR="00503FFC" w14:paraId="1C3721FB" w14:textId="77777777" w:rsidTr="007D6193">
        <w:tc>
          <w:tcPr>
            <w:tcW w:w="5000" w:type="pct"/>
            <w:gridSpan w:val="5"/>
          </w:tcPr>
          <w:p w14:paraId="25006BDF" w14:textId="77777777" w:rsidR="00503FFC" w:rsidRPr="0000690F" w:rsidRDefault="00503FFC" w:rsidP="00503FFC">
            <w:pPr>
              <w:pStyle w:val="Normal-TableText"/>
            </w:pPr>
            <w:r w:rsidRPr="0000690F">
              <w:t>Service Providers MUST ensure users provide sufficient evidence to verify their identity when requesting a passphrase reset for their system account.</w:t>
            </w:r>
          </w:p>
        </w:tc>
      </w:tr>
      <w:tr w:rsidR="00503FFC" w:rsidRPr="00CF3D16" w14:paraId="7BD84E8F" w14:textId="77777777" w:rsidTr="007D6193">
        <w:tc>
          <w:tcPr>
            <w:tcW w:w="751" w:type="pct"/>
            <w:shd w:val="clear" w:color="auto" w:fill="DEEAF6" w:themeFill="accent1" w:themeFillTint="33"/>
          </w:tcPr>
          <w:p w14:paraId="0A1F571B" w14:textId="3D8C2C41" w:rsidR="00503FFC" w:rsidRPr="00CF3D16" w:rsidRDefault="00610F50" w:rsidP="00503FFC">
            <w:pPr>
              <w:pStyle w:val="Normal-TableText"/>
            </w:pPr>
            <w:r w:rsidRPr="00610F50">
              <w:rPr>
                <w:rStyle w:val="Strong"/>
              </w:rPr>
              <w:t xml:space="preserve">No: </w:t>
            </w:r>
            <w:r w:rsidR="00503FFC" w:rsidRPr="00CF3D16">
              <w:t>166</w:t>
            </w:r>
          </w:p>
        </w:tc>
        <w:tc>
          <w:tcPr>
            <w:tcW w:w="999" w:type="pct"/>
            <w:shd w:val="clear" w:color="auto" w:fill="DEEAF6" w:themeFill="accent1" w:themeFillTint="33"/>
          </w:tcPr>
          <w:p w14:paraId="6F5D4DC5" w14:textId="26A4C2B8" w:rsidR="00503FFC" w:rsidRPr="00CF3D16" w:rsidRDefault="00610F50" w:rsidP="00503FFC">
            <w:pPr>
              <w:pStyle w:val="Normal-TableText"/>
            </w:pPr>
            <w:r w:rsidRPr="00610F50">
              <w:rPr>
                <w:rStyle w:val="Strong"/>
              </w:rPr>
              <w:t xml:space="preserve">Source: </w:t>
            </w:r>
            <w:r w:rsidR="00503FFC" w:rsidRPr="00CF3D16">
              <w:t>ISM</w:t>
            </w:r>
          </w:p>
        </w:tc>
        <w:tc>
          <w:tcPr>
            <w:tcW w:w="999" w:type="pct"/>
            <w:shd w:val="clear" w:color="auto" w:fill="DEEAF6" w:themeFill="accent1" w:themeFillTint="33"/>
          </w:tcPr>
          <w:p w14:paraId="697D69C9" w14:textId="17511363" w:rsidR="00503FFC" w:rsidRPr="00CF3D16" w:rsidRDefault="00610F50" w:rsidP="00503FFC">
            <w:pPr>
              <w:pStyle w:val="Normal-TableText"/>
            </w:pPr>
            <w:r w:rsidRPr="00610F50">
              <w:rPr>
                <w:rStyle w:val="Strong"/>
              </w:rPr>
              <w:t xml:space="preserve">Control: </w:t>
            </w:r>
            <w:r w:rsidR="00503FFC" w:rsidRPr="00CF3D16">
              <w:t>419</w:t>
            </w:r>
          </w:p>
        </w:tc>
        <w:tc>
          <w:tcPr>
            <w:tcW w:w="999" w:type="pct"/>
            <w:shd w:val="clear" w:color="auto" w:fill="DEEAF6" w:themeFill="accent1" w:themeFillTint="33"/>
          </w:tcPr>
          <w:p w14:paraId="0B504187" w14:textId="0220DF55" w:rsidR="00503FFC" w:rsidRPr="00CF3D16" w:rsidRDefault="00610F50" w:rsidP="00503FFC">
            <w:pPr>
              <w:pStyle w:val="Normal-TableText"/>
            </w:pPr>
            <w:r w:rsidRPr="00610F50">
              <w:rPr>
                <w:rStyle w:val="Strong"/>
              </w:rPr>
              <w:t xml:space="preserve">Applicability: </w:t>
            </w:r>
            <w:r w:rsidR="00503FFC" w:rsidRPr="00CF3D16">
              <w:t>RA, CA, VA</w:t>
            </w:r>
          </w:p>
        </w:tc>
        <w:tc>
          <w:tcPr>
            <w:tcW w:w="1251" w:type="pct"/>
            <w:shd w:val="clear" w:color="auto" w:fill="DEEAF6" w:themeFill="accent1" w:themeFillTint="33"/>
          </w:tcPr>
          <w:p w14:paraId="20EE9509" w14:textId="16413053" w:rsidR="00503FFC" w:rsidRPr="00CF3D16" w:rsidRDefault="00610F50" w:rsidP="00503FFC">
            <w:pPr>
              <w:pStyle w:val="Normal-TableText"/>
            </w:pPr>
            <w:r w:rsidRPr="00610F50">
              <w:rPr>
                <w:rStyle w:val="Strong"/>
              </w:rPr>
              <w:t xml:space="preserve">Framework sections: </w:t>
            </w:r>
            <w:r w:rsidR="00503FFC" w:rsidRPr="00CF3D16">
              <w:t xml:space="preserve">9.2, 9.3, 9.4, 9.5 </w:t>
            </w:r>
          </w:p>
        </w:tc>
      </w:tr>
      <w:tr w:rsidR="00503FFC" w14:paraId="3550A6F3" w14:textId="77777777" w:rsidTr="007D6193">
        <w:tc>
          <w:tcPr>
            <w:tcW w:w="5000" w:type="pct"/>
            <w:gridSpan w:val="5"/>
          </w:tcPr>
          <w:p w14:paraId="344AD16A" w14:textId="77777777" w:rsidR="00503FFC" w:rsidRPr="0000690F" w:rsidRDefault="00503FFC" w:rsidP="00503FFC">
            <w:pPr>
              <w:pStyle w:val="Normal-TableText"/>
            </w:pPr>
            <w:r w:rsidRPr="0000690F">
              <w:t>Authentication information MUST be protected when communicated across networks.</w:t>
            </w:r>
          </w:p>
        </w:tc>
      </w:tr>
      <w:tr w:rsidR="00503FFC" w:rsidRPr="00CF3D16" w14:paraId="723D2D45" w14:textId="77777777" w:rsidTr="007D6193">
        <w:tc>
          <w:tcPr>
            <w:tcW w:w="751" w:type="pct"/>
            <w:shd w:val="clear" w:color="auto" w:fill="DEEAF6" w:themeFill="accent1" w:themeFillTint="33"/>
          </w:tcPr>
          <w:p w14:paraId="72219124" w14:textId="713ECFB0" w:rsidR="00503FFC" w:rsidRPr="00CF3D16" w:rsidRDefault="00610F50" w:rsidP="007D6193">
            <w:pPr>
              <w:pStyle w:val="Normal-TableText"/>
              <w:keepNext/>
            </w:pPr>
            <w:r w:rsidRPr="00610F50">
              <w:rPr>
                <w:rStyle w:val="Strong"/>
              </w:rPr>
              <w:t xml:space="preserve">No: </w:t>
            </w:r>
            <w:r w:rsidR="00503FFC" w:rsidRPr="00CF3D16">
              <w:t>167</w:t>
            </w:r>
          </w:p>
        </w:tc>
        <w:tc>
          <w:tcPr>
            <w:tcW w:w="999" w:type="pct"/>
            <w:shd w:val="clear" w:color="auto" w:fill="DEEAF6" w:themeFill="accent1" w:themeFillTint="33"/>
          </w:tcPr>
          <w:p w14:paraId="0CC9FC41" w14:textId="30694546" w:rsidR="00503FFC" w:rsidRPr="00CF3D16" w:rsidRDefault="00610F50" w:rsidP="00503FFC">
            <w:pPr>
              <w:pStyle w:val="Normal-TableText"/>
            </w:pPr>
            <w:r w:rsidRPr="00610F50">
              <w:rPr>
                <w:rStyle w:val="Strong"/>
              </w:rPr>
              <w:t xml:space="preserve">Source: </w:t>
            </w:r>
            <w:r w:rsidR="00503FFC" w:rsidRPr="00CF3D16">
              <w:t>ISM</w:t>
            </w:r>
          </w:p>
        </w:tc>
        <w:tc>
          <w:tcPr>
            <w:tcW w:w="999" w:type="pct"/>
            <w:shd w:val="clear" w:color="auto" w:fill="DEEAF6" w:themeFill="accent1" w:themeFillTint="33"/>
          </w:tcPr>
          <w:p w14:paraId="3BDF0BED" w14:textId="618DCBF0" w:rsidR="00503FFC" w:rsidRPr="00CF3D16" w:rsidRDefault="00610F50" w:rsidP="00503FFC">
            <w:pPr>
              <w:pStyle w:val="Normal-TableText"/>
            </w:pPr>
            <w:r w:rsidRPr="00610F50">
              <w:rPr>
                <w:rStyle w:val="Strong"/>
              </w:rPr>
              <w:t xml:space="preserve">Control: </w:t>
            </w:r>
            <w:r w:rsidR="00503FFC" w:rsidRPr="00CF3D16">
              <w:t>416</w:t>
            </w:r>
          </w:p>
        </w:tc>
        <w:tc>
          <w:tcPr>
            <w:tcW w:w="999" w:type="pct"/>
            <w:shd w:val="clear" w:color="auto" w:fill="DEEAF6" w:themeFill="accent1" w:themeFillTint="33"/>
          </w:tcPr>
          <w:p w14:paraId="76D9536B" w14:textId="0D52E5C0" w:rsidR="00503FFC" w:rsidRPr="00CF3D16" w:rsidRDefault="00610F50" w:rsidP="00503FFC">
            <w:pPr>
              <w:pStyle w:val="Normal-TableText"/>
            </w:pPr>
            <w:r w:rsidRPr="00610F50">
              <w:rPr>
                <w:rStyle w:val="Strong"/>
              </w:rPr>
              <w:t xml:space="preserve">Applicability: </w:t>
            </w:r>
            <w:r w:rsidR="00503FFC" w:rsidRPr="00CF3D16">
              <w:t>RA, CA, VA</w:t>
            </w:r>
          </w:p>
        </w:tc>
        <w:tc>
          <w:tcPr>
            <w:tcW w:w="1251" w:type="pct"/>
            <w:shd w:val="clear" w:color="auto" w:fill="DEEAF6" w:themeFill="accent1" w:themeFillTint="33"/>
          </w:tcPr>
          <w:p w14:paraId="0A62254A" w14:textId="16EAC8B1" w:rsidR="00503FFC" w:rsidRPr="00CF3D16" w:rsidRDefault="00610F50" w:rsidP="00503FFC">
            <w:pPr>
              <w:pStyle w:val="Normal-TableText"/>
            </w:pPr>
            <w:r w:rsidRPr="00610F50">
              <w:rPr>
                <w:rStyle w:val="Strong"/>
              </w:rPr>
              <w:t xml:space="preserve">Framework sections: </w:t>
            </w:r>
            <w:r w:rsidR="00503FFC" w:rsidRPr="00CF3D16">
              <w:t xml:space="preserve">9.2, 9.3, 9.4, 9.5 </w:t>
            </w:r>
          </w:p>
        </w:tc>
      </w:tr>
      <w:tr w:rsidR="00503FFC" w14:paraId="56A950D0" w14:textId="77777777" w:rsidTr="007D6193">
        <w:tc>
          <w:tcPr>
            <w:tcW w:w="5000" w:type="pct"/>
            <w:gridSpan w:val="5"/>
          </w:tcPr>
          <w:p w14:paraId="2FFEA269" w14:textId="77777777" w:rsidR="00503FFC" w:rsidRPr="0000690F" w:rsidRDefault="00503FFC" w:rsidP="00503FFC">
            <w:pPr>
              <w:pStyle w:val="Normal-TableText"/>
            </w:pPr>
            <w:r w:rsidRPr="0000690F">
              <w:t xml:space="preserve">If Service Providers choose to allow shared, non user-specific accounts, another method of attributing actions undertaken by such accounts to specific personnel MUST be implemented. </w:t>
            </w:r>
          </w:p>
        </w:tc>
      </w:tr>
    </w:tbl>
    <w:p w14:paraId="388E1E05" w14:textId="77777777" w:rsidR="009A78DE" w:rsidRPr="00FC0D89" w:rsidRDefault="009A78DE" w:rsidP="00A54E8A">
      <w:pPr>
        <w:pStyle w:val="Heading2Numbered"/>
      </w:pPr>
      <w:bookmarkStart w:id="57" w:name="_Toc430287669"/>
      <w:r w:rsidRPr="00FC0D89">
        <w:lastRenderedPageBreak/>
        <w:t>Standard Operating Environment</w:t>
      </w:r>
      <w:bookmarkEnd w:id="57"/>
    </w:p>
    <w:tbl>
      <w:tblPr>
        <w:tblStyle w:val="DTOTable1"/>
        <w:tblW w:w="5000" w:type="pct"/>
        <w:tblLook w:val="04A0" w:firstRow="1" w:lastRow="0" w:firstColumn="1" w:lastColumn="0" w:noHBand="0" w:noVBand="1"/>
        <w:tblDescription w:val="Due to the complexity of this document no table summary has been provided. If you need assistance with the structure of this table, please email the Assurance Framework Competent Authority care of Director, Trusted Digital Identity Team at authentication@dto.gov.au."/>
      </w:tblPr>
      <w:tblGrid>
        <w:gridCol w:w="2145"/>
        <w:gridCol w:w="2852"/>
        <w:gridCol w:w="2852"/>
        <w:gridCol w:w="2852"/>
        <w:gridCol w:w="3575"/>
      </w:tblGrid>
      <w:tr w:rsidR="00A54E8A" w14:paraId="1FEC2125" w14:textId="77777777" w:rsidTr="007D6193">
        <w:trPr>
          <w:cnfStyle w:val="100000000000" w:firstRow="1" w:lastRow="0" w:firstColumn="0" w:lastColumn="0" w:oddVBand="0" w:evenVBand="0" w:oddHBand="0" w:evenHBand="0" w:firstRowFirstColumn="0" w:firstRowLastColumn="0" w:lastRowFirstColumn="0" w:lastRowLastColumn="0"/>
          <w:tblHeader/>
        </w:trPr>
        <w:tc>
          <w:tcPr>
            <w:tcW w:w="751" w:type="pct"/>
          </w:tcPr>
          <w:p w14:paraId="3F227338" w14:textId="77777777" w:rsidR="00A54E8A" w:rsidRDefault="00A54E8A" w:rsidP="00610F50">
            <w:pPr>
              <w:pStyle w:val="Normal-TableText"/>
            </w:pPr>
            <w:r>
              <w:t>No</w:t>
            </w:r>
          </w:p>
        </w:tc>
        <w:tc>
          <w:tcPr>
            <w:tcW w:w="999" w:type="pct"/>
          </w:tcPr>
          <w:p w14:paraId="27AAF72C" w14:textId="77777777" w:rsidR="00A54E8A" w:rsidRDefault="00A54E8A" w:rsidP="00610F50">
            <w:pPr>
              <w:pStyle w:val="Normal-TableText"/>
            </w:pPr>
            <w:r>
              <w:t>Source</w:t>
            </w:r>
          </w:p>
        </w:tc>
        <w:tc>
          <w:tcPr>
            <w:tcW w:w="999" w:type="pct"/>
          </w:tcPr>
          <w:p w14:paraId="64D925EE" w14:textId="77777777" w:rsidR="00A54E8A" w:rsidRDefault="00A54E8A" w:rsidP="00610F50">
            <w:pPr>
              <w:pStyle w:val="Normal-TableText"/>
            </w:pPr>
            <w:r>
              <w:t>Control</w:t>
            </w:r>
          </w:p>
        </w:tc>
        <w:tc>
          <w:tcPr>
            <w:tcW w:w="999" w:type="pct"/>
          </w:tcPr>
          <w:p w14:paraId="7990F838" w14:textId="77777777" w:rsidR="00A54E8A" w:rsidRDefault="00A54E8A" w:rsidP="00610F50">
            <w:pPr>
              <w:pStyle w:val="Normal-TableText"/>
            </w:pPr>
            <w:r>
              <w:t>Applicability</w:t>
            </w:r>
          </w:p>
        </w:tc>
        <w:tc>
          <w:tcPr>
            <w:tcW w:w="1251" w:type="pct"/>
          </w:tcPr>
          <w:p w14:paraId="498F779A" w14:textId="77777777" w:rsidR="00A54E8A" w:rsidRDefault="00A54E8A" w:rsidP="00610F50">
            <w:pPr>
              <w:pStyle w:val="Normal-TableText"/>
            </w:pPr>
            <w:r>
              <w:t>Framework sections</w:t>
            </w:r>
          </w:p>
        </w:tc>
      </w:tr>
      <w:tr w:rsidR="00503FFC" w:rsidRPr="00CF3D16" w14:paraId="7D2EC41E" w14:textId="77777777" w:rsidTr="007D6193">
        <w:tc>
          <w:tcPr>
            <w:tcW w:w="751" w:type="pct"/>
            <w:shd w:val="clear" w:color="auto" w:fill="DEEAF6" w:themeFill="accent1" w:themeFillTint="33"/>
          </w:tcPr>
          <w:p w14:paraId="40C045E2" w14:textId="0953AE62" w:rsidR="00503FFC" w:rsidRPr="00CF3D16" w:rsidRDefault="00610F50" w:rsidP="006D1732">
            <w:pPr>
              <w:pStyle w:val="Normal-TableText"/>
              <w:keepNext/>
            </w:pPr>
            <w:r w:rsidRPr="00610F50">
              <w:rPr>
                <w:rStyle w:val="Strong"/>
              </w:rPr>
              <w:t xml:space="preserve">No: </w:t>
            </w:r>
            <w:r w:rsidR="00503FFC" w:rsidRPr="00CF3D16">
              <w:t>168</w:t>
            </w:r>
          </w:p>
        </w:tc>
        <w:tc>
          <w:tcPr>
            <w:tcW w:w="999" w:type="pct"/>
            <w:shd w:val="clear" w:color="auto" w:fill="DEEAF6" w:themeFill="accent1" w:themeFillTint="33"/>
          </w:tcPr>
          <w:p w14:paraId="2B45C6D8" w14:textId="1EF4522A" w:rsidR="00503FFC" w:rsidRPr="00CF3D16" w:rsidRDefault="00610F50" w:rsidP="00503FFC">
            <w:pPr>
              <w:pStyle w:val="Normal-TableText"/>
            </w:pPr>
            <w:r w:rsidRPr="00610F50">
              <w:rPr>
                <w:rStyle w:val="Strong"/>
              </w:rPr>
              <w:t xml:space="preserve">Source: </w:t>
            </w:r>
            <w:r w:rsidR="00503FFC" w:rsidRPr="00CF3D16">
              <w:t>ISM</w:t>
            </w:r>
          </w:p>
        </w:tc>
        <w:tc>
          <w:tcPr>
            <w:tcW w:w="999" w:type="pct"/>
            <w:shd w:val="clear" w:color="auto" w:fill="DEEAF6" w:themeFill="accent1" w:themeFillTint="33"/>
          </w:tcPr>
          <w:p w14:paraId="2EEA1AD8" w14:textId="77174D4E" w:rsidR="00503FFC" w:rsidRPr="00CF3D16" w:rsidRDefault="00610F50" w:rsidP="00503FFC">
            <w:pPr>
              <w:pStyle w:val="Normal-TableText"/>
            </w:pPr>
            <w:r w:rsidRPr="00610F50">
              <w:rPr>
                <w:rStyle w:val="Strong"/>
              </w:rPr>
              <w:t xml:space="preserve">Control: </w:t>
            </w:r>
            <w:r w:rsidR="00503FFC" w:rsidRPr="00CF3D16">
              <w:t>380</w:t>
            </w:r>
          </w:p>
        </w:tc>
        <w:tc>
          <w:tcPr>
            <w:tcW w:w="999" w:type="pct"/>
            <w:shd w:val="clear" w:color="auto" w:fill="DEEAF6" w:themeFill="accent1" w:themeFillTint="33"/>
          </w:tcPr>
          <w:p w14:paraId="6614AA28" w14:textId="27234F26" w:rsidR="00503FFC" w:rsidRPr="00CF3D16" w:rsidRDefault="00610F50" w:rsidP="00503FFC">
            <w:pPr>
              <w:pStyle w:val="Normal-TableText"/>
            </w:pPr>
            <w:r w:rsidRPr="00610F50">
              <w:rPr>
                <w:rStyle w:val="Strong"/>
              </w:rPr>
              <w:t xml:space="preserve">Applicability: </w:t>
            </w:r>
            <w:r w:rsidR="00503FFC" w:rsidRPr="00CF3D16">
              <w:t>RA, CA, VA</w:t>
            </w:r>
          </w:p>
        </w:tc>
        <w:tc>
          <w:tcPr>
            <w:tcW w:w="1251" w:type="pct"/>
            <w:shd w:val="clear" w:color="auto" w:fill="DEEAF6" w:themeFill="accent1" w:themeFillTint="33"/>
          </w:tcPr>
          <w:p w14:paraId="41D0AAA1" w14:textId="56C58221" w:rsidR="00503FFC" w:rsidRPr="00CF3D16" w:rsidRDefault="00610F50" w:rsidP="00503FFC">
            <w:pPr>
              <w:pStyle w:val="Normal-TableText"/>
            </w:pPr>
            <w:r w:rsidRPr="00610F50">
              <w:rPr>
                <w:rStyle w:val="Strong"/>
              </w:rPr>
              <w:t xml:space="preserve">Framework sections: </w:t>
            </w:r>
            <w:r w:rsidR="00503FFC" w:rsidRPr="00CF3D16">
              <w:t>9.3, 9.4, 9.5, 9.6</w:t>
            </w:r>
          </w:p>
        </w:tc>
      </w:tr>
      <w:tr w:rsidR="00503FFC" w14:paraId="13D7739C" w14:textId="77777777" w:rsidTr="007D6193">
        <w:tc>
          <w:tcPr>
            <w:tcW w:w="5000" w:type="pct"/>
            <w:gridSpan w:val="5"/>
          </w:tcPr>
          <w:p w14:paraId="0626A6BE" w14:textId="77777777" w:rsidR="00503FFC" w:rsidRPr="0000690F" w:rsidRDefault="00503FFC" w:rsidP="00503FFC">
            <w:pPr>
              <w:pStyle w:val="Normal-TableText"/>
            </w:pPr>
            <w:r w:rsidRPr="0000690F">
              <w:t>Service Providers MUST remove or disable unneeded operating system accounts, software, components, services and functionality.</w:t>
            </w:r>
            <w:r>
              <w:t xml:space="preserve"> </w:t>
            </w:r>
          </w:p>
        </w:tc>
      </w:tr>
      <w:tr w:rsidR="00503FFC" w:rsidRPr="00CF3D16" w14:paraId="1870F08A" w14:textId="77777777" w:rsidTr="007D6193">
        <w:tc>
          <w:tcPr>
            <w:tcW w:w="751" w:type="pct"/>
            <w:shd w:val="clear" w:color="auto" w:fill="DEEAF6" w:themeFill="accent1" w:themeFillTint="33"/>
          </w:tcPr>
          <w:p w14:paraId="4B7ADE12" w14:textId="70688B3D" w:rsidR="00503FFC" w:rsidRPr="00CF3D16" w:rsidRDefault="00610F50" w:rsidP="00503FFC">
            <w:pPr>
              <w:pStyle w:val="Normal-TableText"/>
            </w:pPr>
            <w:r w:rsidRPr="00610F50">
              <w:rPr>
                <w:rStyle w:val="Strong"/>
              </w:rPr>
              <w:t xml:space="preserve">No: </w:t>
            </w:r>
            <w:r w:rsidR="00503FFC" w:rsidRPr="00CF3D16">
              <w:t>169</w:t>
            </w:r>
          </w:p>
        </w:tc>
        <w:tc>
          <w:tcPr>
            <w:tcW w:w="999" w:type="pct"/>
            <w:shd w:val="clear" w:color="auto" w:fill="DEEAF6" w:themeFill="accent1" w:themeFillTint="33"/>
          </w:tcPr>
          <w:p w14:paraId="43A62D6F" w14:textId="201BBAB8" w:rsidR="00503FFC" w:rsidRPr="00CF3D16" w:rsidRDefault="00610F50" w:rsidP="00503FFC">
            <w:pPr>
              <w:pStyle w:val="Normal-TableText"/>
            </w:pPr>
            <w:r w:rsidRPr="00610F50">
              <w:rPr>
                <w:rStyle w:val="Strong"/>
              </w:rPr>
              <w:t xml:space="preserve">Source: </w:t>
            </w:r>
            <w:r w:rsidR="00503FFC" w:rsidRPr="00CF3D16">
              <w:t>ISM</w:t>
            </w:r>
          </w:p>
        </w:tc>
        <w:tc>
          <w:tcPr>
            <w:tcW w:w="999" w:type="pct"/>
            <w:shd w:val="clear" w:color="auto" w:fill="DEEAF6" w:themeFill="accent1" w:themeFillTint="33"/>
          </w:tcPr>
          <w:p w14:paraId="5929CD72" w14:textId="46B9B528" w:rsidR="00503FFC" w:rsidRPr="00CF3D16" w:rsidRDefault="00610F50" w:rsidP="00503FFC">
            <w:pPr>
              <w:pStyle w:val="Normal-TableText"/>
            </w:pPr>
            <w:r w:rsidRPr="00610F50">
              <w:rPr>
                <w:rStyle w:val="Strong"/>
              </w:rPr>
              <w:t xml:space="preserve">Control: </w:t>
            </w:r>
            <w:r w:rsidR="00503FFC" w:rsidRPr="00CF3D16">
              <w:t>1033</w:t>
            </w:r>
          </w:p>
        </w:tc>
        <w:tc>
          <w:tcPr>
            <w:tcW w:w="999" w:type="pct"/>
            <w:shd w:val="clear" w:color="auto" w:fill="DEEAF6" w:themeFill="accent1" w:themeFillTint="33"/>
          </w:tcPr>
          <w:p w14:paraId="33BB6B40" w14:textId="69183098" w:rsidR="00503FFC" w:rsidRPr="00CF3D16" w:rsidRDefault="00610F50" w:rsidP="00503FFC">
            <w:pPr>
              <w:pStyle w:val="Normal-TableText"/>
            </w:pPr>
            <w:r w:rsidRPr="00610F50">
              <w:rPr>
                <w:rStyle w:val="Strong"/>
              </w:rPr>
              <w:t xml:space="preserve">Applicability: </w:t>
            </w:r>
            <w:r w:rsidR="00503FFC" w:rsidRPr="00CF3D16">
              <w:t>RA, CA, VA</w:t>
            </w:r>
          </w:p>
        </w:tc>
        <w:tc>
          <w:tcPr>
            <w:tcW w:w="1251" w:type="pct"/>
            <w:shd w:val="clear" w:color="auto" w:fill="DEEAF6" w:themeFill="accent1" w:themeFillTint="33"/>
          </w:tcPr>
          <w:p w14:paraId="380E521D" w14:textId="04904AAA" w:rsidR="00503FFC" w:rsidRPr="00CF3D16" w:rsidRDefault="00610F50" w:rsidP="00503FFC">
            <w:pPr>
              <w:pStyle w:val="Normal-TableText"/>
            </w:pPr>
            <w:r w:rsidRPr="00610F50">
              <w:rPr>
                <w:rStyle w:val="Strong"/>
              </w:rPr>
              <w:t xml:space="preserve">Framework sections: </w:t>
            </w:r>
            <w:r w:rsidR="00503FFC" w:rsidRPr="00CF3D16">
              <w:t>9.5</w:t>
            </w:r>
          </w:p>
        </w:tc>
      </w:tr>
      <w:tr w:rsidR="00503FFC" w14:paraId="02FB1538" w14:textId="77777777" w:rsidTr="007D6193">
        <w:tc>
          <w:tcPr>
            <w:tcW w:w="5000" w:type="pct"/>
            <w:gridSpan w:val="5"/>
          </w:tcPr>
          <w:p w14:paraId="3FC894FB" w14:textId="77777777" w:rsidR="00503FFC" w:rsidRDefault="00503FFC" w:rsidP="00503FFC">
            <w:pPr>
              <w:pStyle w:val="Normal-TableText"/>
            </w:pPr>
            <w:r w:rsidRPr="0000690F">
              <w:t>Service Providers MUST ensure that antivirus or internet security software has:</w:t>
            </w:r>
          </w:p>
          <w:p w14:paraId="0D083987" w14:textId="77777777" w:rsidR="00503FFC" w:rsidRPr="0000690F" w:rsidRDefault="00503FFC" w:rsidP="009441B3">
            <w:pPr>
              <w:pStyle w:val="Bullet1"/>
            </w:pPr>
            <w:r w:rsidRPr="0000690F">
              <w:t>signatur</w:t>
            </w:r>
            <w:r w:rsidR="00FE55D9">
              <w:t>e</w:t>
            </w:r>
            <w:r w:rsidR="00FE55D9">
              <w:noBreakHyphen/>
            </w:r>
            <w:r w:rsidRPr="0000690F">
              <w:t>based detection enabled and set to a high level</w:t>
            </w:r>
          </w:p>
          <w:p w14:paraId="0F93A971" w14:textId="77777777" w:rsidR="00503FFC" w:rsidRDefault="00503FFC" w:rsidP="009441B3">
            <w:pPr>
              <w:pStyle w:val="Bullet1"/>
            </w:pPr>
            <w:r w:rsidRPr="0000690F">
              <w:t>heuristic-based detection enabled and set to a high level</w:t>
            </w:r>
          </w:p>
          <w:p w14:paraId="2ED80CC6" w14:textId="77777777" w:rsidR="00503FFC" w:rsidRPr="0000690F" w:rsidRDefault="00503FFC" w:rsidP="009441B3">
            <w:pPr>
              <w:pStyle w:val="Bullet1"/>
            </w:pPr>
            <w:r w:rsidRPr="0000690F">
              <w:t>detection signatures checked for currency and updated on at least a daily basis</w:t>
            </w:r>
          </w:p>
          <w:p w14:paraId="316ECEAA" w14:textId="77777777" w:rsidR="00503FFC" w:rsidRPr="0000690F" w:rsidRDefault="00503FFC" w:rsidP="009441B3">
            <w:pPr>
              <w:pStyle w:val="Bullet1"/>
            </w:pPr>
            <w:r w:rsidRPr="0000690F">
              <w:t>automatic and</w:t>
            </w:r>
            <w:r>
              <w:t xml:space="preserve"> </w:t>
            </w:r>
            <w:r w:rsidRPr="0000690F">
              <w:t>regular scanning configured for all fixed disks and removable media.</w:t>
            </w:r>
          </w:p>
        </w:tc>
      </w:tr>
      <w:tr w:rsidR="00503FFC" w:rsidRPr="00CF3D16" w14:paraId="2D61D677" w14:textId="77777777" w:rsidTr="007D6193">
        <w:tc>
          <w:tcPr>
            <w:tcW w:w="751" w:type="pct"/>
            <w:shd w:val="clear" w:color="auto" w:fill="DEEAF6" w:themeFill="accent1" w:themeFillTint="33"/>
          </w:tcPr>
          <w:p w14:paraId="7569C76D" w14:textId="5DB400AD" w:rsidR="00503FFC" w:rsidRPr="00CF3D16" w:rsidRDefault="00610F50" w:rsidP="00503FFC">
            <w:pPr>
              <w:pStyle w:val="Normal-TableText"/>
            </w:pPr>
            <w:r w:rsidRPr="00610F50">
              <w:rPr>
                <w:rStyle w:val="Strong"/>
              </w:rPr>
              <w:t xml:space="preserve">No: </w:t>
            </w:r>
            <w:r w:rsidR="00503FFC" w:rsidRPr="00CF3D16">
              <w:t>170</w:t>
            </w:r>
          </w:p>
        </w:tc>
        <w:tc>
          <w:tcPr>
            <w:tcW w:w="999" w:type="pct"/>
            <w:shd w:val="clear" w:color="auto" w:fill="DEEAF6" w:themeFill="accent1" w:themeFillTint="33"/>
          </w:tcPr>
          <w:p w14:paraId="7614A8BE" w14:textId="6AE748E9" w:rsidR="00503FFC" w:rsidRPr="00CF3D16" w:rsidRDefault="00610F50" w:rsidP="00503FFC">
            <w:pPr>
              <w:pStyle w:val="Normal-TableText"/>
            </w:pPr>
            <w:r w:rsidRPr="00610F50">
              <w:rPr>
                <w:rStyle w:val="Strong"/>
              </w:rPr>
              <w:t xml:space="preserve">Source: </w:t>
            </w:r>
            <w:r w:rsidR="00503FFC" w:rsidRPr="00CF3D16">
              <w:t>ISM</w:t>
            </w:r>
          </w:p>
        </w:tc>
        <w:tc>
          <w:tcPr>
            <w:tcW w:w="999" w:type="pct"/>
            <w:shd w:val="clear" w:color="auto" w:fill="DEEAF6" w:themeFill="accent1" w:themeFillTint="33"/>
          </w:tcPr>
          <w:p w14:paraId="119A7371" w14:textId="6A6543D4" w:rsidR="00503FFC" w:rsidRPr="00CF3D16" w:rsidRDefault="00610F50" w:rsidP="00503FFC">
            <w:pPr>
              <w:pStyle w:val="Normal-TableText"/>
            </w:pPr>
            <w:r w:rsidRPr="00610F50">
              <w:rPr>
                <w:rStyle w:val="Strong"/>
              </w:rPr>
              <w:t xml:space="preserve">Control: </w:t>
            </w:r>
            <w:r w:rsidR="00503FFC" w:rsidRPr="00CF3D16">
              <w:t>1306</w:t>
            </w:r>
          </w:p>
        </w:tc>
        <w:tc>
          <w:tcPr>
            <w:tcW w:w="999" w:type="pct"/>
            <w:shd w:val="clear" w:color="auto" w:fill="DEEAF6" w:themeFill="accent1" w:themeFillTint="33"/>
          </w:tcPr>
          <w:p w14:paraId="6D4B779C" w14:textId="7211CA13" w:rsidR="00503FFC" w:rsidRPr="00CF3D16" w:rsidRDefault="00610F50" w:rsidP="00503FFC">
            <w:pPr>
              <w:pStyle w:val="Normal-TableText"/>
            </w:pPr>
            <w:r w:rsidRPr="00610F50">
              <w:rPr>
                <w:rStyle w:val="Strong"/>
              </w:rPr>
              <w:t xml:space="preserve">Applicability: </w:t>
            </w:r>
            <w:r w:rsidR="00503FFC" w:rsidRPr="00CF3D16">
              <w:t>RA, CA, VA</w:t>
            </w:r>
          </w:p>
        </w:tc>
        <w:tc>
          <w:tcPr>
            <w:tcW w:w="1251" w:type="pct"/>
            <w:shd w:val="clear" w:color="auto" w:fill="DEEAF6" w:themeFill="accent1" w:themeFillTint="33"/>
          </w:tcPr>
          <w:p w14:paraId="03389968" w14:textId="7734A3F2" w:rsidR="00503FFC" w:rsidRPr="00CF3D16" w:rsidRDefault="00610F50" w:rsidP="00503FFC">
            <w:pPr>
              <w:pStyle w:val="Normal-TableText"/>
            </w:pPr>
            <w:r w:rsidRPr="00610F50">
              <w:rPr>
                <w:rStyle w:val="Strong"/>
              </w:rPr>
              <w:t xml:space="preserve">Framework sections: </w:t>
            </w:r>
            <w:r w:rsidR="00503FFC" w:rsidRPr="00CF3D16">
              <w:t>9.5</w:t>
            </w:r>
          </w:p>
        </w:tc>
      </w:tr>
      <w:tr w:rsidR="00503FFC" w14:paraId="0965DB12" w14:textId="77777777" w:rsidTr="007D6193">
        <w:tc>
          <w:tcPr>
            <w:tcW w:w="5000" w:type="pct"/>
            <w:gridSpan w:val="5"/>
          </w:tcPr>
          <w:p w14:paraId="1D6D691A" w14:textId="77777777" w:rsidR="00503FFC" w:rsidRPr="0000690F" w:rsidRDefault="00503FFC" w:rsidP="00503FFC">
            <w:pPr>
              <w:pStyle w:val="Normal-TableText"/>
            </w:pPr>
            <w:r w:rsidRPr="0000690F">
              <w:t>Firmware for network devices MUST be kept up to date.</w:t>
            </w:r>
          </w:p>
        </w:tc>
      </w:tr>
      <w:tr w:rsidR="00503FFC" w:rsidRPr="00CF3D16" w14:paraId="03365061" w14:textId="77777777" w:rsidTr="007D6193">
        <w:tc>
          <w:tcPr>
            <w:tcW w:w="751" w:type="pct"/>
            <w:shd w:val="clear" w:color="auto" w:fill="DEEAF6" w:themeFill="accent1" w:themeFillTint="33"/>
          </w:tcPr>
          <w:p w14:paraId="2392061A" w14:textId="323F853A" w:rsidR="00503FFC" w:rsidRPr="00CF3D16" w:rsidRDefault="00610F50" w:rsidP="00503FFC">
            <w:pPr>
              <w:pStyle w:val="Normal-TableText"/>
            </w:pPr>
            <w:r w:rsidRPr="00610F50">
              <w:rPr>
                <w:rStyle w:val="Strong"/>
              </w:rPr>
              <w:t xml:space="preserve">No: </w:t>
            </w:r>
            <w:r w:rsidR="00503FFC" w:rsidRPr="00CF3D16">
              <w:t>171</w:t>
            </w:r>
          </w:p>
        </w:tc>
        <w:tc>
          <w:tcPr>
            <w:tcW w:w="999" w:type="pct"/>
            <w:shd w:val="clear" w:color="auto" w:fill="DEEAF6" w:themeFill="accent1" w:themeFillTint="33"/>
          </w:tcPr>
          <w:p w14:paraId="3400CEA4" w14:textId="7E08980F" w:rsidR="00503FFC" w:rsidRPr="00CF3D16" w:rsidRDefault="00610F50" w:rsidP="00503FFC">
            <w:pPr>
              <w:pStyle w:val="Normal-TableText"/>
            </w:pPr>
            <w:r w:rsidRPr="00610F50">
              <w:rPr>
                <w:rStyle w:val="Strong"/>
              </w:rPr>
              <w:t xml:space="preserve">Source: </w:t>
            </w:r>
            <w:r w:rsidR="00503FFC" w:rsidRPr="00CF3D16">
              <w:t>ISM</w:t>
            </w:r>
          </w:p>
        </w:tc>
        <w:tc>
          <w:tcPr>
            <w:tcW w:w="999" w:type="pct"/>
            <w:shd w:val="clear" w:color="auto" w:fill="DEEAF6" w:themeFill="accent1" w:themeFillTint="33"/>
          </w:tcPr>
          <w:p w14:paraId="1E043017" w14:textId="65D4E171" w:rsidR="00503FFC" w:rsidRPr="00CF3D16" w:rsidRDefault="00610F50" w:rsidP="00503FFC">
            <w:pPr>
              <w:pStyle w:val="Normal-TableText"/>
            </w:pPr>
            <w:r w:rsidRPr="00610F50">
              <w:rPr>
                <w:rStyle w:val="Strong"/>
              </w:rPr>
              <w:t xml:space="preserve">Control: </w:t>
            </w:r>
            <w:r w:rsidR="00503FFC" w:rsidRPr="00CF3D16">
              <w:t>657</w:t>
            </w:r>
          </w:p>
        </w:tc>
        <w:tc>
          <w:tcPr>
            <w:tcW w:w="999" w:type="pct"/>
            <w:shd w:val="clear" w:color="auto" w:fill="DEEAF6" w:themeFill="accent1" w:themeFillTint="33"/>
          </w:tcPr>
          <w:p w14:paraId="21B592E9" w14:textId="2E53D853" w:rsidR="00503FFC" w:rsidRPr="00CF3D16" w:rsidRDefault="00610F50" w:rsidP="00503FFC">
            <w:pPr>
              <w:pStyle w:val="Normal-TableText"/>
            </w:pPr>
            <w:r w:rsidRPr="00610F50">
              <w:rPr>
                <w:rStyle w:val="Strong"/>
              </w:rPr>
              <w:t xml:space="preserve">Applicability: </w:t>
            </w:r>
            <w:r w:rsidR="00503FFC" w:rsidRPr="00CF3D16">
              <w:t>RA, CA, VA</w:t>
            </w:r>
          </w:p>
        </w:tc>
        <w:tc>
          <w:tcPr>
            <w:tcW w:w="1251" w:type="pct"/>
            <w:shd w:val="clear" w:color="auto" w:fill="DEEAF6" w:themeFill="accent1" w:themeFillTint="33"/>
          </w:tcPr>
          <w:p w14:paraId="4DD1C318" w14:textId="5BA357B3" w:rsidR="00503FFC" w:rsidRPr="00CF3D16" w:rsidRDefault="00610F50" w:rsidP="00503FFC">
            <w:pPr>
              <w:pStyle w:val="Normal-TableText"/>
            </w:pPr>
            <w:r w:rsidRPr="00610F50">
              <w:rPr>
                <w:rStyle w:val="Strong"/>
              </w:rPr>
              <w:t xml:space="preserve">Framework sections: </w:t>
            </w:r>
            <w:r w:rsidR="00503FFC" w:rsidRPr="00CF3D16">
              <w:t>9.5</w:t>
            </w:r>
          </w:p>
        </w:tc>
      </w:tr>
      <w:tr w:rsidR="00503FFC" w14:paraId="4F7B8534" w14:textId="77777777" w:rsidTr="007D6193">
        <w:tc>
          <w:tcPr>
            <w:tcW w:w="5000" w:type="pct"/>
            <w:gridSpan w:val="5"/>
          </w:tcPr>
          <w:p w14:paraId="55B658DA" w14:textId="77777777" w:rsidR="00503FFC" w:rsidRPr="0000690F" w:rsidRDefault="00503FFC" w:rsidP="00503FFC">
            <w:pPr>
              <w:pStyle w:val="Normal-TableText"/>
            </w:pPr>
            <w:r w:rsidRPr="0000690F">
              <w:t>Data imported to a system MUST be scanned for malicious and active content.</w:t>
            </w:r>
          </w:p>
        </w:tc>
      </w:tr>
      <w:tr w:rsidR="00503FFC" w:rsidRPr="00A122FC" w14:paraId="6DFF8FF1" w14:textId="77777777" w:rsidTr="007D6193">
        <w:tc>
          <w:tcPr>
            <w:tcW w:w="751" w:type="pct"/>
            <w:shd w:val="clear" w:color="auto" w:fill="DEEAF6" w:themeFill="accent1" w:themeFillTint="33"/>
          </w:tcPr>
          <w:p w14:paraId="573DEC52" w14:textId="38FC8667" w:rsidR="00503FFC" w:rsidRPr="007D6193" w:rsidRDefault="00610F50" w:rsidP="007D6193">
            <w:pPr>
              <w:pStyle w:val="Normal-TableText"/>
              <w:keepNext/>
            </w:pPr>
            <w:r w:rsidRPr="00610F50">
              <w:rPr>
                <w:rStyle w:val="Strong"/>
              </w:rPr>
              <w:lastRenderedPageBreak/>
              <w:t xml:space="preserve">No: </w:t>
            </w:r>
            <w:r w:rsidR="00503FFC" w:rsidRPr="007D6193">
              <w:t>172</w:t>
            </w:r>
          </w:p>
        </w:tc>
        <w:tc>
          <w:tcPr>
            <w:tcW w:w="999" w:type="pct"/>
            <w:shd w:val="clear" w:color="auto" w:fill="DEEAF6" w:themeFill="accent1" w:themeFillTint="33"/>
          </w:tcPr>
          <w:p w14:paraId="7D9FD74F" w14:textId="66D34111" w:rsidR="00503FFC" w:rsidRPr="007D6193" w:rsidRDefault="00610F50" w:rsidP="00503FFC">
            <w:pPr>
              <w:pStyle w:val="Normal-TableText"/>
            </w:pPr>
            <w:r w:rsidRPr="00610F50">
              <w:rPr>
                <w:rStyle w:val="Strong"/>
              </w:rPr>
              <w:t xml:space="preserve">Source: </w:t>
            </w:r>
            <w:r w:rsidR="00503FFC" w:rsidRPr="007D6193">
              <w:t>ISM</w:t>
            </w:r>
          </w:p>
        </w:tc>
        <w:tc>
          <w:tcPr>
            <w:tcW w:w="999" w:type="pct"/>
            <w:shd w:val="clear" w:color="auto" w:fill="DEEAF6" w:themeFill="accent1" w:themeFillTint="33"/>
          </w:tcPr>
          <w:p w14:paraId="7813E383" w14:textId="5E79676C" w:rsidR="00503FFC" w:rsidRPr="007D6193" w:rsidRDefault="00610F50" w:rsidP="00503FFC">
            <w:pPr>
              <w:pStyle w:val="Normal-TableText"/>
            </w:pPr>
            <w:r w:rsidRPr="00610F50">
              <w:rPr>
                <w:rStyle w:val="Strong"/>
              </w:rPr>
              <w:t xml:space="preserve">Control: </w:t>
            </w:r>
            <w:r w:rsidR="00503FFC" w:rsidRPr="007D6193">
              <w:t>842</w:t>
            </w:r>
          </w:p>
        </w:tc>
        <w:tc>
          <w:tcPr>
            <w:tcW w:w="999" w:type="pct"/>
            <w:shd w:val="clear" w:color="auto" w:fill="DEEAF6" w:themeFill="accent1" w:themeFillTint="33"/>
          </w:tcPr>
          <w:p w14:paraId="2E0C157F" w14:textId="1F184664" w:rsidR="00503FFC" w:rsidRPr="007D6193" w:rsidRDefault="00610F50" w:rsidP="00503FFC">
            <w:pPr>
              <w:pStyle w:val="Normal-TableText"/>
            </w:pPr>
            <w:r w:rsidRPr="00610F50">
              <w:rPr>
                <w:rStyle w:val="Strong"/>
              </w:rPr>
              <w:t xml:space="preserve">Applicability: </w:t>
            </w:r>
            <w:r w:rsidR="00503FFC" w:rsidRPr="007D6193">
              <w:t>RA, CA, VA</w:t>
            </w:r>
          </w:p>
        </w:tc>
        <w:tc>
          <w:tcPr>
            <w:tcW w:w="1251" w:type="pct"/>
            <w:shd w:val="clear" w:color="auto" w:fill="DEEAF6" w:themeFill="accent1" w:themeFillTint="33"/>
          </w:tcPr>
          <w:p w14:paraId="20A17B2F" w14:textId="5077375D" w:rsidR="00503FFC" w:rsidRPr="007D6193" w:rsidRDefault="00610F50" w:rsidP="00503FFC">
            <w:pPr>
              <w:pStyle w:val="Normal-TableText"/>
            </w:pPr>
            <w:r w:rsidRPr="00610F50">
              <w:rPr>
                <w:rStyle w:val="Strong"/>
              </w:rPr>
              <w:t xml:space="preserve">Framework sections: </w:t>
            </w:r>
            <w:r w:rsidR="00503FFC" w:rsidRPr="007D6193">
              <w:t xml:space="preserve">9.3, 9.4, 9.5 </w:t>
            </w:r>
          </w:p>
        </w:tc>
      </w:tr>
      <w:tr w:rsidR="00503FFC" w14:paraId="64F02283" w14:textId="77777777" w:rsidTr="007D6193">
        <w:tc>
          <w:tcPr>
            <w:tcW w:w="5000" w:type="pct"/>
            <w:gridSpan w:val="5"/>
          </w:tcPr>
          <w:p w14:paraId="0041F08A" w14:textId="77777777" w:rsidR="00503FFC" w:rsidRPr="0000690F" w:rsidRDefault="00503FFC" w:rsidP="00503FFC">
            <w:pPr>
              <w:pStyle w:val="Normal-TableText"/>
            </w:pPr>
            <w:r w:rsidRPr="0000690F">
              <w:t>When using a softwar</w:t>
            </w:r>
            <w:r w:rsidR="00FE55D9">
              <w:t>e</w:t>
            </w:r>
            <w:r w:rsidR="00FE55D9">
              <w:noBreakHyphen/>
            </w:r>
            <w:r w:rsidRPr="0000690F">
              <w:t>based isolation mechanism to share a physical server’s hardware, Service Providers MUST ensure that:</w:t>
            </w:r>
          </w:p>
          <w:p w14:paraId="7CB58577" w14:textId="77777777" w:rsidR="00503FFC" w:rsidRPr="0000690F" w:rsidRDefault="00503FFC" w:rsidP="009441B3">
            <w:pPr>
              <w:pStyle w:val="Bullet1"/>
            </w:pPr>
            <w:r w:rsidRPr="0000690F">
              <w:t>the isolation mechanism is from a vendor that uses secure programming practices and, when vulnerabilities have been identified, the vendor has developed and distributed patches in a timely manner;</w:t>
            </w:r>
          </w:p>
          <w:p w14:paraId="5ACE344B" w14:textId="77777777" w:rsidR="00503FFC" w:rsidRPr="0000690F" w:rsidRDefault="00503FFC" w:rsidP="009441B3">
            <w:pPr>
              <w:pStyle w:val="Bullet1"/>
            </w:pPr>
            <w:r w:rsidRPr="0000690F">
              <w:t>the configuration of the isolation mechanism is hardened, including removing support for unneeded functionality and restricting access to the administrative interface used to manage the isolation mechanism, with the configuration performed and reviewed by subject matter experts;</w:t>
            </w:r>
          </w:p>
          <w:p w14:paraId="33B91875" w14:textId="77777777" w:rsidR="00503FFC" w:rsidRPr="0000690F" w:rsidRDefault="00503FFC" w:rsidP="009441B3">
            <w:pPr>
              <w:pStyle w:val="Bullet1"/>
            </w:pPr>
            <w:r w:rsidRPr="0000690F">
              <w:t>the underlying operating system running on the server is hardened;</w:t>
            </w:r>
          </w:p>
          <w:p w14:paraId="5EEC19F7" w14:textId="77777777" w:rsidR="00503FFC" w:rsidRPr="0000690F" w:rsidRDefault="00503FFC" w:rsidP="009441B3">
            <w:pPr>
              <w:pStyle w:val="Bullet1"/>
            </w:pPr>
            <w:r w:rsidRPr="0000690F">
              <w:t>security patches are applied to both the isolation mechanism and operating system in a timely manner; and,</w:t>
            </w:r>
          </w:p>
          <w:p w14:paraId="22AD144A" w14:textId="77777777" w:rsidR="00503FFC" w:rsidRPr="0000690F" w:rsidRDefault="00503FFC" w:rsidP="009441B3">
            <w:pPr>
              <w:pStyle w:val="Bullet1"/>
            </w:pPr>
            <w:r w:rsidRPr="0000690F">
              <w:t>integrity and log monitoring is performed for the isolation mechanism and underlying operating system in a timely manner.</w:t>
            </w:r>
          </w:p>
        </w:tc>
      </w:tr>
    </w:tbl>
    <w:p w14:paraId="6B68EE4D" w14:textId="77777777" w:rsidR="009A78DE" w:rsidRDefault="009A78DE" w:rsidP="00A54E8A">
      <w:pPr>
        <w:pStyle w:val="Heading2Numbered"/>
      </w:pPr>
      <w:bookmarkStart w:id="58" w:name="_Toc430287670"/>
      <w:r w:rsidRPr="00A22309">
        <w:t>Databases</w:t>
      </w:r>
      <w:bookmarkEnd w:id="58"/>
    </w:p>
    <w:tbl>
      <w:tblPr>
        <w:tblStyle w:val="DTOTable1"/>
        <w:tblW w:w="5000" w:type="pct"/>
        <w:tblLook w:val="04A0" w:firstRow="1" w:lastRow="0" w:firstColumn="1" w:lastColumn="0" w:noHBand="0" w:noVBand="1"/>
        <w:tblDescription w:val="Due to the complexity of this document no table summary has been provided. If you need assistance with the structure of this table, please email the Assurance Framework Competent Authority care of Director, Trusted Digital Identity Team at authentication@dto.gov.au."/>
      </w:tblPr>
      <w:tblGrid>
        <w:gridCol w:w="2145"/>
        <w:gridCol w:w="2852"/>
        <w:gridCol w:w="2852"/>
        <w:gridCol w:w="2852"/>
        <w:gridCol w:w="3575"/>
      </w:tblGrid>
      <w:tr w:rsidR="00A54E8A" w14:paraId="6956F5C9" w14:textId="77777777" w:rsidTr="007D6193">
        <w:trPr>
          <w:cnfStyle w:val="100000000000" w:firstRow="1" w:lastRow="0" w:firstColumn="0" w:lastColumn="0" w:oddVBand="0" w:evenVBand="0" w:oddHBand="0" w:evenHBand="0" w:firstRowFirstColumn="0" w:firstRowLastColumn="0" w:lastRowFirstColumn="0" w:lastRowLastColumn="0"/>
          <w:tblHeader/>
        </w:trPr>
        <w:tc>
          <w:tcPr>
            <w:tcW w:w="751" w:type="pct"/>
          </w:tcPr>
          <w:p w14:paraId="338B03B3" w14:textId="77777777" w:rsidR="00A54E8A" w:rsidRDefault="00A54E8A" w:rsidP="00610F50">
            <w:pPr>
              <w:pStyle w:val="Normal-TableText"/>
            </w:pPr>
            <w:r>
              <w:t>No</w:t>
            </w:r>
          </w:p>
        </w:tc>
        <w:tc>
          <w:tcPr>
            <w:tcW w:w="999" w:type="pct"/>
          </w:tcPr>
          <w:p w14:paraId="7719AA17" w14:textId="77777777" w:rsidR="00A54E8A" w:rsidRDefault="00A54E8A" w:rsidP="00610F50">
            <w:pPr>
              <w:pStyle w:val="Normal-TableText"/>
            </w:pPr>
            <w:r>
              <w:t>Source</w:t>
            </w:r>
          </w:p>
        </w:tc>
        <w:tc>
          <w:tcPr>
            <w:tcW w:w="999" w:type="pct"/>
          </w:tcPr>
          <w:p w14:paraId="2E9F19CF" w14:textId="77777777" w:rsidR="00A54E8A" w:rsidRDefault="00A54E8A" w:rsidP="00610F50">
            <w:pPr>
              <w:pStyle w:val="Normal-TableText"/>
            </w:pPr>
            <w:r>
              <w:t>Control</w:t>
            </w:r>
          </w:p>
        </w:tc>
        <w:tc>
          <w:tcPr>
            <w:tcW w:w="999" w:type="pct"/>
          </w:tcPr>
          <w:p w14:paraId="28ADF1F1" w14:textId="77777777" w:rsidR="00A54E8A" w:rsidRDefault="00A54E8A" w:rsidP="00610F50">
            <w:pPr>
              <w:pStyle w:val="Normal-TableText"/>
            </w:pPr>
            <w:r>
              <w:t>Applicability</w:t>
            </w:r>
          </w:p>
        </w:tc>
        <w:tc>
          <w:tcPr>
            <w:tcW w:w="1251" w:type="pct"/>
          </w:tcPr>
          <w:p w14:paraId="342778ED" w14:textId="77777777" w:rsidR="00A54E8A" w:rsidRDefault="00A54E8A" w:rsidP="00610F50">
            <w:pPr>
              <w:pStyle w:val="Normal-TableText"/>
            </w:pPr>
            <w:r>
              <w:t>Framework sections</w:t>
            </w:r>
          </w:p>
        </w:tc>
      </w:tr>
      <w:tr w:rsidR="00503FFC" w:rsidRPr="00CF3D16" w14:paraId="2CAA8C60" w14:textId="77777777" w:rsidTr="007D6193">
        <w:tc>
          <w:tcPr>
            <w:tcW w:w="751" w:type="pct"/>
            <w:shd w:val="clear" w:color="auto" w:fill="DEEAF6" w:themeFill="accent1" w:themeFillTint="33"/>
          </w:tcPr>
          <w:p w14:paraId="48200A1E" w14:textId="4DDC76DB" w:rsidR="00503FFC" w:rsidRPr="00CF3D16" w:rsidRDefault="00610F50" w:rsidP="00503FFC">
            <w:pPr>
              <w:pStyle w:val="Normal-TableText"/>
            </w:pPr>
            <w:r w:rsidRPr="00610F50">
              <w:rPr>
                <w:rStyle w:val="Strong"/>
              </w:rPr>
              <w:t xml:space="preserve">No: </w:t>
            </w:r>
            <w:r w:rsidR="00503FFC" w:rsidRPr="00CF3D16">
              <w:t>173</w:t>
            </w:r>
          </w:p>
        </w:tc>
        <w:tc>
          <w:tcPr>
            <w:tcW w:w="999" w:type="pct"/>
            <w:shd w:val="clear" w:color="auto" w:fill="DEEAF6" w:themeFill="accent1" w:themeFillTint="33"/>
          </w:tcPr>
          <w:p w14:paraId="10310289" w14:textId="6E44F85A" w:rsidR="00503FFC" w:rsidRPr="00CF3D16" w:rsidRDefault="00610F50" w:rsidP="00503FFC">
            <w:pPr>
              <w:pStyle w:val="Normal-TableText"/>
            </w:pPr>
            <w:r w:rsidRPr="00610F50">
              <w:rPr>
                <w:rStyle w:val="Strong"/>
              </w:rPr>
              <w:t xml:space="preserve">Source: </w:t>
            </w:r>
            <w:r w:rsidR="00503FFC" w:rsidRPr="00CF3D16">
              <w:t>ISM, PSPF</w:t>
            </w:r>
          </w:p>
        </w:tc>
        <w:tc>
          <w:tcPr>
            <w:tcW w:w="999" w:type="pct"/>
            <w:shd w:val="clear" w:color="auto" w:fill="DEEAF6" w:themeFill="accent1" w:themeFillTint="33"/>
          </w:tcPr>
          <w:p w14:paraId="433AE8E2" w14:textId="6AF5B295" w:rsidR="00503FFC" w:rsidRPr="00CF3D16" w:rsidRDefault="00610F50" w:rsidP="00CF3D16">
            <w:pPr>
              <w:pStyle w:val="Normal-TableText"/>
            </w:pPr>
            <w:r w:rsidRPr="00610F50">
              <w:rPr>
                <w:rStyle w:val="Strong"/>
              </w:rPr>
              <w:t xml:space="preserve">Control: </w:t>
            </w:r>
            <w:r w:rsidR="00503FFC" w:rsidRPr="00CF3D16">
              <w:t xml:space="preserve">1250, </w:t>
            </w:r>
            <w:r w:rsidR="0029546B">
              <w:t>INFOSEC 4</w:t>
            </w:r>
          </w:p>
        </w:tc>
        <w:tc>
          <w:tcPr>
            <w:tcW w:w="999" w:type="pct"/>
            <w:shd w:val="clear" w:color="auto" w:fill="DEEAF6" w:themeFill="accent1" w:themeFillTint="33"/>
          </w:tcPr>
          <w:p w14:paraId="4604F8E6" w14:textId="2443E7B8" w:rsidR="00503FFC" w:rsidRPr="00CF3D16" w:rsidRDefault="00610F50" w:rsidP="00503FFC">
            <w:pPr>
              <w:pStyle w:val="Normal-TableText"/>
            </w:pPr>
            <w:r w:rsidRPr="00610F50">
              <w:rPr>
                <w:rStyle w:val="Strong"/>
              </w:rPr>
              <w:t xml:space="preserve">Applicability: </w:t>
            </w:r>
            <w:r w:rsidR="00503FFC" w:rsidRPr="00CF3D16">
              <w:t>RA, CA, VA</w:t>
            </w:r>
          </w:p>
        </w:tc>
        <w:tc>
          <w:tcPr>
            <w:tcW w:w="1251" w:type="pct"/>
            <w:shd w:val="clear" w:color="auto" w:fill="DEEAF6" w:themeFill="accent1" w:themeFillTint="33"/>
          </w:tcPr>
          <w:p w14:paraId="47CD5E61" w14:textId="264A328D" w:rsidR="00503FFC" w:rsidRPr="00CF3D16" w:rsidRDefault="00610F50" w:rsidP="00503FFC">
            <w:pPr>
              <w:pStyle w:val="Normal-TableText"/>
            </w:pPr>
            <w:r w:rsidRPr="00610F50">
              <w:rPr>
                <w:rStyle w:val="Strong"/>
              </w:rPr>
              <w:t xml:space="preserve">Framework sections: </w:t>
            </w:r>
            <w:r w:rsidR="00503FFC" w:rsidRPr="00CF3D16">
              <w:t>6.3, 7 (GK10), 9.5, 9.6</w:t>
            </w:r>
          </w:p>
        </w:tc>
      </w:tr>
      <w:tr w:rsidR="00503FFC" w14:paraId="6CF424C4" w14:textId="77777777" w:rsidTr="007D6193">
        <w:tc>
          <w:tcPr>
            <w:tcW w:w="5000" w:type="pct"/>
            <w:gridSpan w:val="5"/>
          </w:tcPr>
          <w:p w14:paraId="25D81040" w14:textId="77777777" w:rsidR="00503FFC" w:rsidRPr="0000690F" w:rsidRDefault="00503FFC" w:rsidP="00503FFC">
            <w:pPr>
              <w:pStyle w:val="Normal-TableText"/>
            </w:pPr>
            <w:r w:rsidRPr="0000690F">
              <w:t>Database servers MUST use a hardened SOE.</w:t>
            </w:r>
          </w:p>
        </w:tc>
      </w:tr>
      <w:tr w:rsidR="00503FFC" w:rsidRPr="00CF3D16" w14:paraId="302BA950" w14:textId="77777777" w:rsidTr="007D6193">
        <w:tc>
          <w:tcPr>
            <w:tcW w:w="751" w:type="pct"/>
            <w:shd w:val="clear" w:color="auto" w:fill="DEEAF6" w:themeFill="accent1" w:themeFillTint="33"/>
          </w:tcPr>
          <w:p w14:paraId="6D3351E9" w14:textId="32209628" w:rsidR="00503FFC" w:rsidRPr="00CF3D16" w:rsidRDefault="00610F50" w:rsidP="00503FFC">
            <w:pPr>
              <w:pStyle w:val="Normal-TableText"/>
            </w:pPr>
            <w:r w:rsidRPr="00610F50">
              <w:rPr>
                <w:rStyle w:val="Strong"/>
              </w:rPr>
              <w:t xml:space="preserve">No: </w:t>
            </w:r>
            <w:r w:rsidR="00503FFC" w:rsidRPr="00CF3D16">
              <w:t>174</w:t>
            </w:r>
          </w:p>
        </w:tc>
        <w:tc>
          <w:tcPr>
            <w:tcW w:w="999" w:type="pct"/>
            <w:shd w:val="clear" w:color="auto" w:fill="DEEAF6" w:themeFill="accent1" w:themeFillTint="33"/>
          </w:tcPr>
          <w:p w14:paraId="64DA4843" w14:textId="65619C2B" w:rsidR="00503FFC" w:rsidRPr="00CF3D16" w:rsidRDefault="00610F50" w:rsidP="00503FFC">
            <w:pPr>
              <w:pStyle w:val="Normal-TableText"/>
            </w:pPr>
            <w:r w:rsidRPr="00610F50">
              <w:rPr>
                <w:rStyle w:val="Strong"/>
              </w:rPr>
              <w:t xml:space="preserve">Source: </w:t>
            </w:r>
            <w:r w:rsidR="00503FFC" w:rsidRPr="00CF3D16">
              <w:t>ISM</w:t>
            </w:r>
          </w:p>
        </w:tc>
        <w:tc>
          <w:tcPr>
            <w:tcW w:w="999" w:type="pct"/>
            <w:shd w:val="clear" w:color="auto" w:fill="DEEAF6" w:themeFill="accent1" w:themeFillTint="33"/>
          </w:tcPr>
          <w:p w14:paraId="25130C7B" w14:textId="5ED181A1" w:rsidR="00503FFC" w:rsidRPr="00CF3D16" w:rsidRDefault="00610F50" w:rsidP="00503FFC">
            <w:pPr>
              <w:pStyle w:val="Normal-TableText"/>
            </w:pPr>
            <w:r w:rsidRPr="00610F50">
              <w:rPr>
                <w:rStyle w:val="Strong"/>
              </w:rPr>
              <w:t xml:space="preserve">Control: </w:t>
            </w:r>
            <w:r w:rsidR="00503FFC" w:rsidRPr="00CF3D16">
              <w:t>1262</w:t>
            </w:r>
          </w:p>
        </w:tc>
        <w:tc>
          <w:tcPr>
            <w:tcW w:w="999" w:type="pct"/>
            <w:shd w:val="clear" w:color="auto" w:fill="DEEAF6" w:themeFill="accent1" w:themeFillTint="33"/>
          </w:tcPr>
          <w:p w14:paraId="66D291DD" w14:textId="6A9A6A30" w:rsidR="00503FFC" w:rsidRPr="00CF3D16" w:rsidRDefault="00610F50" w:rsidP="00503FFC">
            <w:pPr>
              <w:pStyle w:val="Normal-TableText"/>
            </w:pPr>
            <w:r w:rsidRPr="00610F50">
              <w:rPr>
                <w:rStyle w:val="Strong"/>
              </w:rPr>
              <w:t xml:space="preserve">Applicability: </w:t>
            </w:r>
            <w:r w:rsidR="00503FFC" w:rsidRPr="00CF3D16">
              <w:t>RA, CA, VA</w:t>
            </w:r>
          </w:p>
        </w:tc>
        <w:tc>
          <w:tcPr>
            <w:tcW w:w="1251" w:type="pct"/>
            <w:shd w:val="clear" w:color="auto" w:fill="DEEAF6" w:themeFill="accent1" w:themeFillTint="33"/>
          </w:tcPr>
          <w:p w14:paraId="3732BA8E" w14:textId="2453A553" w:rsidR="00503FFC" w:rsidRPr="00CF3D16" w:rsidRDefault="00610F50" w:rsidP="00503FFC">
            <w:pPr>
              <w:pStyle w:val="Normal-TableText"/>
            </w:pPr>
            <w:r w:rsidRPr="00610F50">
              <w:rPr>
                <w:rStyle w:val="Strong"/>
              </w:rPr>
              <w:t xml:space="preserve">Framework sections: </w:t>
            </w:r>
            <w:r w:rsidR="00503FFC" w:rsidRPr="00CF3D16">
              <w:t xml:space="preserve">9.3, 9.4, 9.5, 9.7 </w:t>
            </w:r>
          </w:p>
        </w:tc>
      </w:tr>
      <w:tr w:rsidR="00503FFC" w14:paraId="43CD0F37" w14:textId="77777777" w:rsidTr="007D6193">
        <w:tc>
          <w:tcPr>
            <w:tcW w:w="5000" w:type="pct"/>
            <w:gridSpan w:val="5"/>
          </w:tcPr>
          <w:p w14:paraId="160B1FBB" w14:textId="77777777" w:rsidR="00503FFC" w:rsidRPr="0000690F" w:rsidRDefault="00503FFC" w:rsidP="00503FFC">
            <w:pPr>
              <w:pStyle w:val="Normal-TableText"/>
            </w:pPr>
            <w:r w:rsidRPr="0000690F">
              <w:t>Database administrators MUST have unique and identifiable accounts.</w:t>
            </w:r>
          </w:p>
        </w:tc>
      </w:tr>
      <w:tr w:rsidR="00503FFC" w:rsidRPr="00CF3D16" w14:paraId="53D270C5" w14:textId="77777777" w:rsidTr="007D6193">
        <w:tc>
          <w:tcPr>
            <w:tcW w:w="751" w:type="pct"/>
            <w:shd w:val="clear" w:color="auto" w:fill="DEEAF6" w:themeFill="accent1" w:themeFillTint="33"/>
          </w:tcPr>
          <w:p w14:paraId="2CCD995B" w14:textId="1190C99A" w:rsidR="00503FFC" w:rsidRPr="00CF3D16" w:rsidRDefault="00610F50" w:rsidP="006D1732">
            <w:pPr>
              <w:pStyle w:val="Normal-TableText"/>
              <w:keepNext/>
            </w:pPr>
            <w:r w:rsidRPr="00610F50">
              <w:rPr>
                <w:rStyle w:val="Strong"/>
              </w:rPr>
              <w:lastRenderedPageBreak/>
              <w:t xml:space="preserve">No: </w:t>
            </w:r>
            <w:r w:rsidR="00503FFC" w:rsidRPr="00CF3D16">
              <w:t>175</w:t>
            </w:r>
          </w:p>
        </w:tc>
        <w:tc>
          <w:tcPr>
            <w:tcW w:w="999" w:type="pct"/>
            <w:shd w:val="clear" w:color="auto" w:fill="DEEAF6" w:themeFill="accent1" w:themeFillTint="33"/>
          </w:tcPr>
          <w:p w14:paraId="668112DF" w14:textId="61B81A7D" w:rsidR="00503FFC" w:rsidRPr="00CF3D16" w:rsidRDefault="00610F50" w:rsidP="00503FFC">
            <w:pPr>
              <w:pStyle w:val="Normal-TableText"/>
            </w:pPr>
            <w:r w:rsidRPr="00610F50">
              <w:rPr>
                <w:rStyle w:val="Strong"/>
              </w:rPr>
              <w:t xml:space="preserve">Source: </w:t>
            </w:r>
            <w:r w:rsidR="00503FFC" w:rsidRPr="00CF3D16">
              <w:t>ISM</w:t>
            </w:r>
          </w:p>
        </w:tc>
        <w:tc>
          <w:tcPr>
            <w:tcW w:w="999" w:type="pct"/>
            <w:shd w:val="clear" w:color="auto" w:fill="DEEAF6" w:themeFill="accent1" w:themeFillTint="33"/>
          </w:tcPr>
          <w:p w14:paraId="00BDD48D" w14:textId="558FDE75" w:rsidR="00503FFC" w:rsidRPr="00CF3D16" w:rsidRDefault="00610F50" w:rsidP="00503FFC">
            <w:pPr>
              <w:pStyle w:val="Normal-TableText"/>
            </w:pPr>
            <w:r w:rsidRPr="00610F50">
              <w:rPr>
                <w:rStyle w:val="Strong"/>
              </w:rPr>
              <w:t xml:space="preserve">Control: </w:t>
            </w:r>
            <w:r w:rsidR="00503FFC" w:rsidRPr="00CF3D16">
              <w:t>1266</w:t>
            </w:r>
          </w:p>
        </w:tc>
        <w:tc>
          <w:tcPr>
            <w:tcW w:w="999" w:type="pct"/>
            <w:shd w:val="clear" w:color="auto" w:fill="DEEAF6" w:themeFill="accent1" w:themeFillTint="33"/>
          </w:tcPr>
          <w:p w14:paraId="0D8FC90B" w14:textId="386061D9" w:rsidR="00503FFC" w:rsidRPr="00CF3D16" w:rsidRDefault="00610F50" w:rsidP="00503FFC">
            <w:pPr>
              <w:pStyle w:val="Normal-TableText"/>
            </w:pPr>
            <w:r w:rsidRPr="00610F50">
              <w:rPr>
                <w:rStyle w:val="Strong"/>
              </w:rPr>
              <w:t xml:space="preserve">Applicability: </w:t>
            </w:r>
            <w:r w:rsidR="00503FFC" w:rsidRPr="00CF3D16">
              <w:t>RA, CA, VA</w:t>
            </w:r>
          </w:p>
        </w:tc>
        <w:tc>
          <w:tcPr>
            <w:tcW w:w="1251" w:type="pct"/>
            <w:shd w:val="clear" w:color="auto" w:fill="DEEAF6" w:themeFill="accent1" w:themeFillTint="33"/>
          </w:tcPr>
          <w:p w14:paraId="602057BA" w14:textId="156297B3" w:rsidR="00503FFC" w:rsidRPr="00CF3D16" w:rsidRDefault="00610F50" w:rsidP="00503FFC">
            <w:pPr>
              <w:pStyle w:val="Normal-TableText"/>
            </w:pPr>
            <w:r w:rsidRPr="00610F50">
              <w:rPr>
                <w:rStyle w:val="Strong"/>
              </w:rPr>
              <w:t xml:space="preserve">Framework sections: </w:t>
            </w:r>
            <w:r w:rsidR="00503FFC" w:rsidRPr="00CF3D16">
              <w:t xml:space="preserve">9.3, 9.4, 9.5, 9.7 </w:t>
            </w:r>
          </w:p>
        </w:tc>
      </w:tr>
      <w:tr w:rsidR="00503FFC" w14:paraId="00BB7800" w14:textId="77777777" w:rsidTr="007D6193">
        <w:tc>
          <w:tcPr>
            <w:tcW w:w="5000" w:type="pct"/>
            <w:gridSpan w:val="5"/>
          </w:tcPr>
          <w:p w14:paraId="4B3D10D4" w14:textId="77777777" w:rsidR="00503FFC" w:rsidRPr="0000690F" w:rsidRDefault="00503FFC" w:rsidP="00503FFC">
            <w:pPr>
              <w:pStyle w:val="Normal-TableText"/>
            </w:pPr>
            <w:r w:rsidRPr="0000690F">
              <w:t>Anonymous database accounts MUST be removed.</w:t>
            </w:r>
          </w:p>
        </w:tc>
      </w:tr>
      <w:tr w:rsidR="00503FFC" w:rsidRPr="00CF3D16" w14:paraId="4EFC40A8" w14:textId="77777777" w:rsidTr="007D6193">
        <w:tc>
          <w:tcPr>
            <w:tcW w:w="751" w:type="pct"/>
            <w:shd w:val="clear" w:color="auto" w:fill="DEEAF6" w:themeFill="accent1" w:themeFillTint="33"/>
          </w:tcPr>
          <w:p w14:paraId="32F74974" w14:textId="6BCD6782" w:rsidR="00503FFC" w:rsidRPr="00CF3D16" w:rsidRDefault="00610F50" w:rsidP="007D6193">
            <w:pPr>
              <w:pStyle w:val="Normal-TableText"/>
              <w:keepNext/>
            </w:pPr>
            <w:r w:rsidRPr="00610F50">
              <w:rPr>
                <w:rStyle w:val="Strong"/>
              </w:rPr>
              <w:t xml:space="preserve">No: </w:t>
            </w:r>
            <w:r w:rsidR="00503FFC" w:rsidRPr="00CF3D16">
              <w:t>176</w:t>
            </w:r>
          </w:p>
        </w:tc>
        <w:tc>
          <w:tcPr>
            <w:tcW w:w="999" w:type="pct"/>
            <w:shd w:val="clear" w:color="auto" w:fill="DEEAF6" w:themeFill="accent1" w:themeFillTint="33"/>
          </w:tcPr>
          <w:p w14:paraId="53C9BC7C" w14:textId="302CB6C5" w:rsidR="00503FFC" w:rsidRPr="00CF3D16" w:rsidRDefault="00610F50" w:rsidP="00503FFC">
            <w:pPr>
              <w:pStyle w:val="Normal-TableText"/>
            </w:pPr>
            <w:r w:rsidRPr="00610F50">
              <w:rPr>
                <w:rStyle w:val="Strong"/>
              </w:rPr>
              <w:t xml:space="preserve">Source: </w:t>
            </w:r>
            <w:r w:rsidR="00503FFC" w:rsidRPr="00CF3D16">
              <w:t>ISM</w:t>
            </w:r>
          </w:p>
        </w:tc>
        <w:tc>
          <w:tcPr>
            <w:tcW w:w="999" w:type="pct"/>
            <w:shd w:val="clear" w:color="auto" w:fill="DEEAF6" w:themeFill="accent1" w:themeFillTint="33"/>
          </w:tcPr>
          <w:p w14:paraId="7D50C21D" w14:textId="014E09D5" w:rsidR="00503FFC" w:rsidRPr="00CF3D16" w:rsidRDefault="00610F50" w:rsidP="00503FFC">
            <w:pPr>
              <w:pStyle w:val="Normal-TableText"/>
            </w:pPr>
            <w:r w:rsidRPr="00610F50">
              <w:rPr>
                <w:rStyle w:val="Strong"/>
              </w:rPr>
              <w:t xml:space="preserve">Control: </w:t>
            </w:r>
            <w:r w:rsidR="00503FFC" w:rsidRPr="00CF3D16">
              <w:t>1260</w:t>
            </w:r>
          </w:p>
        </w:tc>
        <w:tc>
          <w:tcPr>
            <w:tcW w:w="999" w:type="pct"/>
            <w:shd w:val="clear" w:color="auto" w:fill="DEEAF6" w:themeFill="accent1" w:themeFillTint="33"/>
          </w:tcPr>
          <w:p w14:paraId="1E33CB9F" w14:textId="00748BF2" w:rsidR="00503FFC" w:rsidRPr="00CF3D16" w:rsidRDefault="00610F50" w:rsidP="00503FFC">
            <w:pPr>
              <w:pStyle w:val="Normal-TableText"/>
            </w:pPr>
            <w:r w:rsidRPr="00610F50">
              <w:rPr>
                <w:rStyle w:val="Strong"/>
              </w:rPr>
              <w:t xml:space="preserve">Applicability: </w:t>
            </w:r>
            <w:r w:rsidR="00503FFC" w:rsidRPr="00CF3D16">
              <w:t>RA, CA, VA</w:t>
            </w:r>
          </w:p>
        </w:tc>
        <w:tc>
          <w:tcPr>
            <w:tcW w:w="1251" w:type="pct"/>
            <w:shd w:val="clear" w:color="auto" w:fill="DEEAF6" w:themeFill="accent1" w:themeFillTint="33"/>
          </w:tcPr>
          <w:p w14:paraId="44175A9E" w14:textId="13DBBCAF" w:rsidR="00503FFC" w:rsidRPr="00CF3D16" w:rsidRDefault="00610F50" w:rsidP="00503FFC">
            <w:pPr>
              <w:pStyle w:val="Normal-TableText"/>
            </w:pPr>
            <w:r w:rsidRPr="00610F50">
              <w:rPr>
                <w:rStyle w:val="Strong"/>
              </w:rPr>
              <w:t xml:space="preserve">Framework sections: </w:t>
            </w:r>
            <w:r w:rsidR="00503FFC" w:rsidRPr="00CF3D16">
              <w:t xml:space="preserve">9.3, 9.4, 9.5, 9.7 </w:t>
            </w:r>
          </w:p>
        </w:tc>
      </w:tr>
      <w:tr w:rsidR="00503FFC" w14:paraId="1ADD79F2" w14:textId="77777777" w:rsidTr="007D6193">
        <w:tc>
          <w:tcPr>
            <w:tcW w:w="5000" w:type="pct"/>
            <w:gridSpan w:val="5"/>
          </w:tcPr>
          <w:p w14:paraId="3E493E07" w14:textId="77777777" w:rsidR="00503FFC" w:rsidRPr="0000690F" w:rsidRDefault="00503FFC" w:rsidP="00503FFC">
            <w:pPr>
              <w:pStyle w:val="Normal-TableText"/>
            </w:pPr>
            <w:r w:rsidRPr="0000690F">
              <w:t>Default database administrator accounts MUST be disabled, renamed or have their passphrases changed.</w:t>
            </w:r>
          </w:p>
        </w:tc>
      </w:tr>
      <w:tr w:rsidR="00503FFC" w:rsidRPr="00CF3D16" w14:paraId="201819C6" w14:textId="77777777" w:rsidTr="007D6193">
        <w:tc>
          <w:tcPr>
            <w:tcW w:w="751" w:type="pct"/>
            <w:shd w:val="clear" w:color="auto" w:fill="DEEAF6" w:themeFill="accent1" w:themeFillTint="33"/>
          </w:tcPr>
          <w:p w14:paraId="3D9C05DE" w14:textId="6951E928" w:rsidR="00503FFC" w:rsidRPr="00CF3D16" w:rsidRDefault="00610F50" w:rsidP="00503FFC">
            <w:pPr>
              <w:pStyle w:val="Normal-TableText"/>
            </w:pPr>
            <w:r w:rsidRPr="00610F50">
              <w:rPr>
                <w:rStyle w:val="Strong"/>
              </w:rPr>
              <w:t xml:space="preserve">No: </w:t>
            </w:r>
            <w:r w:rsidR="00503FFC" w:rsidRPr="00CF3D16">
              <w:t>177</w:t>
            </w:r>
          </w:p>
        </w:tc>
        <w:tc>
          <w:tcPr>
            <w:tcW w:w="999" w:type="pct"/>
            <w:shd w:val="clear" w:color="auto" w:fill="DEEAF6" w:themeFill="accent1" w:themeFillTint="33"/>
          </w:tcPr>
          <w:p w14:paraId="2599DE08" w14:textId="5F597B63" w:rsidR="00503FFC" w:rsidRPr="00CF3D16" w:rsidRDefault="00610F50" w:rsidP="00503FFC">
            <w:pPr>
              <w:pStyle w:val="Normal-TableText"/>
            </w:pPr>
            <w:r w:rsidRPr="00610F50">
              <w:rPr>
                <w:rStyle w:val="Strong"/>
              </w:rPr>
              <w:t xml:space="preserve">Source: </w:t>
            </w:r>
            <w:r w:rsidR="00503FFC" w:rsidRPr="00CF3D16">
              <w:t>ISM</w:t>
            </w:r>
          </w:p>
        </w:tc>
        <w:tc>
          <w:tcPr>
            <w:tcW w:w="999" w:type="pct"/>
            <w:shd w:val="clear" w:color="auto" w:fill="DEEAF6" w:themeFill="accent1" w:themeFillTint="33"/>
          </w:tcPr>
          <w:p w14:paraId="1AE79E38" w14:textId="713D3733" w:rsidR="00503FFC" w:rsidRPr="00CF3D16" w:rsidRDefault="00610F50" w:rsidP="00503FFC">
            <w:pPr>
              <w:pStyle w:val="Normal-TableText"/>
            </w:pPr>
            <w:r w:rsidRPr="00610F50">
              <w:rPr>
                <w:rStyle w:val="Strong"/>
              </w:rPr>
              <w:t xml:space="preserve">Control: </w:t>
            </w:r>
            <w:r w:rsidR="00503FFC" w:rsidRPr="00CF3D16">
              <w:t>1263</w:t>
            </w:r>
          </w:p>
        </w:tc>
        <w:tc>
          <w:tcPr>
            <w:tcW w:w="999" w:type="pct"/>
            <w:shd w:val="clear" w:color="auto" w:fill="DEEAF6" w:themeFill="accent1" w:themeFillTint="33"/>
          </w:tcPr>
          <w:p w14:paraId="42AD7E7E" w14:textId="5B790E75" w:rsidR="00503FFC" w:rsidRPr="00CF3D16" w:rsidRDefault="00610F50" w:rsidP="00503FFC">
            <w:pPr>
              <w:pStyle w:val="Normal-TableText"/>
            </w:pPr>
            <w:r w:rsidRPr="00610F50">
              <w:rPr>
                <w:rStyle w:val="Strong"/>
              </w:rPr>
              <w:t xml:space="preserve">Applicability: </w:t>
            </w:r>
            <w:r w:rsidR="00503FFC" w:rsidRPr="00CF3D16">
              <w:t>RA, CA, VA</w:t>
            </w:r>
          </w:p>
        </w:tc>
        <w:tc>
          <w:tcPr>
            <w:tcW w:w="1251" w:type="pct"/>
            <w:shd w:val="clear" w:color="auto" w:fill="DEEAF6" w:themeFill="accent1" w:themeFillTint="33"/>
          </w:tcPr>
          <w:p w14:paraId="14DA91CD" w14:textId="56659CDE" w:rsidR="00503FFC" w:rsidRPr="00CF3D16" w:rsidRDefault="00610F50" w:rsidP="00503FFC">
            <w:pPr>
              <w:pStyle w:val="Normal-TableText"/>
            </w:pPr>
            <w:r w:rsidRPr="00610F50">
              <w:rPr>
                <w:rStyle w:val="Strong"/>
              </w:rPr>
              <w:t xml:space="preserve">Framework sections: </w:t>
            </w:r>
            <w:r w:rsidR="00503FFC" w:rsidRPr="00CF3D16">
              <w:t xml:space="preserve">9.3, 9.4, 9.5, 9.7 </w:t>
            </w:r>
          </w:p>
        </w:tc>
      </w:tr>
      <w:tr w:rsidR="00503FFC" w14:paraId="6C7F1776" w14:textId="77777777" w:rsidTr="007D6193">
        <w:tc>
          <w:tcPr>
            <w:tcW w:w="5000" w:type="pct"/>
            <w:gridSpan w:val="5"/>
          </w:tcPr>
          <w:p w14:paraId="57A19287" w14:textId="77777777" w:rsidR="00503FFC" w:rsidRPr="0000690F" w:rsidRDefault="00503FFC" w:rsidP="00503FFC">
            <w:pPr>
              <w:pStyle w:val="Normal-TableText"/>
            </w:pPr>
            <w:r w:rsidRPr="0000690F">
              <w:t>Database administrator accounts MUST be used exclusively for administrative tasks with standard database accounts used for general purpose interactions with databases.</w:t>
            </w:r>
          </w:p>
        </w:tc>
      </w:tr>
      <w:tr w:rsidR="00503FFC" w:rsidRPr="00CF3D16" w14:paraId="1E593465" w14:textId="77777777" w:rsidTr="007D6193">
        <w:tc>
          <w:tcPr>
            <w:tcW w:w="751" w:type="pct"/>
            <w:shd w:val="clear" w:color="auto" w:fill="DEEAF6" w:themeFill="accent1" w:themeFillTint="33"/>
          </w:tcPr>
          <w:p w14:paraId="62B40293" w14:textId="404F808D" w:rsidR="00503FFC" w:rsidRPr="00CF3D16" w:rsidRDefault="00610F50" w:rsidP="00503FFC">
            <w:pPr>
              <w:pStyle w:val="Normal-TableText"/>
            </w:pPr>
            <w:r w:rsidRPr="00610F50">
              <w:rPr>
                <w:rStyle w:val="Strong"/>
              </w:rPr>
              <w:t xml:space="preserve">No: </w:t>
            </w:r>
            <w:r w:rsidR="00503FFC" w:rsidRPr="00CF3D16">
              <w:t>178</w:t>
            </w:r>
          </w:p>
        </w:tc>
        <w:tc>
          <w:tcPr>
            <w:tcW w:w="999" w:type="pct"/>
            <w:shd w:val="clear" w:color="auto" w:fill="DEEAF6" w:themeFill="accent1" w:themeFillTint="33"/>
          </w:tcPr>
          <w:p w14:paraId="2ED3B338" w14:textId="4604EB50" w:rsidR="00503FFC" w:rsidRPr="00CF3D16" w:rsidRDefault="00610F50" w:rsidP="00503FFC">
            <w:pPr>
              <w:pStyle w:val="Normal-TableText"/>
            </w:pPr>
            <w:r w:rsidRPr="00610F50">
              <w:rPr>
                <w:rStyle w:val="Strong"/>
              </w:rPr>
              <w:t xml:space="preserve">Source: </w:t>
            </w:r>
            <w:r w:rsidR="00503FFC" w:rsidRPr="00CF3D16">
              <w:t>ISM, PSPF</w:t>
            </w:r>
          </w:p>
        </w:tc>
        <w:tc>
          <w:tcPr>
            <w:tcW w:w="999" w:type="pct"/>
            <w:shd w:val="clear" w:color="auto" w:fill="DEEAF6" w:themeFill="accent1" w:themeFillTint="33"/>
          </w:tcPr>
          <w:p w14:paraId="0A8F41D1" w14:textId="21EFD5B9" w:rsidR="00503FFC" w:rsidRPr="00CF3D16" w:rsidRDefault="00610F50" w:rsidP="00CF3D16">
            <w:pPr>
              <w:pStyle w:val="Normal-TableText"/>
            </w:pPr>
            <w:r w:rsidRPr="00610F50">
              <w:rPr>
                <w:rStyle w:val="Strong"/>
              </w:rPr>
              <w:t xml:space="preserve">Control: </w:t>
            </w:r>
            <w:r w:rsidR="00503FFC" w:rsidRPr="00CF3D16">
              <w:t xml:space="preserve">1249, </w:t>
            </w:r>
            <w:r w:rsidR="0029546B">
              <w:t>INFOSEC 4</w:t>
            </w:r>
          </w:p>
        </w:tc>
        <w:tc>
          <w:tcPr>
            <w:tcW w:w="999" w:type="pct"/>
            <w:shd w:val="clear" w:color="auto" w:fill="DEEAF6" w:themeFill="accent1" w:themeFillTint="33"/>
          </w:tcPr>
          <w:p w14:paraId="34DC9391" w14:textId="1CF5F3D0" w:rsidR="00503FFC" w:rsidRPr="00CF3D16" w:rsidRDefault="00610F50" w:rsidP="00503FFC">
            <w:pPr>
              <w:pStyle w:val="Normal-TableText"/>
            </w:pPr>
            <w:r w:rsidRPr="00610F50">
              <w:rPr>
                <w:rStyle w:val="Strong"/>
              </w:rPr>
              <w:t xml:space="preserve">Applicability: </w:t>
            </w:r>
            <w:r w:rsidR="00503FFC" w:rsidRPr="00CF3D16">
              <w:t>RA, CA, VA</w:t>
            </w:r>
          </w:p>
        </w:tc>
        <w:tc>
          <w:tcPr>
            <w:tcW w:w="1251" w:type="pct"/>
            <w:shd w:val="clear" w:color="auto" w:fill="DEEAF6" w:themeFill="accent1" w:themeFillTint="33"/>
          </w:tcPr>
          <w:p w14:paraId="0D15F4B3" w14:textId="1455CBE9" w:rsidR="00503FFC" w:rsidRPr="00CF3D16" w:rsidRDefault="00610F50" w:rsidP="00503FFC">
            <w:pPr>
              <w:pStyle w:val="Normal-TableText"/>
            </w:pPr>
            <w:r w:rsidRPr="00610F50">
              <w:rPr>
                <w:rStyle w:val="Strong"/>
              </w:rPr>
              <w:t xml:space="preserve">Framework sections: </w:t>
            </w:r>
            <w:r w:rsidR="00503FFC" w:rsidRPr="00CF3D16">
              <w:t>6.3, 7 (GK10), 9.5, 9.6</w:t>
            </w:r>
          </w:p>
        </w:tc>
      </w:tr>
      <w:tr w:rsidR="00503FFC" w14:paraId="15C5C2BB" w14:textId="77777777" w:rsidTr="007D6193">
        <w:tc>
          <w:tcPr>
            <w:tcW w:w="5000" w:type="pct"/>
            <w:gridSpan w:val="5"/>
          </w:tcPr>
          <w:p w14:paraId="5F3BD776" w14:textId="77777777" w:rsidR="00503FFC" w:rsidRPr="0000690F" w:rsidRDefault="00503FFC" w:rsidP="00503FFC">
            <w:pPr>
              <w:pStyle w:val="Normal-TableText"/>
            </w:pPr>
            <w:r w:rsidRPr="0000690F">
              <w:t>Service Providers MUST configure DBMS software to run as a separate account with the minimum privileges needed to perform its functions.</w:t>
            </w:r>
          </w:p>
        </w:tc>
      </w:tr>
      <w:tr w:rsidR="00503FFC" w:rsidRPr="00CF3D16" w14:paraId="35BAD4DE" w14:textId="77777777" w:rsidTr="007D6193">
        <w:tc>
          <w:tcPr>
            <w:tcW w:w="751" w:type="pct"/>
            <w:shd w:val="clear" w:color="auto" w:fill="DEEAF6" w:themeFill="accent1" w:themeFillTint="33"/>
          </w:tcPr>
          <w:p w14:paraId="5ECC32E2" w14:textId="32ABB9F1" w:rsidR="00503FFC" w:rsidRPr="00CF3D16" w:rsidRDefault="00610F50" w:rsidP="00503FFC">
            <w:pPr>
              <w:pStyle w:val="Normal-TableText"/>
            </w:pPr>
            <w:r w:rsidRPr="00610F50">
              <w:rPr>
                <w:rStyle w:val="Strong"/>
              </w:rPr>
              <w:t xml:space="preserve">No: </w:t>
            </w:r>
            <w:r w:rsidR="00503FFC" w:rsidRPr="00CF3D16">
              <w:t>179</w:t>
            </w:r>
          </w:p>
        </w:tc>
        <w:tc>
          <w:tcPr>
            <w:tcW w:w="999" w:type="pct"/>
            <w:shd w:val="clear" w:color="auto" w:fill="DEEAF6" w:themeFill="accent1" w:themeFillTint="33"/>
          </w:tcPr>
          <w:p w14:paraId="5AC8F5B8" w14:textId="13F5A95A" w:rsidR="00503FFC" w:rsidRPr="00CF3D16" w:rsidRDefault="00610F50" w:rsidP="00503FFC">
            <w:pPr>
              <w:pStyle w:val="Normal-TableText"/>
            </w:pPr>
            <w:r w:rsidRPr="00610F50">
              <w:rPr>
                <w:rStyle w:val="Strong"/>
              </w:rPr>
              <w:t xml:space="preserve">Source: </w:t>
            </w:r>
            <w:r w:rsidR="00503FFC" w:rsidRPr="00CF3D16">
              <w:t>ISM, PSPF</w:t>
            </w:r>
          </w:p>
        </w:tc>
        <w:tc>
          <w:tcPr>
            <w:tcW w:w="999" w:type="pct"/>
            <w:shd w:val="clear" w:color="auto" w:fill="DEEAF6" w:themeFill="accent1" w:themeFillTint="33"/>
          </w:tcPr>
          <w:p w14:paraId="6A878A14" w14:textId="194DE5AC" w:rsidR="00503FFC" w:rsidRPr="00CF3D16" w:rsidRDefault="00610F50" w:rsidP="0029546B">
            <w:pPr>
              <w:pStyle w:val="Normal-TableText"/>
            </w:pPr>
            <w:r w:rsidRPr="00610F50">
              <w:rPr>
                <w:rStyle w:val="Strong"/>
              </w:rPr>
              <w:t xml:space="preserve">Control: </w:t>
            </w:r>
            <w:r w:rsidR="00503FFC" w:rsidRPr="00CF3D16">
              <w:t xml:space="preserve">1250, </w:t>
            </w:r>
            <w:r w:rsidR="0029546B">
              <w:t>INFOSEC 4</w:t>
            </w:r>
          </w:p>
        </w:tc>
        <w:tc>
          <w:tcPr>
            <w:tcW w:w="999" w:type="pct"/>
            <w:shd w:val="clear" w:color="auto" w:fill="DEEAF6" w:themeFill="accent1" w:themeFillTint="33"/>
          </w:tcPr>
          <w:p w14:paraId="6CC9133B" w14:textId="202FEA8B" w:rsidR="00503FFC" w:rsidRPr="00CF3D16" w:rsidRDefault="00610F50" w:rsidP="00503FFC">
            <w:pPr>
              <w:pStyle w:val="Normal-TableText"/>
            </w:pPr>
            <w:r w:rsidRPr="00610F50">
              <w:rPr>
                <w:rStyle w:val="Strong"/>
              </w:rPr>
              <w:t xml:space="preserve">Applicability: </w:t>
            </w:r>
            <w:r w:rsidR="00503FFC" w:rsidRPr="00CF3D16">
              <w:t>RA, CA, VA</w:t>
            </w:r>
          </w:p>
        </w:tc>
        <w:tc>
          <w:tcPr>
            <w:tcW w:w="1251" w:type="pct"/>
            <w:shd w:val="clear" w:color="auto" w:fill="DEEAF6" w:themeFill="accent1" w:themeFillTint="33"/>
          </w:tcPr>
          <w:p w14:paraId="78F3A2D6" w14:textId="4EBA0F32" w:rsidR="00503FFC" w:rsidRPr="00CF3D16" w:rsidRDefault="00610F50" w:rsidP="00503FFC">
            <w:pPr>
              <w:pStyle w:val="Normal-TableText"/>
            </w:pPr>
            <w:r w:rsidRPr="00610F50">
              <w:rPr>
                <w:rStyle w:val="Strong"/>
              </w:rPr>
              <w:t xml:space="preserve">Framework sections: </w:t>
            </w:r>
            <w:r w:rsidR="00503FFC" w:rsidRPr="00CF3D16">
              <w:t>6.3, 7 (GK10), 9.5, 9.6</w:t>
            </w:r>
          </w:p>
        </w:tc>
      </w:tr>
      <w:tr w:rsidR="00503FFC" w14:paraId="1CA2F16E" w14:textId="77777777" w:rsidTr="007D6193">
        <w:tc>
          <w:tcPr>
            <w:tcW w:w="5000" w:type="pct"/>
            <w:gridSpan w:val="5"/>
          </w:tcPr>
          <w:p w14:paraId="5B851C7E" w14:textId="77777777" w:rsidR="00503FFC" w:rsidRPr="0000690F" w:rsidRDefault="00503FFC" w:rsidP="00503FFC">
            <w:pPr>
              <w:pStyle w:val="Normal-TableText"/>
            </w:pPr>
            <w:r w:rsidRPr="0000690F">
              <w:t>The account under which DBMS software runs MUST have limited access to non-essential areas of the database server’s file system.</w:t>
            </w:r>
          </w:p>
        </w:tc>
      </w:tr>
      <w:tr w:rsidR="00503FFC" w:rsidRPr="00CF3D16" w14:paraId="401A8AE3" w14:textId="77777777" w:rsidTr="007D6193">
        <w:tc>
          <w:tcPr>
            <w:tcW w:w="751" w:type="pct"/>
            <w:shd w:val="clear" w:color="auto" w:fill="DEEAF6" w:themeFill="accent1" w:themeFillTint="33"/>
          </w:tcPr>
          <w:p w14:paraId="3214D2C4" w14:textId="557D8694" w:rsidR="00503FFC" w:rsidRPr="00CF3D16" w:rsidRDefault="00610F50" w:rsidP="00503FFC">
            <w:pPr>
              <w:pStyle w:val="Normal-TableText"/>
            </w:pPr>
            <w:r w:rsidRPr="00610F50">
              <w:rPr>
                <w:rStyle w:val="Strong"/>
              </w:rPr>
              <w:t xml:space="preserve">No: </w:t>
            </w:r>
            <w:r w:rsidR="00503FFC" w:rsidRPr="00CF3D16">
              <w:t>180</w:t>
            </w:r>
          </w:p>
        </w:tc>
        <w:tc>
          <w:tcPr>
            <w:tcW w:w="999" w:type="pct"/>
            <w:shd w:val="clear" w:color="auto" w:fill="DEEAF6" w:themeFill="accent1" w:themeFillTint="33"/>
          </w:tcPr>
          <w:p w14:paraId="63E67FD2" w14:textId="77354C77" w:rsidR="00503FFC" w:rsidRPr="00CF3D16" w:rsidRDefault="00610F50" w:rsidP="00503FFC">
            <w:pPr>
              <w:pStyle w:val="Normal-TableText"/>
            </w:pPr>
            <w:r w:rsidRPr="00610F50">
              <w:rPr>
                <w:rStyle w:val="Strong"/>
              </w:rPr>
              <w:t xml:space="preserve">Source: </w:t>
            </w:r>
            <w:r w:rsidR="00503FFC" w:rsidRPr="00CF3D16">
              <w:t>ISM</w:t>
            </w:r>
          </w:p>
        </w:tc>
        <w:tc>
          <w:tcPr>
            <w:tcW w:w="999" w:type="pct"/>
            <w:shd w:val="clear" w:color="auto" w:fill="DEEAF6" w:themeFill="accent1" w:themeFillTint="33"/>
          </w:tcPr>
          <w:p w14:paraId="1CC2743B" w14:textId="6A5585C9" w:rsidR="00503FFC" w:rsidRPr="00CF3D16" w:rsidRDefault="00610F50" w:rsidP="00503FFC">
            <w:pPr>
              <w:pStyle w:val="Normal-TableText"/>
            </w:pPr>
            <w:r w:rsidRPr="00610F50">
              <w:rPr>
                <w:rStyle w:val="Strong"/>
              </w:rPr>
              <w:t xml:space="preserve">Control: </w:t>
            </w:r>
            <w:r w:rsidR="00503FFC" w:rsidRPr="00CF3D16">
              <w:t>1252</w:t>
            </w:r>
          </w:p>
        </w:tc>
        <w:tc>
          <w:tcPr>
            <w:tcW w:w="999" w:type="pct"/>
            <w:shd w:val="clear" w:color="auto" w:fill="DEEAF6" w:themeFill="accent1" w:themeFillTint="33"/>
          </w:tcPr>
          <w:p w14:paraId="6AF1C636" w14:textId="2CB69C87" w:rsidR="00503FFC" w:rsidRPr="00CF3D16" w:rsidRDefault="00610F50" w:rsidP="00503FFC">
            <w:pPr>
              <w:pStyle w:val="Normal-TableText"/>
            </w:pPr>
            <w:r w:rsidRPr="00610F50">
              <w:rPr>
                <w:rStyle w:val="Strong"/>
              </w:rPr>
              <w:t xml:space="preserve">Applicability: </w:t>
            </w:r>
            <w:r w:rsidR="00503FFC" w:rsidRPr="00CF3D16">
              <w:t>RA, CA, VA</w:t>
            </w:r>
          </w:p>
        </w:tc>
        <w:tc>
          <w:tcPr>
            <w:tcW w:w="1251" w:type="pct"/>
            <w:shd w:val="clear" w:color="auto" w:fill="DEEAF6" w:themeFill="accent1" w:themeFillTint="33"/>
          </w:tcPr>
          <w:p w14:paraId="584DEA18" w14:textId="52BB4D47" w:rsidR="00503FFC" w:rsidRPr="00CF3D16" w:rsidRDefault="00610F50" w:rsidP="00503FFC">
            <w:pPr>
              <w:pStyle w:val="Normal-TableText"/>
            </w:pPr>
            <w:r w:rsidRPr="00610F50">
              <w:rPr>
                <w:rStyle w:val="Strong"/>
              </w:rPr>
              <w:t xml:space="preserve">Framework sections: </w:t>
            </w:r>
            <w:r w:rsidR="00503FFC" w:rsidRPr="00CF3D16">
              <w:t>9.5, 9.6</w:t>
            </w:r>
          </w:p>
        </w:tc>
      </w:tr>
      <w:tr w:rsidR="00503FFC" w14:paraId="524FE791" w14:textId="77777777" w:rsidTr="007D6193">
        <w:tc>
          <w:tcPr>
            <w:tcW w:w="5000" w:type="pct"/>
            <w:gridSpan w:val="5"/>
          </w:tcPr>
          <w:p w14:paraId="554EFD15" w14:textId="77777777" w:rsidR="00503FFC" w:rsidRPr="0000690F" w:rsidRDefault="00503FFC" w:rsidP="00503FFC">
            <w:pPr>
              <w:pStyle w:val="Normal-TableText"/>
            </w:pPr>
            <w:r w:rsidRPr="0000690F">
              <w:t>Service Providers MUST ensure passphrases stored in databases are hashed with a strong hashing algorithm which is uniquely salted.</w:t>
            </w:r>
          </w:p>
        </w:tc>
      </w:tr>
      <w:tr w:rsidR="00503FFC" w:rsidRPr="00CF3D16" w14:paraId="43E419FB" w14:textId="77777777" w:rsidTr="007D6193">
        <w:tc>
          <w:tcPr>
            <w:tcW w:w="751" w:type="pct"/>
            <w:shd w:val="clear" w:color="auto" w:fill="DEEAF6" w:themeFill="accent1" w:themeFillTint="33"/>
          </w:tcPr>
          <w:p w14:paraId="5E7396D1" w14:textId="73940834" w:rsidR="00503FFC" w:rsidRPr="00CF3D16" w:rsidRDefault="00610F50" w:rsidP="00503FFC">
            <w:pPr>
              <w:pStyle w:val="Normal-TableText"/>
            </w:pPr>
            <w:r w:rsidRPr="00610F50">
              <w:rPr>
                <w:rStyle w:val="Strong"/>
              </w:rPr>
              <w:lastRenderedPageBreak/>
              <w:t xml:space="preserve">No: </w:t>
            </w:r>
            <w:r w:rsidR="00503FFC" w:rsidRPr="00CF3D16">
              <w:t>181</w:t>
            </w:r>
          </w:p>
        </w:tc>
        <w:tc>
          <w:tcPr>
            <w:tcW w:w="999" w:type="pct"/>
            <w:shd w:val="clear" w:color="auto" w:fill="DEEAF6" w:themeFill="accent1" w:themeFillTint="33"/>
          </w:tcPr>
          <w:p w14:paraId="136DB468" w14:textId="2BF822B2" w:rsidR="00503FFC" w:rsidRPr="00CF3D16" w:rsidRDefault="00610F50" w:rsidP="00503FFC">
            <w:pPr>
              <w:pStyle w:val="Normal-TableText"/>
            </w:pPr>
            <w:r w:rsidRPr="00610F50">
              <w:rPr>
                <w:rStyle w:val="Strong"/>
              </w:rPr>
              <w:t xml:space="preserve">Source: </w:t>
            </w:r>
            <w:r w:rsidR="00503FFC" w:rsidRPr="00CF3D16">
              <w:t>ISM</w:t>
            </w:r>
          </w:p>
        </w:tc>
        <w:tc>
          <w:tcPr>
            <w:tcW w:w="999" w:type="pct"/>
            <w:shd w:val="clear" w:color="auto" w:fill="DEEAF6" w:themeFill="accent1" w:themeFillTint="33"/>
          </w:tcPr>
          <w:p w14:paraId="72AEC382" w14:textId="39A2040C" w:rsidR="00503FFC" w:rsidRPr="00CF3D16" w:rsidRDefault="00610F50" w:rsidP="00503FFC">
            <w:pPr>
              <w:pStyle w:val="Normal-TableText"/>
            </w:pPr>
            <w:r w:rsidRPr="00610F50">
              <w:rPr>
                <w:rStyle w:val="Strong"/>
              </w:rPr>
              <w:t xml:space="preserve">Control: </w:t>
            </w:r>
            <w:r w:rsidR="00503FFC" w:rsidRPr="00CF3D16">
              <w:t>1256</w:t>
            </w:r>
          </w:p>
        </w:tc>
        <w:tc>
          <w:tcPr>
            <w:tcW w:w="999" w:type="pct"/>
            <w:shd w:val="clear" w:color="auto" w:fill="DEEAF6" w:themeFill="accent1" w:themeFillTint="33"/>
          </w:tcPr>
          <w:p w14:paraId="358F483D" w14:textId="2B002618" w:rsidR="00503FFC" w:rsidRPr="00CF3D16" w:rsidRDefault="00610F50" w:rsidP="00503FFC">
            <w:pPr>
              <w:pStyle w:val="Normal-TableText"/>
            </w:pPr>
            <w:r w:rsidRPr="00610F50">
              <w:rPr>
                <w:rStyle w:val="Strong"/>
              </w:rPr>
              <w:t xml:space="preserve">Applicability: </w:t>
            </w:r>
            <w:r w:rsidR="00503FFC" w:rsidRPr="00CF3D16">
              <w:t>RA, CA, VA</w:t>
            </w:r>
          </w:p>
        </w:tc>
        <w:tc>
          <w:tcPr>
            <w:tcW w:w="1251" w:type="pct"/>
            <w:shd w:val="clear" w:color="auto" w:fill="DEEAF6" w:themeFill="accent1" w:themeFillTint="33"/>
          </w:tcPr>
          <w:p w14:paraId="54D3294C" w14:textId="21D017BF" w:rsidR="00503FFC" w:rsidRPr="00CF3D16" w:rsidRDefault="00610F50" w:rsidP="00503FFC">
            <w:pPr>
              <w:pStyle w:val="Normal-TableText"/>
            </w:pPr>
            <w:r w:rsidRPr="00610F50">
              <w:rPr>
                <w:rStyle w:val="Strong"/>
              </w:rPr>
              <w:t xml:space="preserve">Framework sections: </w:t>
            </w:r>
            <w:r w:rsidR="00503FFC" w:rsidRPr="00CF3D16">
              <w:t>9.5, 9.6</w:t>
            </w:r>
          </w:p>
        </w:tc>
      </w:tr>
      <w:tr w:rsidR="00503FFC" w14:paraId="571AC285" w14:textId="77777777" w:rsidTr="007D6193">
        <w:tc>
          <w:tcPr>
            <w:tcW w:w="5000" w:type="pct"/>
            <w:gridSpan w:val="5"/>
          </w:tcPr>
          <w:p w14:paraId="20C59611" w14:textId="77777777" w:rsidR="00503FFC" w:rsidRPr="0000690F" w:rsidRDefault="00503FFC" w:rsidP="00503FFC">
            <w:pPr>
              <w:pStyle w:val="Normal-TableText"/>
            </w:pPr>
            <w:r w:rsidRPr="0000690F">
              <w:t>Service Providers MUST apply fil</w:t>
            </w:r>
            <w:r w:rsidR="00FE55D9">
              <w:t>e</w:t>
            </w:r>
            <w:r w:rsidR="00FE55D9">
              <w:noBreakHyphen/>
            </w:r>
            <w:r w:rsidRPr="0000690F">
              <w:t>based access controls to database files.</w:t>
            </w:r>
          </w:p>
        </w:tc>
      </w:tr>
      <w:tr w:rsidR="00503FFC" w:rsidRPr="00CF3D16" w14:paraId="438F0798" w14:textId="77777777" w:rsidTr="007D6193">
        <w:tc>
          <w:tcPr>
            <w:tcW w:w="751" w:type="pct"/>
            <w:shd w:val="clear" w:color="auto" w:fill="DEEAF6" w:themeFill="accent1" w:themeFillTint="33"/>
          </w:tcPr>
          <w:p w14:paraId="38A558EF" w14:textId="0739049C" w:rsidR="00503FFC" w:rsidRPr="00CF3D16" w:rsidRDefault="00610F50" w:rsidP="00503FFC">
            <w:pPr>
              <w:pStyle w:val="Normal-TableText"/>
            </w:pPr>
            <w:r w:rsidRPr="00610F50">
              <w:rPr>
                <w:rStyle w:val="Strong"/>
              </w:rPr>
              <w:t xml:space="preserve">No: </w:t>
            </w:r>
            <w:r w:rsidR="00503FFC" w:rsidRPr="00CF3D16">
              <w:t>182</w:t>
            </w:r>
          </w:p>
        </w:tc>
        <w:tc>
          <w:tcPr>
            <w:tcW w:w="999" w:type="pct"/>
            <w:shd w:val="clear" w:color="auto" w:fill="DEEAF6" w:themeFill="accent1" w:themeFillTint="33"/>
          </w:tcPr>
          <w:p w14:paraId="3A51A2E4" w14:textId="6BDF1FF0" w:rsidR="00503FFC" w:rsidRPr="00CF3D16" w:rsidRDefault="00610F50" w:rsidP="00503FFC">
            <w:pPr>
              <w:pStyle w:val="Normal-TableText"/>
            </w:pPr>
            <w:r w:rsidRPr="00610F50">
              <w:rPr>
                <w:rStyle w:val="Strong"/>
              </w:rPr>
              <w:t xml:space="preserve">Source: </w:t>
            </w:r>
            <w:r w:rsidR="00503FFC" w:rsidRPr="00CF3D16">
              <w:t>ISM</w:t>
            </w:r>
          </w:p>
        </w:tc>
        <w:tc>
          <w:tcPr>
            <w:tcW w:w="999" w:type="pct"/>
            <w:shd w:val="clear" w:color="auto" w:fill="DEEAF6" w:themeFill="accent1" w:themeFillTint="33"/>
          </w:tcPr>
          <w:p w14:paraId="68E2C50A" w14:textId="732E7F7A" w:rsidR="00503FFC" w:rsidRPr="00CF3D16" w:rsidRDefault="00610F50" w:rsidP="00503FFC">
            <w:pPr>
              <w:pStyle w:val="Normal-TableText"/>
            </w:pPr>
            <w:r w:rsidRPr="00610F50">
              <w:rPr>
                <w:rStyle w:val="Strong"/>
              </w:rPr>
              <w:t xml:space="preserve">Control: </w:t>
            </w:r>
            <w:r w:rsidR="00503FFC" w:rsidRPr="00CF3D16">
              <w:t>1275</w:t>
            </w:r>
          </w:p>
        </w:tc>
        <w:tc>
          <w:tcPr>
            <w:tcW w:w="999" w:type="pct"/>
            <w:shd w:val="clear" w:color="auto" w:fill="DEEAF6" w:themeFill="accent1" w:themeFillTint="33"/>
          </w:tcPr>
          <w:p w14:paraId="5EAE0405" w14:textId="1514BA99" w:rsidR="00503FFC" w:rsidRPr="00CF3D16" w:rsidRDefault="00610F50" w:rsidP="00503FFC">
            <w:pPr>
              <w:pStyle w:val="Normal-TableText"/>
            </w:pPr>
            <w:r w:rsidRPr="00610F50">
              <w:rPr>
                <w:rStyle w:val="Strong"/>
              </w:rPr>
              <w:t xml:space="preserve">Applicability: </w:t>
            </w:r>
            <w:r w:rsidR="00503FFC" w:rsidRPr="00CF3D16">
              <w:t>RA, CA, VA</w:t>
            </w:r>
          </w:p>
        </w:tc>
        <w:tc>
          <w:tcPr>
            <w:tcW w:w="1251" w:type="pct"/>
            <w:shd w:val="clear" w:color="auto" w:fill="DEEAF6" w:themeFill="accent1" w:themeFillTint="33"/>
          </w:tcPr>
          <w:p w14:paraId="54DD2987" w14:textId="7426AD05" w:rsidR="00503FFC" w:rsidRPr="00CF3D16" w:rsidRDefault="00610F50" w:rsidP="00503FFC">
            <w:pPr>
              <w:pStyle w:val="Normal-TableText"/>
            </w:pPr>
            <w:r w:rsidRPr="00610F50">
              <w:rPr>
                <w:rStyle w:val="Strong"/>
              </w:rPr>
              <w:t xml:space="preserve">Framework sections: </w:t>
            </w:r>
            <w:r w:rsidR="00503FFC" w:rsidRPr="00CF3D16">
              <w:t>9.3, 9.4, 9.5</w:t>
            </w:r>
          </w:p>
        </w:tc>
      </w:tr>
      <w:tr w:rsidR="00503FFC" w14:paraId="1D864B50" w14:textId="77777777" w:rsidTr="007D6193">
        <w:tc>
          <w:tcPr>
            <w:tcW w:w="5000" w:type="pct"/>
            <w:gridSpan w:val="5"/>
          </w:tcPr>
          <w:p w14:paraId="61232D1B" w14:textId="77777777" w:rsidR="00503FFC" w:rsidRPr="0000690F" w:rsidRDefault="00503FFC" w:rsidP="00503FFC">
            <w:pPr>
              <w:pStyle w:val="Normal-TableText"/>
            </w:pPr>
            <w:r w:rsidRPr="0000690F">
              <w:t>All queries to database systems from web applications MUST be filtered for legitimate content and correct syntax.</w:t>
            </w:r>
          </w:p>
        </w:tc>
      </w:tr>
      <w:tr w:rsidR="00503FFC" w:rsidRPr="00CF3D16" w14:paraId="35C6E090" w14:textId="77777777" w:rsidTr="007D6193">
        <w:tc>
          <w:tcPr>
            <w:tcW w:w="751" w:type="pct"/>
            <w:shd w:val="clear" w:color="auto" w:fill="DEEAF6" w:themeFill="accent1" w:themeFillTint="33"/>
          </w:tcPr>
          <w:p w14:paraId="4404021F" w14:textId="124286F4" w:rsidR="00503FFC" w:rsidRPr="00CF3D16" w:rsidRDefault="00610F50" w:rsidP="00503FFC">
            <w:pPr>
              <w:pStyle w:val="Normal-TableText"/>
            </w:pPr>
            <w:r w:rsidRPr="00610F50">
              <w:rPr>
                <w:rStyle w:val="Strong"/>
              </w:rPr>
              <w:t xml:space="preserve">No: </w:t>
            </w:r>
            <w:r w:rsidR="00503FFC" w:rsidRPr="00CF3D16">
              <w:t>183</w:t>
            </w:r>
          </w:p>
        </w:tc>
        <w:tc>
          <w:tcPr>
            <w:tcW w:w="999" w:type="pct"/>
            <w:shd w:val="clear" w:color="auto" w:fill="DEEAF6" w:themeFill="accent1" w:themeFillTint="33"/>
          </w:tcPr>
          <w:p w14:paraId="68D232BB" w14:textId="4AD06076" w:rsidR="00503FFC" w:rsidRPr="00CF3D16" w:rsidRDefault="00610F50" w:rsidP="00503FFC">
            <w:pPr>
              <w:pStyle w:val="Normal-TableText"/>
            </w:pPr>
            <w:r w:rsidRPr="00610F50">
              <w:rPr>
                <w:rStyle w:val="Strong"/>
              </w:rPr>
              <w:t xml:space="preserve">Source: </w:t>
            </w:r>
            <w:r w:rsidR="00503FFC" w:rsidRPr="00CF3D16">
              <w:t>ISM</w:t>
            </w:r>
          </w:p>
        </w:tc>
        <w:tc>
          <w:tcPr>
            <w:tcW w:w="999" w:type="pct"/>
            <w:shd w:val="clear" w:color="auto" w:fill="DEEAF6" w:themeFill="accent1" w:themeFillTint="33"/>
          </w:tcPr>
          <w:p w14:paraId="62F1171C" w14:textId="1A90322D" w:rsidR="00503FFC" w:rsidRPr="00CF3D16" w:rsidRDefault="00610F50" w:rsidP="00503FFC">
            <w:pPr>
              <w:pStyle w:val="Normal-TableText"/>
            </w:pPr>
            <w:r w:rsidRPr="00610F50">
              <w:rPr>
                <w:rStyle w:val="Strong"/>
              </w:rPr>
              <w:t xml:space="preserve">Control: </w:t>
            </w:r>
            <w:r w:rsidR="00503FFC" w:rsidRPr="00CF3D16">
              <w:t>1277</w:t>
            </w:r>
          </w:p>
        </w:tc>
        <w:tc>
          <w:tcPr>
            <w:tcW w:w="999" w:type="pct"/>
            <w:shd w:val="clear" w:color="auto" w:fill="DEEAF6" w:themeFill="accent1" w:themeFillTint="33"/>
          </w:tcPr>
          <w:p w14:paraId="56106B95" w14:textId="615659EE" w:rsidR="00503FFC" w:rsidRPr="00CF3D16" w:rsidRDefault="00610F50" w:rsidP="00503FFC">
            <w:pPr>
              <w:pStyle w:val="Normal-TableText"/>
            </w:pPr>
            <w:r w:rsidRPr="00610F50">
              <w:rPr>
                <w:rStyle w:val="Strong"/>
              </w:rPr>
              <w:t xml:space="preserve">Applicability: </w:t>
            </w:r>
            <w:r w:rsidR="00503FFC" w:rsidRPr="00CF3D16">
              <w:t>RA, CA, VA</w:t>
            </w:r>
          </w:p>
        </w:tc>
        <w:tc>
          <w:tcPr>
            <w:tcW w:w="1251" w:type="pct"/>
            <w:shd w:val="clear" w:color="auto" w:fill="DEEAF6" w:themeFill="accent1" w:themeFillTint="33"/>
          </w:tcPr>
          <w:p w14:paraId="4EFC07DF" w14:textId="4B66F4CA" w:rsidR="00503FFC" w:rsidRPr="00CF3D16" w:rsidRDefault="00610F50" w:rsidP="00503FFC">
            <w:pPr>
              <w:pStyle w:val="Normal-TableText"/>
            </w:pPr>
            <w:r w:rsidRPr="00610F50">
              <w:rPr>
                <w:rStyle w:val="Strong"/>
              </w:rPr>
              <w:t xml:space="preserve">Framework sections: </w:t>
            </w:r>
            <w:r w:rsidR="00503FFC" w:rsidRPr="00CF3D16">
              <w:t>9.2, 9.3, 9.4, 9.5, 9.10, 11.2</w:t>
            </w:r>
          </w:p>
        </w:tc>
      </w:tr>
      <w:tr w:rsidR="00503FFC" w14:paraId="3B5DEEA8" w14:textId="77777777" w:rsidTr="007D6193">
        <w:tc>
          <w:tcPr>
            <w:tcW w:w="5000" w:type="pct"/>
            <w:gridSpan w:val="5"/>
          </w:tcPr>
          <w:p w14:paraId="29A1B307" w14:textId="77777777" w:rsidR="00503FFC" w:rsidRPr="0000690F" w:rsidRDefault="00503FFC" w:rsidP="00503FFC">
            <w:pPr>
              <w:pStyle w:val="Normal-TableText"/>
            </w:pPr>
            <w:r w:rsidRPr="0000690F">
              <w:t>Sensitive or classified information communicated between database systems and web applications MUST be encrypted.</w:t>
            </w:r>
          </w:p>
        </w:tc>
      </w:tr>
      <w:tr w:rsidR="00503FFC" w:rsidRPr="00CF3D16" w14:paraId="61299971" w14:textId="77777777" w:rsidTr="007D6193">
        <w:tc>
          <w:tcPr>
            <w:tcW w:w="751" w:type="pct"/>
            <w:shd w:val="clear" w:color="auto" w:fill="DEEAF6" w:themeFill="accent1" w:themeFillTint="33"/>
          </w:tcPr>
          <w:p w14:paraId="1D997814" w14:textId="3A888B71" w:rsidR="00503FFC" w:rsidRPr="00CF3D16" w:rsidRDefault="00610F50" w:rsidP="00503FFC">
            <w:pPr>
              <w:pStyle w:val="Normal-TableText"/>
            </w:pPr>
            <w:r w:rsidRPr="00610F50">
              <w:rPr>
                <w:rStyle w:val="Strong"/>
              </w:rPr>
              <w:t xml:space="preserve">No: </w:t>
            </w:r>
            <w:r w:rsidR="00503FFC" w:rsidRPr="00CF3D16">
              <w:t>184</w:t>
            </w:r>
          </w:p>
        </w:tc>
        <w:tc>
          <w:tcPr>
            <w:tcW w:w="999" w:type="pct"/>
            <w:shd w:val="clear" w:color="auto" w:fill="DEEAF6" w:themeFill="accent1" w:themeFillTint="33"/>
          </w:tcPr>
          <w:p w14:paraId="23A050F6" w14:textId="31A2DCA9" w:rsidR="00503FFC" w:rsidRPr="00CF3D16" w:rsidRDefault="00610F50" w:rsidP="00503FFC">
            <w:pPr>
              <w:pStyle w:val="Normal-TableText"/>
            </w:pPr>
            <w:r w:rsidRPr="00610F50">
              <w:rPr>
                <w:rStyle w:val="Strong"/>
              </w:rPr>
              <w:t xml:space="preserve">Source: </w:t>
            </w:r>
            <w:r w:rsidR="00503FFC" w:rsidRPr="00CF3D16">
              <w:t>ISM</w:t>
            </w:r>
          </w:p>
        </w:tc>
        <w:tc>
          <w:tcPr>
            <w:tcW w:w="999" w:type="pct"/>
            <w:shd w:val="clear" w:color="auto" w:fill="DEEAF6" w:themeFill="accent1" w:themeFillTint="33"/>
          </w:tcPr>
          <w:p w14:paraId="584EC1F6" w14:textId="741508F3" w:rsidR="00503FFC" w:rsidRPr="00CF3D16" w:rsidRDefault="00610F50" w:rsidP="00503FFC">
            <w:pPr>
              <w:pStyle w:val="Normal-TableText"/>
            </w:pPr>
            <w:r w:rsidRPr="00610F50">
              <w:rPr>
                <w:rStyle w:val="Strong"/>
              </w:rPr>
              <w:t xml:space="preserve">Control: </w:t>
            </w:r>
            <w:r w:rsidR="00503FFC" w:rsidRPr="00CF3D16">
              <w:t>393</w:t>
            </w:r>
          </w:p>
        </w:tc>
        <w:tc>
          <w:tcPr>
            <w:tcW w:w="999" w:type="pct"/>
            <w:shd w:val="clear" w:color="auto" w:fill="DEEAF6" w:themeFill="accent1" w:themeFillTint="33"/>
          </w:tcPr>
          <w:p w14:paraId="6073D6FA" w14:textId="45A5900E" w:rsidR="00503FFC" w:rsidRPr="00CF3D16" w:rsidRDefault="00610F50" w:rsidP="00503FFC">
            <w:pPr>
              <w:pStyle w:val="Normal-TableText"/>
            </w:pPr>
            <w:r w:rsidRPr="00610F50">
              <w:rPr>
                <w:rStyle w:val="Strong"/>
              </w:rPr>
              <w:t xml:space="preserve">Applicability: </w:t>
            </w:r>
            <w:r w:rsidR="00503FFC" w:rsidRPr="00CF3D16">
              <w:t>RA, CA, VA</w:t>
            </w:r>
          </w:p>
        </w:tc>
        <w:tc>
          <w:tcPr>
            <w:tcW w:w="1251" w:type="pct"/>
            <w:shd w:val="clear" w:color="auto" w:fill="DEEAF6" w:themeFill="accent1" w:themeFillTint="33"/>
          </w:tcPr>
          <w:p w14:paraId="570B2224" w14:textId="223F1449" w:rsidR="00503FFC" w:rsidRPr="00CF3D16" w:rsidRDefault="00610F50" w:rsidP="00503FFC">
            <w:pPr>
              <w:pStyle w:val="Normal-TableText"/>
            </w:pPr>
            <w:r w:rsidRPr="00610F50">
              <w:rPr>
                <w:rStyle w:val="Strong"/>
              </w:rPr>
              <w:t xml:space="preserve">Framework sections: </w:t>
            </w:r>
            <w:r w:rsidR="00503FFC" w:rsidRPr="00CF3D16">
              <w:t>9.5, 9.6, 9.7</w:t>
            </w:r>
          </w:p>
        </w:tc>
      </w:tr>
      <w:tr w:rsidR="00503FFC" w14:paraId="07A501A0" w14:textId="77777777" w:rsidTr="007D6193">
        <w:tc>
          <w:tcPr>
            <w:tcW w:w="5000" w:type="pct"/>
            <w:gridSpan w:val="5"/>
          </w:tcPr>
          <w:p w14:paraId="13F06024" w14:textId="77777777" w:rsidR="00503FFC" w:rsidRPr="0000690F" w:rsidRDefault="00503FFC" w:rsidP="00503FFC">
            <w:pPr>
              <w:pStyle w:val="Normal-TableText"/>
            </w:pPr>
            <w:r w:rsidRPr="0000690F">
              <w:t>Databases or their contents MUST be associated with protective markings.</w:t>
            </w:r>
          </w:p>
        </w:tc>
      </w:tr>
    </w:tbl>
    <w:p w14:paraId="603C019C" w14:textId="77777777" w:rsidR="009A78DE" w:rsidRDefault="009A78DE" w:rsidP="00CF3D16">
      <w:pPr>
        <w:pStyle w:val="Heading2Numbered"/>
      </w:pPr>
      <w:bookmarkStart w:id="59" w:name="_Toc430287671"/>
      <w:r w:rsidRPr="00A22309">
        <w:t>System Monitoring</w:t>
      </w:r>
      <w:bookmarkEnd w:id="59"/>
    </w:p>
    <w:tbl>
      <w:tblPr>
        <w:tblStyle w:val="DTOTable1"/>
        <w:tblW w:w="5000" w:type="pct"/>
        <w:tblLook w:val="04A0" w:firstRow="1" w:lastRow="0" w:firstColumn="1" w:lastColumn="0" w:noHBand="0" w:noVBand="1"/>
        <w:tblDescription w:val="Due to the complexity of this document no table summary has been provided. If you need assistance with the structure of this table, please email the Assurance Framework Competent Authority care of Director, Trusted Digital Identity Team at authentication@dto.gov.au."/>
      </w:tblPr>
      <w:tblGrid>
        <w:gridCol w:w="2145"/>
        <w:gridCol w:w="2852"/>
        <w:gridCol w:w="2852"/>
        <w:gridCol w:w="2852"/>
        <w:gridCol w:w="3575"/>
      </w:tblGrid>
      <w:tr w:rsidR="00A54E8A" w14:paraId="5427D8D8" w14:textId="77777777" w:rsidTr="007D6193">
        <w:trPr>
          <w:cnfStyle w:val="100000000000" w:firstRow="1" w:lastRow="0" w:firstColumn="0" w:lastColumn="0" w:oddVBand="0" w:evenVBand="0" w:oddHBand="0" w:evenHBand="0" w:firstRowFirstColumn="0" w:firstRowLastColumn="0" w:lastRowFirstColumn="0" w:lastRowLastColumn="0"/>
          <w:tblHeader/>
        </w:trPr>
        <w:tc>
          <w:tcPr>
            <w:tcW w:w="751" w:type="pct"/>
          </w:tcPr>
          <w:p w14:paraId="79169722" w14:textId="77777777" w:rsidR="00A54E8A" w:rsidRDefault="00A54E8A" w:rsidP="00610F50">
            <w:pPr>
              <w:pStyle w:val="Normal-TableText"/>
            </w:pPr>
            <w:r>
              <w:t>No</w:t>
            </w:r>
          </w:p>
        </w:tc>
        <w:tc>
          <w:tcPr>
            <w:tcW w:w="999" w:type="pct"/>
          </w:tcPr>
          <w:p w14:paraId="72B0EEE8" w14:textId="77777777" w:rsidR="00A54E8A" w:rsidRDefault="00A54E8A" w:rsidP="00610F50">
            <w:pPr>
              <w:pStyle w:val="Normal-TableText"/>
            </w:pPr>
            <w:r>
              <w:t>Source</w:t>
            </w:r>
          </w:p>
        </w:tc>
        <w:tc>
          <w:tcPr>
            <w:tcW w:w="999" w:type="pct"/>
          </w:tcPr>
          <w:p w14:paraId="08CA285B" w14:textId="77777777" w:rsidR="00A54E8A" w:rsidRDefault="00A54E8A" w:rsidP="00610F50">
            <w:pPr>
              <w:pStyle w:val="Normal-TableText"/>
            </w:pPr>
            <w:r>
              <w:t>Control</w:t>
            </w:r>
          </w:p>
        </w:tc>
        <w:tc>
          <w:tcPr>
            <w:tcW w:w="999" w:type="pct"/>
          </w:tcPr>
          <w:p w14:paraId="4E7AD817" w14:textId="77777777" w:rsidR="00A54E8A" w:rsidRDefault="00A54E8A" w:rsidP="00610F50">
            <w:pPr>
              <w:pStyle w:val="Normal-TableText"/>
            </w:pPr>
            <w:r>
              <w:t>Applicability</w:t>
            </w:r>
          </w:p>
        </w:tc>
        <w:tc>
          <w:tcPr>
            <w:tcW w:w="1251" w:type="pct"/>
          </w:tcPr>
          <w:p w14:paraId="59C0CA90" w14:textId="77777777" w:rsidR="00A54E8A" w:rsidRDefault="00A54E8A" w:rsidP="00610F50">
            <w:pPr>
              <w:pStyle w:val="Normal-TableText"/>
            </w:pPr>
            <w:r>
              <w:t>Framework sections</w:t>
            </w:r>
          </w:p>
        </w:tc>
      </w:tr>
      <w:tr w:rsidR="00503FFC" w:rsidRPr="00CF3D16" w14:paraId="3A82FDD8" w14:textId="77777777" w:rsidTr="007D6193">
        <w:tc>
          <w:tcPr>
            <w:tcW w:w="751" w:type="pct"/>
            <w:shd w:val="clear" w:color="auto" w:fill="DEEAF6" w:themeFill="accent1" w:themeFillTint="33"/>
          </w:tcPr>
          <w:p w14:paraId="17B6AAD7" w14:textId="562F0DE9" w:rsidR="00503FFC" w:rsidRPr="00CF3D16" w:rsidRDefault="00610F50" w:rsidP="00503FFC">
            <w:pPr>
              <w:pStyle w:val="Normal-TableText"/>
            </w:pPr>
            <w:r w:rsidRPr="00610F50">
              <w:rPr>
                <w:rStyle w:val="Strong"/>
              </w:rPr>
              <w:t xml:space="preserve">No: </w:t>
            </w:r>
            <w:r w:rsidR="00503FFC" w:rsidRPr="00CF3D16">
              <w:t>185</w:t>
            </w:r>
          </w:p>
        </w:tc>
        <w:tc>
          <w:tcPr>
            <w:tcW w:w="999" w:type="pct"/>
            <w:shd w:val="clear" w:color="auto" w:fill="DEEAF6" w:themeFill="accent1" w:themeFillTint="33"/>
          </w:tcPr>
          <w:p w14:paraId="55C4C1D0" w14:textId="7A0CDA10" w:rsidR="00503FFC" w:rsidRPr="00CF3D16" w:rsidRDefault="00610F50" w:rsidP="00503FFC">
            <w:pPr>
              <w:pStyle w:val="Normal-TableText"/>
            </w:pPr>
            <w:r w:rsidRPr="00610F50">
              <w:rPr>
                <w:rStyle w:val="Strong"/>
              </w:rPr>
              <w:t xml:space="preserve">Source: </w:t>
            </w:r>
            <w:r w:rsidR="00503FFC" w:rsidRPr="00CF3D16">
              <w:t>ISM</w:t>
            </w:r>
          </w:p>
        </w:tc>
        <w:tc>
          <w:tcPr>
            <w:tcW w:w="999" w:type="pct"/>
            <w:shd w:val="clear" w:color="auto" w:fill="DEEAF6" w:themeFill="accent1" w:themeFillTint="33"/>
          </w:tcPr>
          <w:p w14:paraId="784C1BE1" w14:textId="71CD51F2" w:rsidR="00503FFC" w:rsidRPr="00CF3D16" w:rsidRDefault="00610F50" w:rsidP="00503FFC">
            <w:pPr>
              <w:pStyle w:val="Normal-TableText"/>
            </w:pPr>
            <w:r w:rsidRPr="00610F50">
              <w:rPr>
                <w:rStyle w:val="Strong"/>
              </w:rPr>
              <w:t xml:space="preserve">Control: </w:t>
            </w:r>
            <w:r w:rsidR="00503FFC" w:rsidRPr="00CF3D16">
              <w:t>859</w:t>
            </w:r>
          </w:p>
        </w:tc>
        <w:tc>
          <w:tcPr>
            <w:tcW w:w="999" w:type="pct"/>
            <w:shd w:val="clear" w:color="auto" w:fill="DEEAF6" w:themeFill="accent1" w:themeFillTint="33"/>
          </w:tcPr>
          <w:p w14:paraId="1AD68658" w14:textId="015F9535" w:rsidR="00503FFC" w:rsidRPr="00CF3D16" w:rsidRDefault="00610F50" w:rsidP="00503FFC">
            <w:pPr>
              <w:pStyle w:val="Normal-TableText"/>
            </w:pPr>
            <w:r w:rsidRPr="00610F50">
              <w:rPr>
                <w:rStyle w:val="Strong"/>
              </w:rPr>
              <w:t xml:space="preserve">Applicability: </w:t>
            </w:r>
            <w:r w:rsidR="00503FFC" w:rsidRPr="00CF3D16">
              <w:t>RA, CA, VA</w:t>
            </w:r>
          </w:p>
        </w:tc>
        <w:tc>
          <w:tcPr>
            <w:tcW w:w="1251" w:type="pct"/>
            <w:shd w:val="clear" w:color="auto" w:fill="DEEAF6" w:themeFill="accent1" w:themeFillTint="33"/>
          </w:tcPr>
          <w:p w14:paraId="32EC9E55" w14:textId="5A87624B" w:rsidR="00503FFC" w:rsidRPr="00CF3D16" w:rsidRDefault="00610F50" w:rsidP="00503FFC">
            <w:pPr>
              <w:pStyle w:val="Normal-TableText"/>
            </w:pPr>
            <w:r w:rsidRPr="00610F50">
              <w:rPr>
                <w:rStyle w:val="Strong"/>
              </w:rPr>
              <w:t xml:space="preserve">Framework sections: </w:t>
            </w:r>
            <w:r w:rsidR="00503FFC" w:rsidRPr="00CF3D16">
              <w:t>6.4, 9.5, 11.3</w:t>
            </w:r>
          </w:p>
        </w:tc>
      </w:tr>
      <w:tr w:rsidR="00503FFC" w14:paraId="16A905B5" w14:textId="77777777" w:rsidTr="007D6193">
        <w:tc>
          <w:tcPr>
            <w:tcW w:w="5000" w:type="pct"/>
            <w:gridSpan w:val="5"/>
          </w:tcPr>
          <w:p w14:paraId="4E510E93" w14:textId="77777777" w:rsidR="00503FFC" w:rsidRPr="0000690F" w:rsidRDefault="00503FFC" w:rsidP="00503FFC">
            <w:pPr>
              <w:pStyle w:val="Normal-TableText"/>
            </w:pPr>
            <w:r w:rsidRPr="0000690F">
              <w:t>Service Providers MUST retain event logs for a minimum of 7 years after action is completed in accordance with the NAA’s Administrative Functions Disposal Authority.</w:t>
            </w:r>
          </w:p>
        </w:tc>
      </w:tr>
      <w:tr w:rsidR="00503FFC" w:rsidRPr="00CF3D16" w14:paraId="57AECB55" w14:textId="77777777" w:rsidTr="007D6193">
        <w:tc>
          <w:tcPr>
            <w:tcW w:w="751" w:type="pct"/>
            <w:shd w:val="clear" w:color="auto" w:fill="DEEAF6" w:themeFill="accent1" w:themeFillTint="33"/>
          </w:tcPr>
          <w:p w14:paraId="6D4C9E3C" w14:textId="2C7DB6D5" w:rsidR="00503FFC" w:rsidRPr="00CF3D16" w:rsidRDefault="00503FFC" w:rsidP="00610F50">
            <w:pPr>
              <w:pStyle w:val="Normal-TableText"/>
              <w:keepNext/>
            </w:pPr>
            <w:r w:rsidRPr="00CF3D16">
              <w:lastRenderedPageBreak/>
              <w:br w:type="page"/>
            </w:r>
            <w:r w:rsidR="00610F50" w:rsidRPr="00610F50">
              <w:rPr>
                <w:rStyle w:val="Strong"/>
              </w:rPr>
              <w:t xml:space="preserve">No: </w:t>
            </w:r>
            <w:r w:rsidRPr="00CF3D16">
              <w:t>186</w:t>
            </w:r>
          </w:p>
        </w:tc>
        <w:tc>
          <w:tcPr>
            <w:tcW w:w="999" w:type="pct"/>
            <w:shd w:val="clear" w:color="auto" w:fill="DEEAF6" w:themeFill="accent1" w:themeFillTint="33"/>
          </w:tcPr>
          <w:p w14:paraId="2F5F4774" w14:textId="2F684810" w:rsidR="00503FFC" w:rsidRPr="00CF3D16" w:rsidRDefault="00610F50" w:rsidP="00503FFC">
            <w:pPr>
              <w:pStyle w:val="Normal-TableText"/>
            </w:pPr>
            <w:r w:rsidRPr="00610F50">
              <w:rPr>
                <w:rStyle w:val="Strong"/>
              </w:rPr>
              <w:t xml:space="preserve">Source: </w:t>
            </w:r>
            <w:r w:rsidR="00503FFC" w:rsidRPr="00CF3D16">
              <w:t>ISM</w:t>
            </w:r>
          </w:p>
        </w:tc>
        <w:tc>
          <w:tcPr>
            <w:tcW w:w="999" w:type="pct"/>
            <w:shd w:val="clear" w:color="auto" w:fill="DEEAF6" w:themeFill="accent1" w:themeFillTint="33"/>
          </w:tcPr>
          <w:p w14:paraId="7544F718" w14:textId="2ABA3617" w:rsidR="00503FFC" w:rsidRPr="00CF3D16" w:rsidRDefault="00610F50" w:rsidP="00503FFC">
            <w:pPr>
              <w:pStyle w:val="Normal-TableText"/>
            </w:pPr>
            <w:r w:rsidRPr="00610F50">
              <w:rPr>
                <w:rStyle w:val="Strong"/>
              </w:rPr>
              <w:t xml:space="preserve">Control: </w:t>
            </w:r>
            <w:r w:rsidR="00503FFC" w:rsidRPr="00CF3D16">
              <w:t>585</w:t>
            </w:r>
          </w:p>
        </w:tc>
        <w:tc>
          <w:tcPr>
            <w:tcW w:w="999" w:type="pct"/>
            <w:shd w:val="clear" w:color="auto" w:fill="DEEAF6" w:themeFill="accent1" w:themeFillTint="33"/>
          </w:tcPr>
          <w:p w14:paraId="71C83845" w14:textId="4F2D89B7" w:rsidR="00503FFC" w:rsidRPr="00CF3D16" w:rsidRDefault="00610F50" w:rsidP="00503FFC">
            <w:pPr>
              <w:pStyle w:val="Normal-TableText"/>
            </w:pPr>
            <w:r w:rsidRPr="00610F50">
              <w:rPr>
                <w:rStyle w:val="Strong"/>
              </w:rPr>
              <w:t xml:space="preserve">Applicability: </w:t>
            </w:r>
            <w:r w:rsidR="00503FFC" w:rsidRPr="00CF3D16">
              <w:t>RA, CA, VA</w:t>
            </w:r>
          </w:p>
        </w:tc>
        <w:tc>
          <w:tcPr>
            <w:tcW w:w="1251" w:type="pct"/>
            <w:shd w:val="clear" w:color="auto" w:fill="DEEAF6" w:themeFill="accent1" w:themeFillTint="33"/>
          </w:tcPr>
          <w:p w14:paraId="2923A647" w14:textId="2D75B86E" w:rsidR="00503FFC" w:rsidRPr="00CF3D16" w:rsidRDefault="00610F50" w:rsidP="00503FFC">
            <w:pPr>
              <w:pStyle w:val="Normal-TableText"/>
            </w:pPr>
            <w:r w:rsidRPr="00610F50">
              <w:rPr>
                <w:rStyle w:val="Strong"/>
              </w:rPr>
              <w:t xml:space="preserve">Framework sections: </w:t>
            </w:r>
            <w:r w:rsidR="00503FFC" w:rsidRPr="00CF3D16">
              <w:t>6.4, 9.5, 11.3</w:t>
            </w:r>
          </w:p>
        </w:tc>
      </w:tr>
      <w:tr w:rsidR="00503FFC" w14:paraId="012595E6" w14:textId="77777777" w:rsidTr="007D6193">
        <w:tc>
          <w:tcPr>
            <w:tcW w:w="5000" w:type="pct"/>
            <w:gridSpan w:val="5"/>
          </w:tcPr>
          <w:p w14:paraId="67BB580A" w14:textId="77777777" w:rsidR="00503FFC" w:rsidRPr="0000690F" w:rsidRDefault="00503FFC" w:rsidP="00503FFC">
            <w:pPr>
              <w:pStyle w:val="Normal-TableText"/>
            </w:pPr>
            <w:r w:rsidRPr="0000690F">
              <w:t>For each event logged, Service Providers MUST ensure that the logging facility records at least the following details:</w:t>
            </w:r>
          </w:p>
          <w:p w14:paraId="192D6182" w14:textId="77777777" w:rsidR="00503FFC" w:rsidRDefault="00503FFC" w:rsidP="009441B3">
            <w:pPr>
              <w:pStyle w:val="Bullet1"/>
            </w:pPr>
            <w:r w:rsidRPr="0000690F">
              <w:t>date and time of the event;</w:t>
            </w:r>
          </w:p>
          <w:p w14:paraId="7D0284F3" w14:textId="77777777" w:rsidR="00503FFC" w:rsidRDefault="00503FFC" w:rsidP="009441B3">
            <w:pPr>
              <w:pStyle w:val="Bullet1"/>
            </w:pPr>
            <w:r w:rsidRPr="0000690F">
              <w:t>relevant system user(s) or process;</w:t>
            </w:r>
          </w:p>
          <w:p w14:paraId="64B35E7A" w14:textId="77777777" w:rsidR="00503FFC" w:rsidRDefault="00503FFC" w:rsidP="009441B3">
            <w:pPr>
              <w:pStyle w:val="Bullet1"/>
            </w:pPr>
            <w:r w:rsidRPr="0000690F">
              <w:t>event description; (d) success or failure of the event;</w:t>
            </w:r>
          </w:p>
          <w:p w14:paraId="503C666E" w14:textId="77777777" w:rsidR="00503FFC" w:rsidRDefault="00503FFC" w:rsidP="009441B3">
            <w:pPr>
              <w:pStyle w:val="Bullet1"/>
            </w:pPr>
            <w:r w:rsidRPr="0000690F">
              <w:t>event source (for example application name); and</w:t>
            </w:r>
          </w:p>
          <w:p w14:paraId="38326A52" w14:textId="77777777" w:rsidR="00503FFC" w:rsidRPr="0000690F" w:rsidRDefault="00503FFC" w:rsidP="009441B3">
            <w:pPr>
              <w:pStyle w:val="Bullet1"/>
            </w:pPr>
            <w:r w:rsidRPr="0000690F">
              <w:t>equipment location/identification.</w:t>
            </w:r>
          </w:p>
        </w:tc>
      </w:tr>
    </w:tbl>
    <w:p w14:paraId="19F43E52" w14:textId="77777777" w:rsidR="009A78DE" w:rsidRDefault="009A78DE" w:rsidP="00A54E8A">
      <w:pPr>
        <w:pStyle w:val="Heading2Numbered"/>
      </w:pPr>
      <w:bookmarkStart w:id="60" w:name="_Toc430287672"/>
      <w:r w:rsidRPr="00A22309">
        <w:t>PKI Core Elements</w:t>
      </w:r>
      <w:bookmarkEnd w:id="60"/>
    </w:p>
    <w:tbl>
      <w:tblPr>
        <w:tblStyle w:val="DTOTable1"/>
        <w:tblW w:w="5000" w:type="pct"/>
        <w:tblLook w:val="04A0" w:firstRow="1" w:lastRow="0" w:firstColumn="1" w:lastColumn="0" w:noHBand="0" w:noVBand="1"/>
        <w:tblDescription w:val="Due to the complexity of this document no table summary has been provided. If you need assistance with the structure of this table, please email the Assurance Framework Competent Authority care of Director, Trusted Digital Identity Team at authentication@dto.gov.au."/>
      </w:tblPr>
      <w:tblGrid>
        <w:gridCol w:w="2145"/>
        <w:gridCol w:w="2852"/>
        <w:gridCol w:w="2852"/>
        <w:gridCol w:w="2852"/>
        <w:gridCol w:w="3575"/>
      </w:tblGrid>
      <w:tr w:rsidR="00A54E8A" w14:paraId="4E9293CD" w14:textId="77777777" w:rsidTr="007D6193">
        <w:trPr>
          <w:cnfStyle w:val="100000000000" w:firstRow="1" w:lastRow="0" w:firstColumn="0" w:lastColumn="0" w:oddVBand="0" w:evenVBand="0" w:oddHBand="0" w:evenHBand="0" w:firstRowFirstColumn="0" w:firstRowLastColumn="0" w:lastRowFirstColumn="0" w:lastRowLastColumn="0"/>
          <w:tblHeader/>
        </w:trPr>
        <w:tc>
          <w:tcPr>
            <w:tcW w:w="751" w:type="pct"/>
          </w:tcPr>
          <w:p w14:paraId="4A07983F" w14:textId="77777777" w:rsidR="00A54E8A" w:rsidRDefault="00A54E8A" w:rsidP="00610F50">
            <w:pPr>
              <w:pStyle w:val="Normal-TableText"/>
            </w:pPr>
            <w:r>
              <w:t>No</w:t>
            </w:r>
          </w:p>
        </w:tc>
        <w:tc>
          <w:tcPr>
            <w:tcW w:w="999" w:type="pct"/>
          </w:tcPr>
          <w:p w14:paraId="206880AB" w14:textId="77777777" w:rsidR="00A54E8A" w:rsidRDefault="00A54E8A" w:rsidP="00610F50">
            <w:pPr>
              <w:pStyle w:val="Normal-TableText"/>
            </w:pPr>
            <w:r>
              <w:t>Source</w:t>
            </w:r>
          </w:p>
        </w:tc>
        <w:tc>
          <w:tcPr>
            <w:tcW w:w="999" w:type="pct"/>
          </w:tcPr>
          <w:p w14:paraId="641CDEC2" w14:textId="77777777" w:rsidR="00A54E8A" w:rsidRDefault="00A54E8A" w:rsidP="00610F50">
            <w:pPr>
              <w:pStyle w:val="Normal-TableText"/>
            </w:pPr>
            <w:r>
              <w:t>Control</w:t>
            </w:r>
          </w:p>
        </w:tc>
        <w:tc>
          <w:tcPr>
            <w:tcW w:w="999" w:type="pct"/>
          </w:tcPr>
          <w:p w14:paraId="429AB2FC" w14:textId="77777777" w:rsidR="00A54E8A" w:rsidRDefault="00A54E8A" w:rsidP="00610F50">
            <w:pPr>
              <w:pStyle w:val="Normal-TableText"/>
            </w:pPr>
            <w:r>
              <w:t>Applicability</w:t>
            </w:r>
          </w:p>
        </w:tc>
        <w:tc>
          <w:tcPr>
            <w:tcW w:w="1251" w:type="pct"/>
          </w:tcPr>
          <w:p w14:paraId="43D146B6" w14:textId="77777777" w:rsidR="00A54E8A" w:rsidRDefault="00A54E8A" w:rsidP="00610F50">
            <w:pPr>
              <w:pStyle w:val="Normal-TableText"/>
            </w:pPr>
            <w:r>
              <w:t>Framework sections</w:t>
            </w:r>
          </w:p>
        </w:tc>
      </w:tr>
      <w:tr w:rsidR="00503FFC" w:rsidRPr="00CF3D16" w14:paraId="68158138" w14:textId="77777777" w:rsidTr="007D6193">
        <w:tc>
          <w:tcPr>
            <w:tcW w:w="751" w:type="pct"/>
            <w:shd w:val="clear" w:color="auto" w:fill="DEEAF6" w:themeFill="accent1" w:themeFillTint="33"/>
          </w:tcPr>
          <w:p w14:paraId="683CF796" w14:textId="271053DF" w:rsidR="00503FFC" w:rsidRPr="00CF3D16" w:rsidRDefault="00610F50" w:rsidP="00503FFC">
            <w:pPr>
              <w:pStyle w:val="Normal-TableText"/>
            </w:pPr>
            <w:r w:rsidRPr="00610F50">
              <w:rPr>
                <w:rStyle w:val="Strong"/>
              </w:rPr>
              <w:t xml:space="preserve">No: </w:t>
            </w:r>
            <w:r w:rsidR="00503FFC" w:rsidRPr="00CF3D16">
              <w:t>187</w:t>
            </w:r>
          </w:p>
        </w:tc>
        <w:tc>
          <w:tcPr>
            <w:tcW w:w="999" w:type="pct"/>
            <w:shd w:val="clear" w:color="auto" w:fill="DEEAF6" w:themeFill="accent1" w:themeFillTint="33"/>
          </w:tcPr>
          <w:p w14:paraId="05F326B6" w14:textId="1D328FF6" w:rsidR="00503FFC" w:rsidRPr="00CF3D16" w:rsidRDefault="00610F50" w:rsidP="00503FFC">
            <w:pPr>
              <w:pStyle w:val="Normal-TableText"/>
            </w:pPr>
            <w:r w:rsidRPr="00610F50">
              <w:rPr>
                <w:rStyle w:val="Strong"/>
              </w:rPr>
              <w:t xml:space="preserve">Source: </w:t>
            </w:r>
            <w:r w:rsidR="00503FFC" w:rsidRPr="00CF3D16">
              <w:t>ISM, GK</w:t>
            </w:r>
          </w:p>
        </w:tc>
        <w:tc>
          <w:tcPr>
            <w:tcW w:w="999" w:type="pct"/>
            <w:shd w:val="clear" w:color="auto" w:fill="DEEAF6" w:themeFill="accent1" w:themeFillTint="33"/>
          </w:tcPr>
          <w:p w14:paraId="5C20D933" w14:textId="2B7150CE" w:rsidR="00503FFC" w:rsidRPr="00CF3D16" w:rsidRDefault="00610F50" w:rsidP="00503FFC">
            <w:pPr>
              <w:pStyle w:val="Normal-TableText"/>
            </w:pPr>
            <w:r w:rsidRPr="00610F50">
              <w:rPr>
                <w:rStyle w:val="Strong"/>
              </w:rPr>
              <w:t xml:space="preserve">Control: </w:t>
            </w:r>
            <w:r w:rsidR="00503FFC" w:rsidRPr="00CF3D16">
              <w:t>1444</w:t>
            </w:r>
          </w:p>
        </w:tc>
        <w:tc>
          <w:tcPr>
            <w:tcW w:w="999" w:type="pct"/>
            <w:shd w:val="clear" w:color="auto" w:fill="DEEAF6" w:themeFill="accent1" w:themeFillTint="33"/>
          </w:tcPr>
          <w:p w14:paraId="7339657F" w14:textId="71CAC88E" w:rsidR="00503FFC" w:rsidRPr="00CF3D16" w:rsidRDefault="00610F50" w:rsidP="00503FFC">
            <w:pPr>
              <w:pStyle w:val="Normal-TableText"/>
            </w:pPr>
            <w:r w:rsidRPr="00610F50">
              <w:rPr>
                <w:rStyle w:val="Strong"/>
              </w:rPr>
              <w:t xml:space="preserve">Applicability: </w:t>
            </w:r>
            <w:r w:rsidR="00503FFC" w:rsidRPr="00CF3D16">
              <w:t>CA</w:t>
            </w:r>
          </w:p>
        </w:tc>
        <w:tc>
          <w:tcPr>
            <w:tcW w:w="1251" w:type="pct"/>
            <w:shd w:val="clear" w:color="auto" w:fill="DEEAF6" w:themeFill="accent1" w:themeFillTint="33"/>
          </w:tcPr>
          <w:p w14:paraId="7BF7AF85" w14:textId="30CE0D9F" w:rsidR="00503FFC" w:rsidRPr="00CF3D16" w:rsidRDefault="00610F50" w:rsidP="00503FFC">
            <w:pPr>
              <w:pStyle w:val="Normal-TableText"/>
            </w:pPr>
            <w:r w:rsidRPr="00610F50">
              <w:rPr>
                <w:rStyle w:val="Strong"/>
              </w:rPr>
              <w:t xml:space="preserve">Framework sections: </w:t>
            </w:r>
            <w:r w:rsidR="00503FFC" w:rsidRPr="00CF3D16">
              <w:t xml:space="preserve">9.3, 9.4, 9.5, 9.6 </w:t>
            </w:r>
          </w:p>
        </w:tc>
      </w:tr>
      <w:tr w:rsidR="00503FFC" w14:paraId="717AA79B" w14:textId="77777777" w:rsidTr="007D6193">
        <w:tc>
          <w:tcPr>
            <w:tcW w:w="5000" w:type="pct"/>
            <w:gridSpan w:val="5"/>
          </w:tcPr>
          <w:p w14:paraId="1C0B1D95" w14:textId="77777777" w:rsidR="00503FFC" w:rsidRPr="0000690F" w:rsidRDefault="00503FFC" w:rsidP="00503FFC">
            <w:pPr>
              <w:pStyle w:val="Normal-TableText"/>
            </w:pPr>
            <w:r w:rsidRPr="0000690F">
              <w:t>Certificates MUST be generated using a certificate authority product or hardware security module that completed an evaluation endorsed by ASD</w:t>
            </w:r>
          </w:p>
        </w:tc>
      </w:tr>
      <w:tr w:rsidR="00503FFC" w:rsidRPr="00CF3D16" w14:paraId="1B535E2C" w14:textId="77777777" w:rsidTr="007D6193">
        <w:tc>
          <w:tcPr>
            <w:tcW w:w="751" w:type="pct"/>
            <w:shd w:val="clear" w:color="auto" w:fill="DEEAF6" w:themeFill="accent1" w:themeFillTint="33"/>
          </w:tcPr>
          <w:p w14:paraId="097CD448" w14:textId="7D5AB0D1" w:rsidR="00503FFC" w:rsidRPr="00CF3D16" w:rsidRDefault="00610F50" w:rsidP="00503FFC">
            <w:pPr>
              <w:pStyle w:val="Normal-TableText"/>
            </w:pPr>
            <w:r w:rsidRPr="00610F50">
              <w:rPr>
                <w:rStyle w:val="Strong"/>
              </w:rPr>
              <w:t xml:space="preserve">No: </w:t>
            </w:r>
            <w:r w:rsidR="00503FFC" w:rsidRPr="00CF3D16">
              <w:t>188</w:t>
            </w:r>
          </w:p>
        </w:tc>
        <w:tc>
          <w:tcPr>
            <w:tcW w:w="999" w:type="pct"/>
            <w:shd w:val="clear" w:color="auto" w:fill="DEEAF6" w:themeFill="accent1" w:themeFillTint="33"/>
          </w:tcPr>
          <w:p w14:paraId="14E88216" w14:textId="491BA3E8" w:rsidR="00503FFC" w:rsidRPr="00CF3D16" w:rsidRDefault="00610F50" w:rsidP="00503FFC">
            <w:pPr>
              <w:pStyle w:val="Normal-TableText"/>
            </w:pPr>
            <w:r w:rsidRPr="00610F50">
              <w:rPr>
                <w:rStyle w:val="Strong"/>
              </w:rPr>
              <w:t xml:space="preserve">Source: </w:t>
            </w:r>
            <w:r w:rsidR="00503FFC" w:rsidRPr="00CF3D16">
              <w:t>GK</w:t>
            </w:r>
          </w:p>
        </w:tc>
        <w:tc>
          <w:tcPr>
            <w:tcW w:w="999" w:type="pct"/>
            <w:shd w:val="clear" w:color="auto" w:fill="DEEAF6" w:themeFill="accent1" w:themeFillTint="33"/>
          </w:tcPr>
          <w:p w14:paraId="36D334C0" w14:textId="665E6032" w:rsidR="00503FFC" w:rsidRPr="00CF3D16" w:rsidRDefault="00610F50" w:rsidP="00503FFC">
            <w:pPr>
              <w:pStyle w:val="Normal-TableText"/>
            </w:pPr>
            <w:r w:rsidRPr="00610F50">
              <w:rPr>
                <w:rStyle w:val="Strong"/>
              </w:rPr>
              <w:t xml:space="preserve">Control: </w:t>
            </w:r>
            <w:r w:rsidR="00503FFC" w:rsidRPr="00CF3D16">
              <w:t>GK</w:t>
            </w:r>
          </w:p>
        </w:tc>
        <w:tc>
          <w:tcPr>
            <w:tcW w:w="999" w:type="pct"/>
            <w:shd w:val="clear" w:color="auto" w:fill="DEEAF6" w:themeFill="accent1" w:themeFillTint="33"/>
          </w:tcPr>
          <w:p w14:paraId="5F9B6A69" w14:textId="514A5E19" w:rsidR="00503FFC" w:rsidRPr="00CF3D16" w:rsidRDefault="00610F50" w:rsidP="00503FFC">
            <w:pPr>
              <w:pStyle w:val="Normal-TableText"/>
            </w:pPr>
            <w:r w:rsidRPr="00610F50">
              <w:rPr>
                <w:rStyle w:val="Strong"/>
              </w:rPr>
              <w:t xml:space="preserve">Applicability: </w:t>
            </w:r>
            <w:r w:rsidR="00503FFC" w:rsidRPr="00CF3D16">
              <w:t>RA</w:t>
            </w:r>
          </w:p>
        </w:tc>
        <w:tc>
          <w:tcPr>
            <w:tcW w:w="1251" w:type="pct"/>
            <w:shd w:val="clear" w:color="auto" w:fill="DEEAF6" w:themeFill="accent1" w:themeFillTint="33"/>
          </w:tcPr>
          <w:p w14:paraId="684E34FB" w14:textId="0BBCE82F" w:rsidR="00503FFC" w:rsidRPr="00CF3D16" w:rsidRDefault="00610F50" w:rsidP="00503FFC">
            <w:pPr>
              <w:pStyle w:val="Normal-TableText"/>
            </w:pPr>
            <w:r w:rsidRPr="00610F50">
              <w:rPr>
                <w:rStyle w:val="Strong"/>
              </w:rPr>
              <w:t xml:space="preserve">Framework sections: </w:t>
            </w:r>
            <w:r w:rsidR="00503FFC" w:rsidRPr="00CF3D16">
              <w:t xml:space="preserve">9.3, 9.4, 9.5, 9.6 </w:t>
            </w:r>
          </w:p>
        </w:tc>
      </w:tr>
      <w:tr w:rsidR="00503FFC" w14:paraId="7381D1FD" w14:textId="77777777" w:rsidTr="007D6193">
        <w:tc>
          <w:tcPr>
            <w:tcW w:w="5000" w:type="pct"/>
            <w:gridSpan w:val="5"/>
          </w:tcPr>
          <w:p w14:paraId="6850816B" w14:textId="77777777" w:rsidR="00503FFC" w:rsidRPr="0000690F" w:rsidRDefault="00503FFC" w:rsidP="00503FFC">
            <w:pPr>
              <w:pStyle w:val="Normal-TableText"/>
            </w:pPr>
            <w:r w:rsidRPr="0000690F">
              <w:t>RA servers are MUST be inaccessible directly from the internet.</w:t>
            </w:r>
          </w:p>
        </w:tc>
      </w:tr>
      <w:tr w:rsidR="00503FFC" w:rsidRPr="00CF3D16" w14:paraId="614BEDBD" w14:textId="77777777" w:rsidTr="007D6193">
        <w:tc>
          <w:tcPr>
            <w:tcW w:w="751" w:type="pct"/>
            <w:shd w:val="clear" w:color="auto" w:fill="DEEAF6" w:themeFill="accent1" w:themeFillTint="33"/>
          </w:tcPr>
          <w:p w14:paraId="5661DB3C" w14:textId="3AFAE616" w:rsidR="00503FFC" w:rsidRPr="00CF3D16" w:rsidRDefault="00610F50" w:rsidP="00610F50">
            <w:pPr>
              <w:pStyle w:val="Normal-TableText"/>
              <w:keepNext/>
            </w:pPr>
            <w:r w:rsidRPr="00610F50">
              <w:rPr>
                <w:rStyle w:val="Strong"/>
              </w:rPr>
              <w:lastRenderedPageBreak/>
              <w:t xml:space="preserve">No: </w:t>
            </w:r>
            <w:r w:rsidR="00503FFC" w:rsidRPr="00CF3D16">
              <w:t>189</w:t>
            </w:r>
          </w:p>
        </w:tc>
        <w:tc>
          <w:tcPr>
            <w:tcW w:w="999" w:type="pct"/>
            <w:shd w:val="clear" w:color="auto" w:fill="DEEAF6" w:themeFill="accent1" w:themeFillTint="33"/>
          </w:tcPr>
          <w:p w14:paraId="03245E3F" w14:textId="799963E3" w:rsidR="00503FFC" w:rsidRPr="00CF3D16" w:rsidRDefault="00610F50" w:rsidP="00503FFC">
            <w:pPr>
              <w:pStyle w:val="Normal-TableText"/>
            </w:pPr>
            <w:r w:rsidRPr="00610F50">
              <w:rPr>
                <w:rStyle w:val="Strong"/>
              </w:rPr>
              <w:t xml:space="preserve">Source: </w:t>
            </w:r>
            <w:r w:rsidR="00503FFC" w:rsidRPr="00CF3D16">
              <w:t>GK</w:t>
            </w:r>
          </w:p>
        </w:tc>
        <w:tc>
          <w:tcPr>
            <w:tcW w:w="999" w:type="pct"/>
            <w:shd w:val="clear" w:color="auto" w:fill="DEEAF6" w:themeFill="accent1" w:themeFillTint="33"/>
          </w:tcPr>
          <w:p w14:paraId="25405B60" w14:textId="28A4948C" w:rsidR="00503FFC" w:rsidRPr="00CF3D16" w:rsidRDefault="00610F50" w:rsidP="00503FFC">
            <w:pPr>
              <w:pStyle w:val="Normal-TableText"/>
            </w:pPr>
            <w:r w:rsidRPr="00610F50">
              <w:rPr>
                <w:rStyle w:val="Strong"/>
              </w:rPr>
              <w:t xml:space="preserve">Control: </w:t>
            </w:r>
            <w:r w:rsidR="00503FFC" w:rsidRPr="00CF3D16">
              <w:t>GK</w:t>
            </w:r>
          </w:p>
        </w:tc>
        <w:tc>
          <w:tcPr>
            <w:tcW w:w="999" w:type="pct"/>
            <w:shd w:val="clear" w:color="auto" w:fill="DEEAF6" w:themeFill="accent1" w:themeFillTint="33"/>
          </w:tcPr>
          <w:p w14:paraId="30FE261B" w14:textId="473D2B1E" w:rsidR="00503FFC" w:rsidRPr="00CF3D16" w:rsidRDefault="00610F50" w:rsidP="00503FFC">
            <w:pPr>
              <w:pStyle w:val="Normal-TableText"/>
            </w:pPr>
            <w:r w:rsidRPr="00610F50">
              <w:rPr>
                <w:rStyle w:val="Strong"/>
              </w:rPr>
              <w:t xml:space="preserve">Applicability: </w:t>
            </w:r>
            <w:r w:rsidR="00503FFC" w:rsidRPr="00CF3D16">
              <w:t>RA</w:t>
            </w:r>
          </w:p>
        </w:tc>
        <w:tc>
          <w:tcPr>
            <w:tcW w:w="1251" w:type="pct"/>
            <w:shd w:val="clear" w:color="auto" w:fill="DEEAF6" w:themeFill="accent1" w:themeFillTint="33"/>
          </w:tcPr>
          <w:p w14:paraId="21089514" w14:textId="26839C3E" w:rsidR="00503FFC" w:rsidRPr="00CF3D16" w:rsidRDefault="00610F50" w:rsidP="00503FFC">
            <w:pPr>
              <w:pStyle w:val="Normal-TableText"/>
            </w:pPr>
            <w:r w:rsidRPr="00610F50">
              <w:rPr>
                <w:rStyle w:val="Strong"/>
              </w:rPr>
              <w:t xml:space="preserve">Framework sections: </w:t>
            </w:r>
            <w:r w:rsidR="00503FFC" w:rsidRPr="00CF3D16">
              <w:t xml:space="preserve">9.5, 9.6, 9.7, 11.3 </w:t>
            </w:r>
          </w:p>
        </w:tc>
      </w:tr>
      <w:tr w:rsidR="00503FFC" w14:paraId="5FE49B1D" w14:textId="77777777" w:rsidTr="007D6193">
        <w:tc>
          <w:tcPr>
            <w:tcW w:w="5000" w:type="pct"/>
            <w:gridSpan w:val="5"/>
          </w:tcPr>
          <w:p w14:paraId="38EC64D2" w14:textId="77777777" w:rsidR="00503FFC" w:rsidRPr="0000690F" w:rsidRDefault="00503FFC" w:rsidP="00503FFC">
            <w:pPr>
              <w:pStyle w:val="Normal-TableText"/>
            </w:pPr>
            <w:r w:rsidRPr="0000690F">
              <w:t>When a registration is performed, all relevant information on who performed the registration MUST is logged.</w:t>
            </w:r>
          </w:p>
        </w:tc>
      </w:tr>
      <w:tr w:rsidR="00503FFC" w:rsidRPr="00CF3D16" w14:paraId="3E5CBAC3" w14:textId="77777777" w:rsidTr="007D6193">
        <w:tc>
          <w:tcPr>
            <w:tcW w:w="751" w:type="pct"/>
            <w:shd w:val="clear" w:color="auto" w:fill="DEEAF6" w:themeFill="accent1" w:themeFillTint="33"/>
          </w:tcPr>
          <w:p w14:paraId="601F84AB" w14:textId="7885F8DE" w:rsidR="00503FFC" w:rsidRPr="00CF3D16" w:rsidRDefault="00610F50" w:rsidP="00503FFC">
            <w:pPr>
              <w:pStyle w:val="Normal-TableText"/>
            </w:pPr>
            <w:r w:rsidRPr="00610F50">
              <w:rPr>
                <w:rStyle w:val="Strong"/>
              </w:rPr>
              <w:t xml:space="preserve">No: </w:t>
            </w:r>
            <w:r w:rsidR="00503FFC" w:rsidRPr="00CF3D16">
              <w:t>190</w:t>
            </w:r>
          </w:p>
        </w:tc>
        <w:tc>
          <w:tcPr>
            <w:tcW w:w="999" w:type="pct"/>
            <w:shd w:val="clear" w:color="auto" w:fill="DEEAF6" w:themeFill="accent1" w:themeFillTint="33"/>
          </w:tcPr>
          <w:p w14:paraId="34318BDC" w14:textId="068A2CA3" w:rsidR="00503FFC" w:rsidRPr="00CF3D16" w:rsidRDefault="00610F50" w:rsidP="00503FFC">
            <w:pPr>
              <w:pStyle w:val="Normal-TableText"/>
            </w:pPr>
            <w:r w:rsidRPr="00610F50">
              <w:rPr>
                <w:rStyle w:val="Strong"/>
              </w:rPr>
              <w:t xml:space="preserve">Source: </w:t>
            </w:r>
            <w:r w:rsidR="00503FFC" w:rsidRPr="00CF3D16">
              <w:t>GK</w:t>
            </w:r>
          </w:p>
        </w:tc>
        <w:tc>
          <w:tcPr>
            <w:tcW w:w="999" w:type="pct"/>
            <w:shd w:val="clear" w:color="auto" w:fill="DEEAF6" w:themeFill="accent1" w:themeFillTint="33"/>
          </w:tcPr>
          <w:p w14:paraId="6BCF3470" w14:textId="4FF338E4" w:rsidR="00503FFC" w:rsidRPr="00CF3D16" w:rsidRDefault="00610F50" w:rsidP="00503FFC">
            <w:pPr>
              <w:pStyle w:val="Normal-TableText"/>
            </w:pPr>
            <w:r w:rsidRPr="00610F50">
              <w:rPr>
                <w:rStyle w:val="Strong"/>
              </w:rPr>
              <w:t xml:space="preserve">Control: </w:t>
            </w:r>
            <w:r w:rsidR="00503FFC" w:rsidRPr="00CF3D16">
              <w:t>GK</w:t>
            </w:r>
          </w:p>
        </w:tc>
        <w:tc>
          <w:tcPr>
            <w:tcW w:w="999" w:type="pct"/>
            <w:shd w:val="clear" w:color="auto" w:fill="DEEAF6" w:themeFill="accent1" w:themeFillTint="33"/>
          </w:tcPr>
          <w:p w14:paraId="071B8B67" w14:textId="2F7FC884" w:rsidR="00503FFC" w:rsidRPr="00CF3D16" w:rsidRDefault="00610F50" w:rsidP="00503FFC">
            <w:pPr>
              <w:pStyle w:val="Normal-TableText"/>
            </w:pPr>
            <w:r w:rsidRPr="00610F50">
              <w:rPr>
                <w:rStyle w:val="Strong"/>
              </w:rPr>
              <w:t xml:space="preserve">Applicability: </w:t>
            </w:r>
            <w:r w:rsidR="00503FFC" w:rsidRPr="00CF3D16">
              <w:t>RA</w:t>
            </w:r>
          </w:p>
        </w:tc>
        <w:tc>
          <w:tcPr>
            <w:tcW w:w="1251" w:type="pct"/>
            <w:shd w:val="clear" w:color="auto" w:fill="DEEAF6" w:themeFill="accent1" w:themeFillTint="33"/>
          </w:tcPr>
          <w:p w14:paraId="46BF924F" w14:textId="01F1CBA8" w:rsidR="00503FFC" w:rsidRPr="00CF3D16" w:rsidRDefault="00610F50" w:rsidP="00503FFC">
            <w:pPr>
              <w:pStyle w:val="Normal-TableText"/>
            </w:pPr>
            <w:r w:rsidRPr="00610F50">
              <w:rPr>
                <w:rStyle w:val="Strong"/>
              </w:rPr>
              <w:t xml:space="preserve">Framework sections: </w:t>
            </w:r>
            <w:r w:rsidR="00503FFC" w:rsidRPr="00CF3D16">
              <w:t xml:space="preserve">9.7, 11.5, 11.6 </w:t>
            </w:r>
          </w:p>
        </w:tc>
      </w:tr>
      <w:tr w:rsidR="00503FFC" w14:paraId="6C2422E5" w14:textId="77777777" w:rsidTr="007D6193">
        <w:tc>
          <w:tcPr>
            <w:tcW w:w="5000" w:type="pct"/>
            <w:gridSpan w:val="5"/>
          </w:tcPr>
          <w:p w14:paraId="0675B16C" w14:textId="77777777" w:rsidR="00503FFC" w:rsidRPr="0000690F" w:rsidRDefault="00503FFC" w:rsidP="00503FFC">
            <w:pPr>
              <w:pStyle w:val="Normal-TableText"/>
            </w:pPr>
            <w:r w:rsidRPr="0000690F">
              <w:t>When very high assurance (LOA 4) is required, an in-person face to face identity proofing procedure MUST be used to ensure that there is some physical verification the registrant is who they claim to be.</w:t>
            </w:r>
          </w:p>
        </w:tc>
      </w:tr>
      <w:tr w:rsidR="00503FFC" w:rsidRPr="00CF3D16" w14:paraId="1FFEE1C2" w14:textId="77777777" w:rsidTr="007D6193">
        <w:tc>
          <w:tcPr>
            <w:tcW w:w="751" w:type="pct"/>
            <w:shd w:val="clear" w:color="auto" w:fill="DEEAF6" w:themeFill="accent1" w:themeFillTint="33"/>
          </w:tcPr>
          <w:p w14:paraId="415BA0E7" w14:textId="6BFCB61D" w:rsidR="00503FFC" w:rsidRPr="00CF3D16" w:rsidRDefault="00610F50" w:rsidP="00503FFC">
            <w:pPr>
              <w:pStyle w:val="Normal-TableText"/>
            </w:pPr>
            <w:r w:rsidRPr="00610F50">
              <w:rPr>
                <w:rStyle w:val="Strong"/>
              </w:rPr>
              <w:t xml:space="preserve">No: </w:t>
            </w:r>
            <w:r w:rsidR="00503FFC" w:rsidRPr="00CF3D16">
              <w:t>191</w:t>
            </w:r>
          </w:p>
        </w:tc>
        <w:tc>
          <w:tcPr>
            <w:tcW w:w="999" w:type="pct"/>
            <w:shd w:val="clear" w:color="auto" w:fill="DEEAF6" w:themeFill="accent1" w:themeFillTint="33"/>
          </w:tcPr>
          <w:p w14:paraId="7338A58A" w14:textId="75AF8933" w:rsidR="00503FFC" w:rsidRPr="00CF3D16" w:rsidRDefault="00610F50" w:rsidP="00503FFC">
            <w:pPr>
              <w:pStyle w:val="Normal-TableText"/>
            </w:pPr>
            <w:r w:rsidRPr="00610F50">
              <w:rPr>
                <w:rStyle w:val="Strong"/>
              </w:rPr>
              <w:t xml:space="preserve">Source: </w:t>
            </w:r>
            <w:r w:rsidR="00503FFC" w:rsidRPr="00CF3D16">
              <w:t>GK</w:t>
            </w:r>
          </w:p>
        </w:tc>
        <w:tc>
          <w:tcPr>
            <w:tcW w:w="999" w:type="pct"/>
            <w:shd w:val="clear" w:color="auto" w:fill="DEEAF6" w:themeFill="accent1" w:themeFillTint="33"/>
          </w:tcPr>
          <w:p w14:paraId="5F33A75A" w14:textId="1677C2E5" w:rsidR="00503FFC" w:rsidRPr="00CF3D16" w:rsidRDefault="00610F50" w:rsidP="00503FFC">
            <w:pPr>
              <w:pStyle w:val="Normal-TableText"/>
            </w:pPr>
            <w:r w:rsidRPr="00610F50">
              <w:rPr>
                <w:rStyle w:val="Strong"/>
              </w:rPr>
              <w:t xml:space="preserve">Control: </w:t>
            </w:r>
            <w:r w:rsidR="00503FFC" w:rsidRPr="00CF3D16">
              <w:t>GK</w:t>
            </w:r>
          </w:p>
        </w:tc>
        <w:tc>
          <w:tcPr>
            <w:tcW w:w="999" w:type="pct"/>
            <w:shd w:val="clear" w:color="auto" w:fill="DEEAF6" w:themeFill="accent1" w:themeFillTint="33"/>
          </w:tcPr>
          <w:p w14:paraId="5BA80A3A" w14:textId="25B17BE6" w:rsidR="00503FFC" w:rsidRPr="00CF3D16" w:rsidRDefault="00610F50" w:rsidP="00503FFC">
            <w:pPr>
              <w:pStyle w:val="Normal-TableText"/>
            </w:pPr>
            <w:r w:rsidRPr="00610F50">
              <w:rPr>
                <w:rStyle w:val="Strong"/>
              </w:rPr>
              <w:t xml:space="preserve">Applicability: </w:t>
            </w:r>
            <w:r w:rsidR="00503FFC" w:rsidRPr="00CF3D16">
              <w:t>CA</w:t>
            </w:r>
          </w:p>
        </w:tc>
        <w:tc>
          <w:tcPr>
            <w:tcW w:w="1251" w:type="pct"/>
            <w:shd w:val="clear" w:color="auto" w:fill="DEEAF6" w:themeFill="accent1" w:themeFillTint="33"/>
          </w:tcPr>
          <w:p w14:paraId="589D2770" w14:textId="17BCFA2D" w:rsidR="00503FFC" w:rsidRPr="00CF3D16" w:rsidRDefault="00610F50" w:rsidP="00503FFC">
            <w:pPr>
              <w:pStyle w:val="Normal-TableText"/>
            </w:pPr>
            <w:r w:rsidRPr="00610F50">
              <w:rPr>
                <w:rStyle w:val="Strong"/>
              </w:rPr>
              <w:t xml:space="preserve">Framework sections: </w:t>
            </w:r>
            <w:r w:rsidR="00503FFC" w:rsidRPr="00CF3D16">
              <w:t xml:space="preserve">9.3, 9.4, 9.5, 9.6 </w:t>
            </w:r>
          </w:p>
        </w:tc>
      </w:tr>
      <w:tr w:rsidR="00503FFC" w14:paraId="5B9D4559" w14:textId="77777777" w:rsidTr="007D6193">
        <w:tc>
          <w:tcPr>
            <w:tcW w:w="5000" w:type="pct"/>
            <w:gridSpan w:val="5"/>
          </w:tcPr>
          <w:p w14:paraId="1027A2CD" w14:textId="77777777" w:rsidR="00503FFC" w:rsidRPr="0000690F" w:rsidRDefault="00503FFC" w:rsidP="00503FFC">
            <w:pPr>
              <w:pStyle w:val="Normal-TableText"/>
            </w:pPr>
            <w:r w:rsidRPr="0000690F">
              <w:t>CA servers are MUST be inaccessible directly from the internet.</w:t>
            </w:r>
          </w:p>
        </w:tc>
      </w:tr>
      <w:tr w:rsidR="00503FFC" w:rsidRPr="00CF3D16" w14:paraId="09A02BB1" w14:textId="77777777" w:rsidTr="007D6193">
        <w:tc>
          <w:tcPr>
            <w:tcW w:w="751" w:type="pct"/>
            <w:shd w:val="clear" w:color="auto" w:fill="DEEAF6" w:themeFill="accent1" w:themeFillTint="33"/>
          </w:tcPr>
          <w:p w14:paraId="3B7A4DFC" w14:textId="25EDC969" w:rsidR="00503FFC" w:rsidRPr="00CF3D16" w:rsidRDefault="00610F50" w:rsidP="00503FFC">
            <w:pPr>
              <w:pStyle w:val="Normal-TableText"/>
            </w:pPr>
            <w:r w:rsidRPr="00610F50">
              <w:rPr>
                <w:rStyle w:val="Strong"/>
              </w:rPr>
              <w:t xml:space="preserve">No: </w:t>
            </w:r>
            <w:r w:rsidR="00503FFC" w:rsidRPr="00CF3D16">
              <w:t>192</w:t>
            </w:r>
          </w:p>
        </w:tc>
        <w:tc>
          <w:tcPr>
            <w:tcW w:w="999" w:type="pct"/>
            <w:shd w:val="clear" w:color="auto" w:fill="DEEAF6" w:themeFill="accent1" w:themeFillTint="33"/>
          </w:tcPr>
          <w:p w14:paraId="5E0E908A" w14:textId="368DCCFA" w:rsidR="00503FFC" w:rsidRPr="00CF3D16" w:rsidRDefault="00610F50" w:rsidP="00503FFC">
            <w:pPr>
              <w:pStyle w:val="Normal-TableText"/>
            </w:pPr>
            <w:r w:rsidRPr="00610F50">
              <w:rPr>
                <w:rStyle w:val="Strong"/>
              </w:rPr>
              <w:t xml:space="preserve">Source: </w:t>
            </w:r>
            <w:r w:rsidR="00503FFC" w:rsidRPr="00CF3D16">
              <w:t>GK</w:t>
            </w:r>
          </w:p>
        </w:tc>
        <w:tc>
          <w:tcPr>
            <w:tcW w:w="999" w:type="pct"/>
            <w:shd w:val="clear" w:color="auto" w:fill="DEEAF6" w:themeFill="accent1" w:themeFillTint="33"/>
          </w:tcPr>
          <w:p w14:paraId="6FCBEFB9" w14:textId="45C8CD1E" w:rsidR="00503FFC" w:rsidRPr="00CF3D16" w:rsidRDefault="00610F50" w:rsidP="00503FFC">
            <w:pPr>
              <w:pStyle w:val="Normal-TableText"/>
            </w:pPr>
            <w:r w:rsidRPr="00610F50">
              <w:rPr>
                <w:rStyle w:val="Strong"/>
              </w:rPr>
              <w:t xml:space="preserve">Control: </w:t>
            </w:r>
            <w:r w:rsidR="00503FFC" w:rsidRPr="00CF3D16">
              <w:t>GK</w:t>
            </w:r>
          </w:p>
        </w:tc>
        <w:tc>
          <w:tcPr>
            <w:tcW w:w="999" w:type="pct"/>
            <w:shd w:val="clear" w:color="auto" w:fill="DEEAF6" w:themeFill="accent1" w:themeFillTint="33"/>
          </w:tcPr>
          <w:p w14:paraId="7DB87421" w14:textId="61988C9E" w:rsidR="00503FFC" w:rsidRPr="00CF3D16" w:rsidRDefault="00610F50" w:rsidP="00503FFC">
            <w:pPr>
              <w:pStyle w:val="Normal-TableText"/>
            </w:pPr>
            <w:r w:rsidRPr="00610F50">
              <w:rPr>
                <w:rStyle w:val="Strong"/>
              </w:rPr>
              <w:t xml:space="preserve">Applicability: </w:t>
            </w:r>
            <w:r w:rsidR="00503FFC" w:rsidRPr="00CF3D16">
              <w:t>CA</w:t>
            </w:r>
          </w:p>
        </w:tc>
        <w:tc>
          <w:tcPr>
            <w:tcW w:w="1251" w:type="pct"/>
            <w:shd w:val="clear" w:color="auto" w:fill="DEEAF6" w:themeFill="accent1" w:themeFillTint="33"/>
          </w:tcPr>
          <w:p w14:paraId="284C13CB" w14:textId="05110381" w:rsidR="00503FFC" w:rsidRPr="00CF3D16" w:rsidRDefault="00610F50" w:rsidP="00503FFC">
            <w:pPr>
              <w:pStyle w:val="Normal-TableText"/>
            </w:pPr>
            <w:r w:rsidRPr="00610F50">
              <w:rPr>
                <w:rStyle w:val="Strong"/>
              </w:rPr>
              <w:t xml:space="preserve">Framework sections: </w:t>
            </w:r>
            <w:r w:rsidR="00503FFC" w:rsidRPr="00CF3D16">
              <w:t>6.4, 9.10</w:t>
            </w:r>
          </w:p>
        </w:tc>
      </w:tr>
      <w:tr w:rsidR="00503FFC" w14:paraId="2C1F55F6" w14:textId="77777777" w:rsidTr="007D6193">
        <w:tc>
          <w:tcPr>
            <w:tcW w:w="5000" w:type="pct"/>
            <w:gridSpan w:val="5"/>
          </w:tcPr>
          <w:p w14:paraId="60B8C9B7" w14:textId="77777777" w:rsidR="00503FFC" w:rsidRPr="0000690F" w:rsidRDefault="00503FFC" w:rsidP="00503FFC">
            <w:pPr>
              <w:pStyle w:val="Normal-TableText"/>
            </w:pPr>
            <w:r w:rsidRPr="0000690F">
              <w:t>Service Providers MUST only archive encryption keys to enable recovery of encrypted data. Digital signature/authentication keys MUST NOT be archived.</w:t>
            </w:r>
          </w:p>
        </w:tc>
      </w:tr>
      <w:tr w:rsidR="00503FFC" w:rsidRPr="00CF3D16" w14:paraId="27309930" w14:textId="77777777" w:rsidTr="007D6193">
        <w:tc>
          <w:tcPr>
            <w:tcW w:w="751" w:type="pct"/>
            <w:shd w:val="clear" w:color="auto" w:fill="DEEAF6" w:themeFill="accent1" w:themeFillTint="33"/>
          </w:tcPr>
          <w:p w14:paraId="49318819" w14:textId="7CFBBC09" w:rsidR="00503FFC" w:rsidRPr="00CF3D16" w:rsidRDefault="00610F50" w:rsidP="00503FFC">
            <w:pPr>
              <w:pStyle w:val="Normal-TableText"/>
            </w:pPr>
            <w:r w:rsidRPr="00610F50">
              <w:rPr>
                <w:rStyle w:val="Strong"/>
              </w:rPr>
              <w:t xml:space="preserve">No: </w:t>
            </w:r>
            <w:r w:rsidR="00503FFC" w:rsidRPr="00CF3D16">
              <w:t>193</w:t>
            </w:r>
          </w:p>
        </w:tc>
        <w:tc>
          <w:tcPr>
            <w:tcW w:w="999" w:type="pct"/>
            <w:shd w:val="clear" w:color="auto" w:fill="DEEAF6" w:themeFill="accent1" w:themeFillTint="33"/>
          </w:tcPr>
          <w:p w14:paraId="0C3EF6BC" w14:textId="2B8C5499" w:rsidR="00503FFC" w:rsidRPr="00CF3D16" w:rsidRDefault="00610F50" w:rsidP="00503FFC">
            <w:pPr>
              <w:pStyle w:val="Normal-TableText"/>
            </w:pPr>
            <w:r w:rsidRPr="00610F50">
              <w:rPr>
                <w:rStyle w:val="Strong"/>
              </w:rPr>
              <w:t xml:space="preserve">Source: </w:t>
            </w:r>
            <w:r w:rsidR="00503FFC" w:rsidRPr="00CF3D16">
              <w:t>GK</w:t>
            </w:r>
          </w:p>
        </w:tc>
        <w:tc>
          <w:tcPr>
            <w:tcW w:w="999" w:type="pct"/>
            <w:shd w:val="clear" w:color="auto" w:fill="DEEAF6" w:themeFill="accent1" w:themeFillTint="33"/>
          </w:tcPr>
          <w:p w14:paraId="668C40FE" w14:textId="7DE1AFD9" w:rsidR="00503FFC" w:rsidRPr="00CF3D16" w:rsidRDefault="00610F50" w:rsidP="00503FFC">
            <w:pPr>
              <w:pStyle w:val="Normal-TableText"/>
            </w:pPr>
            <w:r w:rsidRPr="00610F50">
              <w:rPr>
                <w:rStyle w:val="Strong"/>
              </w:rPr>
              <w:t xml:space="preserve">Control: </w:t>
            </w:r>
            <w:r w:rsidR="00503FFC" w:rsidRPr="00CF3D16">
              <w:t>GK</w:t>
            </w:r>
          </w:p>
        </w:tc>
        <w:tc>
          <w:tcPr>
            <w:tcW w:w="999" w:type="pct"/>
            <w:shd w:val="clear" w:color="auto" w:fill="DEEAF6" w:themeFill="accent1" w:themeFillTint="33"/>
          </w:tcPr>
          <w:p w14:paraId="2DA6410B" w14:textId="1BA5DD5F" w:rsidR="00503FFC" w:rsidRPr="00CF3D16" w:rsidRDefault="00610F50" w:rsidP="00503FFC">
            <w:pPr>
              <w:pStyle w:val="Normal-TableText"/>
            </w:pPr>
            <w:r w:rsidRPr="00610F50">
              <w:rPr>
                <w:rStyle w:val="Strong"/>
              </w:rPr>
              <w:t xml:space="preserve">Applicability: </w:t>
            </w:r>
            <w:r w:rsidR="00503FFC" w:rsidRPr="00CF3D16">
              <w:t>CA</w:t>
            </w:r>
          </w:p>
        </w:tc>
        <w:tc>
          <w:tcPr>
            <w:tcW w:w="1251" w:type="pct"/>
            <w:shd w:val="clear" w:color="auto" w:fill="DEEAF6" w:themeFill="accent1" w:themeFillTint="33"/>
          </w:tcPr>
          <w:p w14:paraId="5E1A04A2" w14:textId="7ED52EE2" w:rsidR="00503FFC" w:rsidRPr="00CF3D16" w:rsidRDefault="00610F50" w:rsidP="00503FFC">
            <w:pPr>
              <w:pStyle w:val="Normal-TableText"/>
            </w:pPr>
            <w:r w:rsidRPr="00610F50">
              <w:rPr>
                <w:rStyle w:val="Strong"/>
              </w:rPr>
              <w:t xml:space="preserve">Framework sections: </w:t>
            </w:r>
            <w:r w:rsidR="00503FFC" w:rsidRPr="00CF3D16">
              <w:t>6.4, 10.4</w:t>
            </w:r>
          </w:p>
        </w:tc>
      </w:tr>
      <w:tr w:rsidR="00503FFC" w14:paraId="364FCA4A" w14:textId="77777777" w:rsidTr="007D6193">
        <w:tc>
          <w:tcPr>
            <w:tcW w:w="5000" w:type="pct"/>
            <w:gridSpan w:val="5"/>
          </w:tcPr>
          <w:p w14:paraId="0E719437" w14:textId="77777777" w:rsidR="00503FFC" w:rsidRPr="0000690F" w:rsidRDefault="00503FFC" w:rsidP="00503FFC">
            <w:pPr>
              <w:pStyle w:val="Normal-TableText"/>
            </w:pPr>
            <w:r w:rsidRPr="0000690F">
              <w:t>PKI backups, including backups key escrow services and software based private keys MUST be stored in a manner at least as secure as live systems with similar restrictions on who has access and no-lone requirements.</w:t>
            </w:r>
          </w:p>
        </w:tc>
      </w:tr>
      <w:tr w:rsidR="00503FFC" w:rsidRPr="00CF3D16" w14:paraId="675C7B9C" w14:textId="77777777" w:rsidTr="007D6193">
        <w:tc>
          <w:tcPr>
            <w:tcW w:w="751" w:type="pct"/>
            <w:shd w:val="clear" w:color="auto" w:fill="DEEAF6" w:themeFill="accent1" w:themeFillTint="33"/>
          </w:tcPr>
          <w:p w14:paraId="2E103739" w14:textId="519EB1E0" w:rsidR="00503FFC" w:rsidRPr="00CF3D16" w:rsidRDefault="00610F50" w:rsidP="00503FFC">
            <w:pPr>
              <w:pStyle w:val="Normal-TableText"/>
            </w:pPr>
            <w:r w:rsidRPr="00610F50">
              <w:rPr>
                <w:rStyle w:val="Strong"/>
              </w:rPr>
              <w:t xml:space="preserve">No: </w:t>
            </w:r>
            <w:r w:rsidR="00503FFC" w:rsidRPr="00CF3D16">
              <w:t>194</w:t>
            </w:r>
          </w:p>
        </w:tc>
        <w:tc>
          <w:tcPr>
            <w:tcW w:w="999" w:type="pct"/>
            <w:shd w:val="clear" w:color="auto" w:fill="DEEAF6" w:themeFill="accent1" w:themeFillTint="33"/>
          </w:tcPr>
          <w:p w14:paraId="3F236458" w14:textId="394EF428" w:rsidR="00503FFC" w:rsidRPr="00CF3D16" w:rsidRDefault="00610F50" w:rsidP="00503FFC">
            <w:pPr>
              <w:pStyle w:val="Normal-TableText"/>
            </w:pPr>
            <w:r w:rsidRPr="00610F50">
              <w:rPr>
                <w:rStyle w:val="Strong"/>
              </w:rPr>
              <w:t xml:space="preserve">Source: </w:t>
            </w:r>
            <w:r w:rsidR="00503FFC" w:rsidRPr="00CF3D16">
              <w:t>GK</w:t>
            </w:r>
          </w:p>
        </w:tc>
        <w:tc>
          <w:tcPr>
            <w:tcW w:w="999" w:type="pct"/>
            <w:shd w:val="clear" w:color="auto" w:fill="DEEAF6" w:themeFill="accent1" w:themeFillTint="33"/>
          </w:tcPr>
          <w:p w14:paraId="4BCD4741" w14:textId="43AF0C84" w:rsidR="00503FFC" w:rsidRPr="00CF3D16" w:rsidRDefault="00610F50" w:rsidP="00503FFC">
            <w:pPr>
              <w:pStyle w:val="Normal-TableText"/>
            </w:pPr>
            <w:r w:rsidRPr="00610F50">
              <w:rPr>
                <w:rStyle w:val="Strong"/>
              </w:rPr>
              <w:t xml:space="preserve">Control: </w:t>
            </w:r>
            <w:r w:rsidR="00503FFC" w:rsidRPr="00CF3D16">
              <w:t>GK</w:t>
            </w:r>
          </w:p>
        </w:tc>
        <w:tc>
          <w:tcPr>
            <w:tcW w:w="999" w:type="pct"/>
            <w:shd w:val="clear" w:color="auto" w:fill="DEEAF6" w:themeFill="accent1" w:themeFillTint="33"/>
          </w:tcPr>
          <w:p w14:paraId="1D3366CD" w14:textId="0317CE36" w:rsidR="00503FFC" w:rsidRPr="00CF3D16" w:rsidRDefault="00610F50" w:rsidP="00503FFC">
            <w:pPr>
              <w:pStyle w:val="Normal-TableText"/>
            </w:pPr>
            <w:r w:rsidRPr="00610F50">
              <w:rPr>
                <w:rStyle w:val="Strong"/>
              </w:rPr>
              <w:t xml:space="preserve">Applicability: </w:t>
            </w:r>
            <w:r w:rsidR="00503FFC" w:rsidRPr="00CF3D16">
              <w:t>CA</w:t>
            </w:r>
          </w:p>
        </w:tc>
        <w:tc>
          <w:tcPr>
            <w:tcW w:w="1251" w:type="pct"/>
            <w:shd w:val="clear" w:color="auto" w:fill="DEEAF6" w:themeFill="accent1" w:themeFillTint="33"/>
          </w:tcPr>
          <w:p w14:paraId="57FB864F" w14:textId="3B9AF860" w:rsidR="00503FFC" w:rsidRPr="00CF3D16" w:rsidRDefault="00610F50" w:rsidP="00503FFC">
            <w:pPr>
              <w:pStyle w:val="Normal-TableText"/>
            </w:pPr>
            <w:r w:rsidRPr="00610F50">
              <w:rPr>
                <w:rStyle w:val="Strong"/>
              </w:rPr>
              <w:t xml:space="preserve">Framework sections: </w:t>
            </w:r>
            <w:r w:rsidR="00503FFC" w:rsidRPr="00CF3D16">
              <w:t>6.4, 9.4, 9.10</w:t>
            </w:r>
          </w:p>
        </w:tc>
      </w:tr>
      <w:tr w:rsidR="00503FFC" w14:paraId="0CD526CE" w14:textId="77777777" w:rsidTr="007D6193">
        <w:tc>
          <w:tcPr>
            <w:tcW w:w="5000" w:type="pct"/>
            <w:gridSpan w:val="5"/>
          </w:tcPr>
          <w:p w14:paraId="61FEF3A0" w14:textId="77777777" w:rsidR="00503FFC" w:rsidRPr="0000690F" w:rsidRDefault="00503FFC" w:rsidP="00503FFC">
            <w:pPr>
              <w:pStyle w:val="Normal-TableText"/>
            </w:pPr>
            <w:r w:rsidRPr="0000690F">
              <w:t>Private keys MUST be encrypted within the key archive store to stop attacks where the store is stolen and accessed offline.</w:t>
            </w:r>
          </w:p>
        </w:tc>
      </w:tr>
      <w:tr w:rsidR="00503FFC" w:rsidRPr="00CF3D16" w14:paraId="5FACF2C5" w14:textId="77777777" w:rsidTr="007D6193">
        <w:tc>
          <w:tcPr>
            <w:tcW w:w="751" w:type="pct"/>
            <w:shd w:val="clear" w:color="auto" w:fill="DEEAF6" w:themeFill="accent1" w:themeFillTint="33"/>
          </w:tcPr>
          <w:p w14:paraId="683E72F7" w14:textId="2E786C5E" w:rsidR="00503FFC" w:rsidRPr="00CF3D16" w:rsidRDefault="00610F50" w:rsidP="00610F50">
            <w:pPr>
              <w:pStyle w:val="Normal-TableText"/>
              <w:keepNext/>
            </w:pPr>
            <w:r w:rsidRPr="00610F50">
              <w:rPr>
                <w:rStyle w:val="Strong"/>
              </w:rPr>
              <w:lastRenderedPageBreak/>
              <w:t xml:space="preserve">No: </w:t>
            </w:r>
            <w:r w:rsidR="00503FFC" w:rsidRPr="00CF3D16">
              <w:t>195</w:t>
            </w:r>
          </w:p>
        </w:tc>
        <w:tc>
          <w:tcPr>
            <w:tcW w:w="999" w:type="pct"/>
            <w:shd w:val="clear" w:color="auto" w:fill="DEEAF6" w:themeFill="accent1" w:themeFillTint="33"/>
          </w:tcPr>
          <w:p w14:paraId="3ECD6E88" w14:textId="0E9E82CC" w:rsidR="00503FFC" w:rsidRPr="00CF3D16" w:rsidRDefault="00610F50" w:rsidP="00503FFC">
            <w:pPr>
              <w:pStyle w:val="Normal-TableText"/>
            </w:pPr>
            <w:r w:rsidRPr="00610F50">
              <w:rPr>
                <w:rStyle w:val="Strong"/>
              </w:rPr>
              <w:t xml:space="preserve">Source: </w:t>
            </w:r>
            <w:r w:rsidR="00503FFC" w:rsidRPr="00CF3D16">
              <w:t>GK</w:t>
            </w:r>
          </w:p>
        </w:tc>
        <w:tc>
          <w:tcPr>
            <w:tcW w:w="999" w:type="pct"/>
            <w:shd w:val="clear" w:color="auto" w:fill="DEEAF6" w:themeFill="accent1" w:themeFillTint="33"/>
          </w:tcPr>
          <w:p w14:paraId="6A163A76" w14:textId="1F38A8F3" w:rsidR="00503FFC" w:rsidRPr="00CF3D16" w:rsidRDefault="00610F50" w:rsidP="00503FFC">
            <w:pPr>
              <w:pStyle w:val="Normal-TableText"/>
            </w:pPr>
            <w:r w:rsidRPr="00610F50">
              <w:rPr>
                <w:rStyle w:val="Strong"/>
              </w:rPr>
              <w:t xml:space="preserve">Control: </w:t>
            </w:r>
            <w:r w:rsidR="00503FFC" w:rsidRPr="00CF3D16">
              <w:t>GK</w:t>
            </w:r>
          </w:p>
        </w:tc>
        <w:tc>
          <w:tcPr>
            <w:tcW w:w="999" w:type="pct"/>
            <w:shd w:val="clear" w:color="auto" w:fill="DEEAF6" w:themeFill="accent1" w:themeFillTint="33"/>
          </w:tcPr>
          <w:p w14:paraId="71CD9FA6" w14:textId="3A338B25" w:rsidR="00503FFC" w:rsidRPr="00CF3D16" w:rsidRDefault="00610F50" w:rsidP="00503FFC">
            <w:pPr>
              <w:pStyle w:val="Normal-TableText"/>
            </w:pPr>
            <w:r w:rsidRPr="00610F50">
              <w:rPr>
                <w:rStyle w:val="Strong"/>
              </w:rPr>
              <w:t xml:space="preserve">Applicability: </w:t>
            </w:r>
            <w:r w:rsidR="00503FFC" w:rsidRPr="00CF3D16">
              <w:t>CA</w:t>
            </w:r>
          </w:p>
        </w:tc>
        <w:tc>
          <w:tcPr>
            <w:tcW w:w="1251" w:type="pct"/>
            <w:shd w:val="clear" w:color="auto" w:fill="DEEAF6" w:themeFill="accent1" w:themeFillTint="33"/>
          </w:tcPr>
          <w:p w14:paraId="78729AE3" w14:textId="3B7AB082" w:rsidR="00503FFC" w:rsidRPr="00CF3D16" w:rsidRDefault="00610F50" w:rsidP="00503FFC">
            <w:pPr>
              <w:pStyle w:val="Normal-TableText"/>
            </w:pPr>
            <w:r w:rsidRPr="00610F50">
              <w:rPr>
                <w:rStyle w:val="Strong"/>
              </w:rPr>
              <w:t xml:space="preserve">Framework sections: </w:t>
            </w:r>
            <w:r w:rsidR="00503FFC" w:rsidRPr="00CF3D16">
              <w:t>6.4, 9.10</w:t>
            </w:r>
          </w:p>
        </w:tc>
      </w:tr>
      <w:tr w:rsidR="00503FFC" w14:paraId="2108D5B2" w14:textId="77777777" w:rsidTr="007D6193">
        <w:tc>
          <w:tcPr>
            <w:tcW w:w="5000" w:type="pct"/>
            <w:gridSpan w:val="5"/>
          </w:tcPr>
          <w:p w14:paraId="08EA5699" w14:textId="77777777" w:rsidR="00503FFC" w:rsidRPr="0000690F" w:rsidRDefault="00503FFC" w:rsidP="00503FFC">
            <w:pPr>
              <w:pStyle w:val="Normal-TableText"/>
            </w:pPr>
            <w:r w:rsidRPr="0000690F">
              <w:t>Any instances of key recovery MUST be logged, audited and alerted so they can be reviewed by the appropriate authority.</w:t>
            </w:r>
          </w:p>
        </w:tc>
      </w:tr>
    </w:tbl>
    <w:p w14:paraId="6AFAC449" w14:textId="77777777" w:rsidR="009A78DE" w:rsidRDefault="009A78DE" w:rsidP="00A54E8A">
      <w:pPr>
        <w:pStyle w:val="Heading2Numbered"/>
      </w:pPr>
      <w:bookmarkStart w:id="61" w:name="_Toc430287673"/>
      <w:r w:rsidRPr="00A22309">
        <w:t>Approved Algorithms and Protocols</w:t>
      </w:r>
      <w:bookmarkEnd w:id="61"/>
    </w:p>
    <w:tbl>
      <w:tblPr>
        <w:tblStyle w:val="DTOTable1"/>
        <w:tblW w:w="5000" w:type="pct"/>
        <w:tblLook w:val="04A0" w:firstRow="1" w:lastRow="0" w:firstColumn="1" w:lastColumn="0" w:noHBand="0" w:noVBand="1"/>
        <w:tblDescription w:val="Due to the complexity of this document no table summary has been provided. If you need assistance with the structure of this table, please email the Assurance Framework Competent Authority care of Director, Trusted Digital Identity Team at authentication@dto.gov.au."/>
      </w:tblPr>
      <w:tblGrid>
        <w:gridCol w:w="2145"/>
        <w:gridCol w:w="2852"/>
        <w:gridCol w:w="2852"/>
        <w:gridCol w:w="2852"/>
        <w:gridCol w:w="3575"/>
      </w:tblGrid>
      <w:tr w:rsidR="00A54E8A" w14:paraId="1458AB40" w14:textId="77777777" w:rsidTr="00B108AB">
        <w:trPr>
          <w:cnfStyle w:val="100000000000" w:firstRow="1" w:lastRow="0" w:firstColumn="0" w:lastColumn="0" w:oddVBand="0" w:evenVBand="0" w:oddHBand="0" w:evenHBand="0" w:firstRowFirstColumn="0" w:firstRowLastColumn="0" w:lastRowFirstColumn="0" w:lastRowLastColumn="0"/>
          <w:tblHeader/>
        </w:trPr>
        <w:tc>
          <w:tcPr>
            <w:tcW w:w="751" w:type="pct"/>
          </w:tcPr>
          <w:p w14:paraId="31490E52" w14:textId="77777777" w:rsidR="00A54E8A" w:rsidRDefault="00A54E8A" w:rsidP="00610F50">
            <w:pPr>
              <w:pStyle w:val="Normal-TableText"/>
            </w:pPr>
            <w:r>
              <w:t>No</w:t>
            </w:r>
          </w:p>
        </w:tc>
        <w:tc>
          <w:tcPr>
            <w:tcW w:w="999" w:type="pct"/>
          </w:tcPr>
          <w:p w14:paraId="5AB7258C" w14:textId="77777777" w:rsidR="00A54E8A" w:rsidRDefault="00A54E8A" w:rsidP="00610F50">
            <w:pPr>
              <w:pStyle w:val="Normal-TableText"/>
            </w:pPr>
            <w:r>
              <w:t>Source</w:t>
            </w:r>
          </w:p>
        </w:tc>
        <w:tc>
          <w:tcPr>
            <w:tcW w:w="999" w:type="pct"/>
          </w:tcPr>
          <w:p w14:paraId="3F2849D2" w14:textId="77777777" w:rsidR="00A54E8A" w:rsidRDefault="00A54E8A" w:rsidP="00610F50">
            <w:pPr>
              <w:pStyle w:val="Normal-TableText"/>
            </w:pPr>
            <w:r>
              <w:t>Control</w:t>
            </w:r>
          </w:p>
        </w:tc>
        <w:tc>
          <w:tcPr>
            <w:tcW w:w="999" w:type="pct"/>
          </w:tcPr>
          <w:p w14:paraId="07A4CE97" w14:textId="77777777" w:rsidR="00A54E8A" w:rsidRDefault="00A54E8A" w:rsidP="00610F50">
            <w:pPr>
              <w:pStyle w:val="Normal-TableText"/>
            </w:pPr>
            <w:r>
              <w:t>Applicability</w:t>
            </w:r>
          </w:p>
        </w:tc>
        <w:tc>
          <w:tcPr>
            <w:tcW w:w="1251" w:type="pct"/>
          </w:tcPr>
          <w:p w14:paraId="58962D67" w14:textId="77777777" w:rsidR="00A54E8A" w:rsidRDefault="00A54E8A" w:rsidP="00610F50">
            <w:pPr>
              <w:pStyle w:val="Normal-TableText"/>
            </w:pPr>
            <w:r>
              <w:t>Framework sections</w:t>
            </w:r>
          </w:p>
        </w:tc>
      </w:tr>
      <w:tr w:rsidR="00503FFC" w:rsidRPr="00CF3D16" w14:paraId="4254933A" w14:textId="77777777" w:rsidTr="00B108AB">
        <w:tc>
          <w:tcPr>
            <w:tcW w:w="751" w:type="pct"/>
            <w:shd w:val="clear" w:color="auto" w:fill="DEEAF6" w:themeFill="accent1" w:themeFillTint="33"/>
          </w:tcPr>
          <w:p w14:paraId="28AE8022" w14:textId="67D8E775" w:rsidR="00503FFC" w:rsidRPr="00CF3D16" w:rsidRDefault="00610F50" w:rsidP="00503FFC">
            <w:pPr>
              <w:pStyle w:val="Normal-TableText"/>
            </w:pPr>
            <w:r w:rsidRPr="00610F50">
              <w:rPr>
                <w:rStyle w:val="Strong"/>
              </w:rPr>
              <w:t xml:space="preserve">No: </w:t>
            </w:r>
            <w:r w:rsidR="00503FFC" w:rsidRPr="00CF3D16">
              <w:t>196</w:t>
            </w:r>
          </w:p>
        </w:tc>
        <w:tc>
          <w:tcPr>
            <w:tcW w:w="999" w:type="pct"/>
            <w:shd w:val="clear" w:color="auto" w:fill="DEEAF6" w:themeFill="accent1" w:themeFillTint="33"/>
          </w:tcPr>
          <w:p w14:paraId="49764F93" w14:textId="62E981C9" w:rsidR="00503FFC" w:rsidRPr="00CF3D16" w:rsidRDefault="00610F50" w:rsidP="00503FFC">
            <w:pPr>
              <w:pStyle w:val="Normal-TableText"/>
            </w:pPr>
            <w:r w:rsidRPr="00610F50">
              <w:rPr>
                <w:rStyle w:val="Strong"/>
              </w:rPr>
              <w:t xml:space="preserve">Source: </w:t>
            </w:r>
            <w:r w:rsidR="00503FFC" w:rsidRPr="00CF3D16">
              <w:t>GK</w:t>
            </w:r>
          </w:p>
        </w:tc>
        <w:tc>
          <w:tcPr>
            <w:tcW w:w="999" w:type="pct"/>
            <w:shd w:val="clear" w:color="auto" w:fill="DEEAF6" w:themeFill="accent1" w:themeFillTint="33"/>
          </w:tcPr>
          <w:p w14:paraId="5AD78F38" w14:textId="79AD226C" w:rsidR="00503FFC" w:rsidRPr="00CF3D16" w:rsidRDefault="00610F50" w:rsidP="00503FFC">
            <w:pPr>
              <w:pStyle w:val="Normal-TableText"/>
            </w:pPr>
            <w:r w:rsidRPr="00610F50">
              <w:rPr>
                <w:rStyle w:val="Strong"/>
              </w:rPr>
              <w:t xml:space="preserve">Control: </w:t>
            </w:r>
            <w:r w:rsidR="00503FFC" w:rsidRPr="00CF3D16">
              <w:t>GK</w:t>
            </w:r>
          </w:p>
        </w:tc>
        <w:tc>
          <w:tcPr>
            <w:tcW w:w="999" w:type="pct"/>
            <w:shd w:val="clear" w:color="auto" w:fill="DEEAF6" w:themeFill="accent1" w:themeFillTint="33"/>
          </w:tcPr>
          <w:p w14:paraId="1A9E48DD" w14:textId="1F26837D" w:rsidR="00503FFC" w:rsidRPr="00CF3D16" w:rsidRDefault="00610F50" w:rsidP="00503FFC">
            <w:pPr>
              <w:pStyle w:val="Normal-TableText"/>
            </w:pPr>
            <w:r w:rsidRPr="00610F50">
              <w:rPr>
                <w:rStyle w:val="Strong"/>
              </w:rPr>
              <w:t xml:space="preserve">Applicability: </w:t>
            </w:r>
            <w:r w:rsidR="00503FFC" w:rsidRPr="00CF3D16">
              <w:t>RA, CA, VA</w:t>
            </w:r>
          </w:p>
        </w:tc>
        <w:tc>
          <w:tcPr>
            <w:tcW w:w="1251" w:type="pct"/>
            <w:shd w:val="clear" w:color="auto" w:fill="DEEAF6" w:themeFill="accent1" w:themeFillTint="33"/>
          </w:tcPr>
          <w:p w14:paraId="455E00E1" w14:textId="592F14AB" w:rsidR="00503FFC" w:rsidRPr="00CF3D16" w:rsidRDefault="00610F50" w:rsidP="00503FFC">
            <w:pPr>
              <w:pStyle w:val="Normal-TableText"/>
            </w:pPr>
            <w:r w:rsidRPr="00610F50">
              <w:rPr>
                <w:rStyle w:val="Strong"/>
              </w:rPr>
              <w:t xml:space="preserve">Framework sections: </w:t>
            </w:r>
            <w:r w:rsidR="00503FFC" w:rsidRPr="00CF3D16">
              <w:t xml:space="preserve">9.10 </w:t>
            </w:r>
          </w:p>
        </w:tc>
      </w:tr>
      <w:tr w:rsidR="00503FFC" w14:paraId="552E37AC" w14:textId="77777777" w:rsidTr="00B108AB">
        <w:tc>
          <w:tcPr>
            <w:tcW w:w="5000" w:type="pct"/>
            <w:gridSpan w:val="5"/>
          </w:tcPr>
          <w:p w14:paraId="41A0E998" w14:textId="77777777" w:rsidR="00503FFC" w:rsidRPr="0000690F" w:rsidRDefault="00503FFC" w:rsidP="00503FFC">
            <w:pPr>
              <w:pStyle w:val="Normal-TableText"/>
            </w:pPr>
            <w:r w:rsidRPr="0000690F">
              <w:t>Service Providers MUST use encryption products that implement ASD Approved Cryptographic Algorithms</w:t>
            </w:r>
          </w:p>
        </w:tc>
      </w:tr>
      <w:tr w:rsidR="00503FFC" w:rsidRPr="00CF3D16" w14:paraId="207EF20F" w14:textId="77777777" w:rsidTr="00B108AB">
        <w:tc>
          <w:tcPr>
            <w:tcW w:w="751" w:type="pct"/>
            <w:shd w:val="clear" w:color="auto" w:fill="DEEAF6" w:themeFill="accent1" w:themeFillTint="33"/>
          </w:tcPr>
          <w:p w14:paraId="691A97F3" w14:textId="7E0C092E" w:rsidR="00503FFC" w:rsidRPr="00CF3D16" w:rsidRDefault="00610F50" w:rsidP="00503FFC">
            <w:pPr>
              <w:pStyle w:val="Normal-TableText"/>
            </w:pPr>
            <w:r w:rsidRPr="00610F50">
              <w:rPr>
                <w:rStyle w:val="Strong"/>
              </w:rPr>
              <w:t xml:space="preserve">No: </w:t>
            </w:r>
            <w:r w:rsidR="00503FFC" w:rsidRPr="00CF3D16">
              <w:t>197</w:t>
            </w:r>
          </w:p>
        </w:tc>
        <w:tc>
          <w:tcPr>
            <w:tcW w:w="999" w:type="pct"/>
            <w:shd w:val="clear" w:color="auto" w:fill="DEEAF6" w:themeFill="accent1" w:themeFillTint="33"/>
          </w:tcPr>
          <w:p w14:paraId="3C4436A5" w14:textId="29D38C13" w:rsidR="00503FFC" w:rsidRPr="00CF3D16" w:rsidRDefault="00610F50" w:rsidP="00503FFC">
            <w:pPr>
              <w:pStyle w:val="Normal-TableText"/>
            </w:pPr>
            <w:r w:rsidRPr="00610F50">
              <w:rPr>
                <w:rStyle w:val="Strong"/>
              </w:rPr>
              <w:t xml:space="preserve">Source: </w:t>
            </w:r>
            <w:r w:rsidR="00503FFC" w:rsidRPr="00CF3D16">
              <w:t>ISM, GK</w:t>
            </w:r>
          </w:p>
        </w:tc>
        <w:tc>
          <w:tcPr>
            <w:tcW w:w="999" w:type="pct"/>
            <w:shd w:val="clear" w:color="auto" w:fill="DEEAF6" w:themeFill="accent1" w:themeFillTint="33"/>
          </w:tcPr>
          <w:p w14:paraId="1FF12AF7" w14:textId="038D35EC" w:rsidR="00503FFC" w:rsidRPr="00CF3D16" w:rsidRDefault="00610F50" w:rsidP="00503FFC">
            <w:pPr>
              <w:pStyle w:val="Normal-TableText"/>
            </w:pPr>
            <w:r w:rsidRPr="00610F50">
              <w:rPr>
                <w:rStyle w:val="Strong"/>
              </w:rPr>
              <w:t xml:space="preserve">Control: </w:t>
            </w:r>
            <w:r w:rsidR="00503FFC" w:rsidRPr="00CF3D16">
              <w:t>1446</w:t>
            </w:r>
          </w:p>
        </w:tc>
        <w:tc>
          <w:tcPr>
            <w:tcW w:w="999" w:type="pct"/>
            <w:shd w:val="clear" w:color="auto" w:fill="DEEAF6" w:themeFill="accent1" w:themeFillTint="33"/>
          </w:tcPr>
          <w:p w14:paraId="020A031A" w14:textId="42B35230" w:rsidR="00503FFC" w:rsidRPr="00CF3D16" w:rsidRDefault="00610F50" w:rsidP="00503FFC">
            <w:pPr>
              <w:pStyle w:val="Normal-TableText"/>
            </w:pPr>
            <w:r w:rsidRPr="00610F50">
              <w:rPr>
                <w:rStyle w:val="Strong"/>
              </w:rPr>
              <w:t xml:space="preserve">Applicability: </w:t>
            </w:r>
            <w:r w:rsidR="00503FFC" w:rsidRPr="00CF3D16">
              <w:t>RA, CA, VA</w:t>
            </w:r>
          </w:p>
        </w:tc>
        <w:tc>
          <w:tcPr>
            <w:tcW w:w="1251" w:type="pct"/>
            <w:shd w:val="clear" w:color="auto" w:fill="DEEAF6" w:themeFill="accent1" w:themeFillTint="33"/>
          </w:tcPr>
          <w:p w14:paraId="5525A6DB" w14:textId="60D9A3AD" w:rsidR="00503FFC" w:rsidRPr="00CF3D16" w:rsidRDefault="00610F50" w:rsidP="00503FFC">
            <w:pPr>
              <w:pStyle w:val="Normal-TableText"/>
            </w:pPr>
            <w:r w:rsidRPr="00610F50">
              <w:rPr>
                <w:rStyle w:val="Strong"/>
              </w:rPr>
              <w:t xml:space="preserve">Framework sections: </w:t>
            </w:r>
            <w:r w:rsidR="00503FFC" w:rsidRPr="00CF3D16">
              <w:t xml:space="preserve">9.10 </w:t>
            </w:r>
          </w:p>
        </w:tc>
      </w:tr>
      <w:tr w:rsidR="00503FFC" w14:paraId="753E9AF8" w14:textId="77777777" w:rsidTr="00B108AB">
        <w:tc>
          <w:tcPr>
            <w:tcW w:w="5000" w:type="pct"/>
            <w:gridSpan w:val="5"/>
          </w:tcPr>
          <w:p w14:paraId="4118F367" w14:textId="77777777" w:rsidR="00503FFC" w:rsidRPr="0000690F" w:rsidRDefault="00503FFC" w:rsidP="00503FFC">
            <w:pPr>
              <w:pStyle w:val="Normal-TableText"/>
            </w:pPr>
            <w:r w:rsidRPr="0000690F">
              <w:t>Service Providers using elliptic curve cryptography MUST select a curve from the NIST standard, FIPS 186-4.</w:t>
            </w:r>
          </w:p>
        </w:tc>
      </w:tr>
      <w:tr w:rsidR="00503FFC" w:rsidRPr="00CF3D16" w14:paraId="48F33C6D" w14:textId="77777777" w:rsidTr="00B108AB">
        <w:tc>
          <w:tcPr>
            <w:tcW w:w="751" w:type="pct"/>
            <w:shd w:val="clear" w:color="auto" w:fill="DEEAF6" w:themeFill="accent1" w:themeFillTint="33"/>
          </w:tcPr>
          <w:p w14:paraId="7DCC1327" w14:textId="7365C9B1" w:rsidR="00503FFC" w:rsidRPr="00CF3D16" w:rsidRDefault="00610F50" w:rsidP="00503FFC">
            <w:pPr>
              <w:pStyle w:val="Normal-TableText"/>
            </w:pPr>
            <w:r w:rsidRPr="00610F50">
              <w:rPr>
                <w:rStyle w:val="Strong"/>
              </w:rPr>
              <w:t xml:space="preserve">No: </w:t>
            </w:r>
            <w:r w:rsidR="00503FFC" w:rsidRPr="00CF3D16">
              <w:t>198</w:t>
            </w:r>
          </w:p>
        </w:tc>
        <w:tc>
          <w:tcPr>
            <w:tcW w:w="999" w:type="pct"/>
            <w:shd w:val="clear" w:color="auto" w:fill="DEEAF6" w:themeFill="accent1" w:themeFillTint="33"/>
          </w:tcPr>
          <w:p w14:paraId="1907B123" w14:textId="3BA738C0" w:rsidR="00503FFC" w:rsidRPr="00CF3D16" w:rsidRDefault="00610F50" w:rsidP="00503FFC">
            <w:pPr>
              <w:pStyle w:val="Normal-TableText"/>
            </w:pPr>
            <w:r w:rsidRPr="00610F50">
              <w:rPr>
                <w:rStyle w:val="Strong"/>
              </w:rPr>
              <w:t xml:space="preserve">Source: </w:t>
            </w:r>
            <w:r w:rsidR="00503FFC" w:rsidRPr="00CF3D16">
              <w:t>ISM</w:t>
            </w:r>
          </w:p>
        </w:tc>
        <w:tc>
          <w:tcPr>
            <w:tcW w:w="999" w:type="pct"/>
            <w:shd w:val="clear" w:color="auto" w:fill="DEEAF6" w:themeFill="accent1" w:themeFillTint="33"/>
          </w:tcPr>
          <w:p w14:paraId="572349D4" w14:textId="33E86096" w:rsidR="00503FFC" w:rsidRPr="00CF3D16" w:rsidRDefault="00610F50" w:rsidP="00503FFC">
            <w:pPr>
              <w:pStyle w:val="Normal-TableText"/>
            </w:pPr>
            <w:r w:rsidRPr="00610F50">
              <w:rPr>
                <w:rStyle w:val="Strong"/>
              </w:rPr>
              <w:t xml:space="preserve">Control: </w:t>
            </w:r>
            <w:r w:rsidR="00503FFC" w:rsidRPr="00CF3D16">
              <w:t>471</w:t>
            </w:r>
          </w:p>
        </w:tc>
        <w:tc>
          <w:tcPr>
            <w:tcW w:w="999" w:type="pct"/>
            <w:shd w:val="clear" w:color="auto" w:fill="DEEAF6" w:themeFill="accent1" w:themeFillTint="33"/>
          </w:tcPr>
          <w:p w14:paraId="7FD43A1B" w14:textId="58F571E1" w:rsidR="00503FFC" w:rsidRPr="00CF3D16" w:rsidRDefault="00610F50" w:rsidP="00503FFC">
            <w:pPr>
              <w:pStyle w:val="Normal-TableText"/>
            </w:pPr>
            <w:r w:rsidRPr="00610F50">
              <w:rPr>
                <w:rStyle w:val="Strong"/>
              </w:rPr>
              <w:t xml:space="preserve">Applicability: </w:t>
            </w:r>
            <w:r w:rsidR="00503FFC" w:rsidRPr="00CF3D16">
              <w:t>RA, CA, VA</w:t>
            </w:r>
          </w:p>
        </w:tc>
        <w:tc>
          <w:tcPr>
            <w:tcW w:w="1251" w:type="pct"/>
            <w:shd w:val="clear" w:color="auto" w:fill="DEEAF6" w:themeFill="accent1" w:themeFillTint="33"/>
          </w:tcPr>
          <w:p w14:paraId="0BC613D3" w14:textId="129EEF29" w:rsidR="00503FFC" w:rsidRPr="00CF3D16" w:rsidRDefault="00610F50" w:rsidP="00503FFC">
            <w:pPr>
              <w:pStyle w:val="Normal-TableText"/>
            </w:pPr>
            <w:r w:rsidRPr="00610F50">
              <w:rPr>
                <w:rStyle w:val="Strong"/>
              </w:rPr>
              <w:t xml:space="preserve">Framework sections: </w:t>
            </w:r>
            <w:r w:rsidR="00503FFC" w:rsidRPr="00CF3D16">
              <w:t>9.10, 10.3, 11.2</w:t>
            </w:r>
          </w:p>
        </w:tc>
      </w:tr>
      <w:tr w:rsidR="00503FFC" w14:paraId="66B2F7F9" w14:textId="77777777" w:rsidTr="00B108AB">
        <w:tc>
          <w:tcPr>
            <w:tcW w:w="5000" w:type="pct"/>
            <w:gridSpan w:val="5"/>
          </w:tcPr>
          <w:p w14:paraId="3661F2F8" w14:textId="77777777" w:rsidR="00503FFC" w:rsidRPr="0000690F" w:rsidRDefault="00503FFC" w:rsidP="00503FFC">
            <w:pPr>
              <w:pStyle w:val="Normal-TableText"/>
            </w:pPr>
            <w:r w:rsidRPr="0000690F">
              <w:t>Service Providers using an unevaluated product that implements an AACA MUST ensure that only AACAs can be used</w:t>
            </w:r>
          </w:p>
        </w:tc>
      </w:tr>
      <w:tr w:rsidR="00503FFC" w:rsidRPr="00CF3D16" w14:paraId="0438C361" w14:textId="77777777" w:rsidTr="00B108AB">
        <w:tc>
          <w:tcPr>
            <w:tcW w:w="751" w:type="pct"/>
            <w:shd w:val="clear" w:color="auto" w:fill="DEEAF6" w:themeFill="accent1" w:themeFillTint="33"/>
          </w:tcPr>
          <w:p w14:paraId="7ADFEA2A" w14:textId="095177FF" w:rsidR="00503FFC" w:rsidRPr="00CF3D16" w:rsidRDefault="00610F50" w:rsidP="00503FFC">
            <w:pPr>
              <w:pStyle w:val="Normal-TableText"/>
            </w:pPr>
            <w:r w:rsidRPr="00610F50">
              <w:rPr>
                <w:rStyle w:val="Strong"/>
              </w:rPr>
              <w:t xml:space="preserve">No: </w:t>
            </w:r>
            <w:r w:rsidR="00503FFC" w:rsidRPr="00CF3D16">
              <w:t>199</w:t>
            </w:r>
          </w:p>
        </w:tc>
        <w:tc>
          <w:tcPr>
            <w:tcW w:w="999" w:type="pct"/>
            <w:shd w:val="clear" w:color="auto" w:fill="DEEAF6" w:themeFill="accent1" w:themeFillTint="33"/>
          </w:tcPr>
          <w:p w14:paraId="7B273DDF" w14:textId="39512F99" w:rsidR="00503FFC" w:rsidRPr="00CF3D16" w:rsidRDefault="00610F50" w:rsidP="00503FFC">
            <w:pPr>
              <w:pStyle w:val="Normal-TableText"/>
            </w:pPr>
            <w:r w:rsidRPr="00610F50">
              <w:rPr>
                <w:rStyle w:val="Strong"/>
              </w:rPr>
              <w:t xml:space="preserve">Source: </w:t>
            </w:r>
            <w:r w:rsidR="00503FFC" w:rsidRPr="00CF3D16">
              <w:t>ISM</w:t>
            </w:r>
          </w:p>
        </w:tc>
        <w:tc>
          <w:tcPr>
            <w:tcW w:w="999" w:type="pct"/>
            <w:shd w:val="clear" w:color="auto" w:fill="DEEAF6" w:themeFill="accent1" w:themeFillTint="33"/>
          </w:tcPr>
          <w:p w14:paraId="2B7D9484" w14:textId="21AFA11C" w:rsidR="00503FFC" w:rsidRPr="00CF3D16" w:rsidRDefault="00610F50" w:rsidP="00503FFC">
            <w:pPr>
              <w:pStyle w:val="Normal-TableText"/>
            </w:pPr>
            <w:r w:rsidRPr="00610F50">
              <w:rPr>
                <w:rStyle w:val="Strong"/>
              </w:rPr>
              <w:t xml:space="preserve">Control: </w:t>
            </w:r>
            <w:r w:rsidR="00503FFC" w:rsidRPr="00CF3D16">
              <w:t>472</w:t>
            </w:r>
          </w:p>
        </w:tc>
        <w:tc>
          <w:tcPr>
            <w:tcW w:w="999" w:type="pct"/>
            <w:shd w:val="clear" w:color="auto" w:fill="DEEAF6" w:themeFill="accent1" w:themeFillTint="33"/>
          </w:tcPr>
          <w:p w14:paraId="0BB75337" w14:textId="451D32BE" w:rsidR="00503FFC" w:rsidRPr="00CF3D16" w:rsidRDefault="00610F50" w:rsidP="00503FFC">
            <w:pPr>
              <w:pStyle w:val="Normal-TableText"/>
            </w:pPr>
            <w:r w:rsidRPr="00610F50">
              <w:rPr>
                <w:rStyle w:val="Strong"/>
              </w:rPr>
              <w:t xml:space="preserve">Applicability: </w:t>
            </w:r>
            <w:r w:rsidR="00503FFC" w:rsidRPr="00CF3D16">
              <w:t>RA, CA, VA</w:t>
            </w:r>
          </w:p>
        </w:tc>
        <w:tc>
          <w:tcPr>
            <w:tcW w:w="1251" w:type="pct"/>
            <w:shd w:val="clear" w:color="auto" w:fill="DEEAF6" w:themeFill="accent1" w:themeFillTint="33"/>
          </w:tcPr>
          <w:p w14:paraId="13000E7E" w14:textId="02A4F42C" w:rsidR="00503FFC" w:rsidRPr="00CF3D16" w:rsidRDefault="00610F50" w:rsidP="00503FFC">
            <w:pPr>
              <w:pStyle w:val="Normal-TableText"/>
            </w:pPr>
            <w:r w:rsidRPr="00610F50">
              <w:rPr>
                <w:rStyle w:val="Strong"/>
              </w:rPr>
              <w:t xml:space="preserve">Framework sections: </w:t>
            </w:r>
            <w:r w:rsidR="00503FFC" w:rsidRPr="00CF3D16">
              <w:t xml:space="preserve">9.10 </w:t>
            </w:r>
          </w:p>
        </w:tc>
      </w:tr>
      <w:tr w:rsidR="00503FFC" w14:paraId="361272EB" w14:textId="77777777" w:rsidTr="00B108AB">
        <w:tc>
          <w:tcPr>
            <w:tcW w:w="5000" w:type="pct"/>
            <w:gridSpan w:val="5"/>
          </w:tcPr>
          <w:p w14:paraId="10AC1E48" w14:textId="77777777" w:rsidR="00503FFC" w:rsidRPr="0000690F" w:rsidRDefault="00503FFC" w:rsidP="00503FFC">
            <w:pPr>
              <w:pStyle w:val="Normal-TableText"/>
            </w:pPr>
            <w:r w:rsidRPr="0000690F">
              <w:t>Service Providers using DH for the approved use of agreeing on encryption session keys MUST use a modulus of at least 1024 bits.</w:t>
            </w:r>
          </w:p>
        </w:tc>
      </w:tr>
      <w:tr w:rsidR="00503FFC" w:rsidRPr="00CF3D16" w14:paraId="5791D2C7" w14:textId="77777777" w:rsidTr="00B108AB">
        <w:tc>
          <w:tcPr>
            <w:tcW w:w="751" w:type="pct"/>
            <w:shd w:val="clear" w:color="auto" w:fill="DEEAF6" w:themeFill="accent1" w:themeFillTint="33"/>
          </w:tcPr>
          <w:p w14:paraId="7CCF7523" w14:textId="4AE9B206" w:rsidR="00503FFC" w:rsidRPr="00CF3D16" w:rsidRDefault="00610F50" w:rsidP="00503FFC">
            <w:pPr>
              <w:pStyle w:val="Normal-TableText"/>
            </w:pPr>
            <w:r w:rsidRPr="00610F50">
              <w:rPr>
                <w:rStyle w:val="Strong"/>
              </w:rPr>
              <w:t xml:space="preserve">No: </w:t>
            </w:r>
            <w:r w:rsidR="00503FFC" w:rsidRPr="00CF3D16">
              <w:t>200</w:t>
            </w:r>
          </w:p>
        </w:tc>
        <w:tc>
          <w:tcPr>
            <w:tcW w:w="999" w:type="pct"/>
            <w:shd w:val="clear" w:color="auto" w:fill="DEEAF6" w:themeFill="accent1" w:themeFillTint="33"/>
          </w:tcPr>
          <w:p w14:paraId="3DCDC2C4" w14:textId="4668064E" w:rsidR="00503FFC" w:rsidRPr="00CF3D16" w:rsidRDefault="00610F50" w:rsidP="00503FFC">
            <w:pPr>
              <w:pStyle w:val="Normal-TableText"/>
            </w:pPr>
            <w:r w:rsidRPr="00610F50">
              <w:rPr>
                <w:rStyle w:val="Strong"/>
              </w:rPr>
              <w:t xml:space="preserve">Source: </w:t>
            </w:r>
            <w:r w:rsidR="00503FFC" w:rsidRPr="00CF3D16">
              <w:t>ISM</w:t>
            </w:r>
          </w:p>
        </w:tc>
        <w:tc>
          <w:tcPr>
            <w:tcW w:w="999" w:type="pct"/>
            <w:shd w:val="clear" w:color="auto" w:fill="DEEAF6" w:themeFill="accent1" w:themeFillTint="33"/>
          </w:tcPr>
          <w:p w14:paraId="19B5A735" w14:textId="31DAA002" w:rsidR="00503FFC" w:rsidRPr="00CF3D16" w:rsidRDefault="00610F50" w:rsidP="00503FFC">
            <w:pPr>
              <w:pStyle w:val="Normal-TableText"/>
            </w:pPr>
            <w:r w:rsidRPr="00610F50">
              <w:rPr>
                <w:rStyle w:val="Strong"/>
              </w:rPr>
              <w:t xml:space="preserve">Control: </w:t>
            </w:r>
            <w:r w:rsidR="00503FFC" w:rsidRPr="00CF3D16">
              <w:t>1373</w:t>
            </w:r>
          </w:p>
        </w:tc>
        <w:tc>
          <w:tcPr>
            <w:tcW w:w="999" w:type="pct"/>
            <w:shd w:val="clear" w:color="auto" w:fill="DEEAF6" w:themeFill="accent1" w:themeFillTint="33"/>
          </w:tcPr>
          <w:p w14:paraId="68DC5319" w14:textId="3A80C3FA" w:rsidR="00503FFC" w:rsidRPr="00CF3D16" w:rsidRDefault="00610F50" w:rsidP="00503FFC">
            <w:pPr>
              <w:pStyle w:val="Normal-TableText"/>
            </w:pPr>
            <w:r w:rsidRPr="00610F50">
              <w:rPr>
                <w:rStyle w:val="Strong"/>
              </w:rPr>
              <w:t xml:space="preserve">Applicability: </w:t>
            </w:r>
            <w:r w:rsidR="00503FFC" w:rsidRPr="00CF3D16">
              <w:t>RA, CA, VA</w:t>
            </w:r>
          </w:p>
        </w:tc>
        <w:tc>
          <w:tcPr>
            <w:tcW w:w="1251" w:type="pct"/>
            <w:shd w:val="clear" w:color="auto" w:fill="DEEAF6" w:themeFill="accent1" w:themeFillTint="33"/>
          </w:tcPr>
          <w:p w14:paraId="676CE4C9" w14:textId="34B3E182" w:rsidR="00503FFC" w:rsidRPr="00CF3D16" w:rsidRDefault="00610F50" w:rsidP="00503FFC">
            <w:pPr>
              <w:pStyle w:val="Normal-TableText"/>
            </w:pPr>
            <w:r w:rsidRPr="00610F50">
              <w:rPr>
                <w:rStyle w:val="Strong"/>
              </w:rPr>
              <w:t xml:space="preserve">Framework sections: </w:t>
            </w:r>
            <w:r w:rsidR="00503FFC" w:rsidRPr="00CF3D16">
              <w:t xml:space="preserve">9.10 </w:t>
            </w:r>
          </w:p>
        </w:tc>
      </w:tr>
      <w:tr w:rsidR="00503FFC" w14:paraId="676B7EF8" w14:textId="77777777" w:rsidTr="00B108AB">
        <w:tc>
          <w:tcPr>
            <w:tcW w:w="5000" w:type="pct"/>
            <w:gridSpan w:val="5"/>
          </w:tcPr>
          <w:p w14:paraId="104FFB61" w14:textId="77777777" w:rsidR="00503FFC" w:rsidRPr="0000690F" w:rsidRDefault="00503FFC" w:rsidP="00503FFC">
            <w:pPr>
              <w:pStyle w:val="Normal-TableText"/>
            </w:pPr>
            <w:r w:rsidRPr="0000690F">
              <w:t>Service Providers MUST NOT use anonymous DH.</w:t>
            </w:r>
          </w:p>
        </w:tc>
      </w:tr>
      <w:tr w:rsidR="00503FFC" w:rsidRPr="00CF3D16" w14:paraId="55066E93" w14:textId="77777777" w:rsidTr="00B108AB">
        <w:tc>
          <w:tcPr>
            <w:tcW w:w="751" w:type="pct"/>
            <w:shd w:val="clear" w:color="auto" w:fill="DEEAF6" w:themeFill="accent1" w:themeFillTint="33"/>
          </w:tcPr>
          <w:p w14:paraId="21F2DBEB" w14:textId="2386DB91" w:rsidR="00503FFC" w:rsidRPr="00CF3D16" w:rsidRDefault="00610F50" w:rsidP="00503FFC">
            <w:pPr>
              <w:pStyle w:val="Normal-TableText"/>
            </w:pPr>
            <w:r w:rsidRPr="00610F50">
              <w:rPr>
                <w:rStyle w:val="Strong"/>
              </w:rPr>
              <w:lastRenderedPageBreak/>
              <w:t xml:space="preserve">No: </w:t>
            </w:r>
            <w:r w:rsidR="00503FFC" w:rsidRPr="00CF3D16">
              <w:t>201</w:t>
            </w:r>
          </w:p>
        </w:tc>
        <w:tc>
          <w:tcPr>
            <w:tcW w:w="999" w:type="pct"/>
            <w:shd w:val="clear" w:color="auto" w:fill="DEEAF6" w:themeFill="accent1" w:themeFillTint="33"/>
          </w:tcPr>
          <w:p w14:paraId="7CEB8874" w14:textId="2629E14C" w:rsidR="00503FFC" w:rsidRPr="00CF3D16" w:rsidRDefault="00610F50" w:rsidP="00503FFC">
            <w:pPr>
              <w:pStyle w:val="Normal-TableText"/>
            </w:pPr>
            <w:r w:rsidRPr="00610F50">
              <w:rPr>
                <w:rStyle w:val="Strong"/>
              </w:rPr>
              <w:t xml:space="preserve">Source: </w:t>
            </w:r>
            <w:r w:rsidR="00503FFC" w:rsidRPr="00CF3D16">
              <w:t>ISM</w:t>
            </w:r>
          </w:p>
        </w:tc>
        <w:tc>
          <w:tcPr>
            <w:tcW w:w="999" w:type="pct"/>
            <w:shd w:val="clear" w:color="auto" w:fill="DEEAF6" w:themeFill="accent1" w:themeFillTint="33"/>
          </w:tcPr>
          <w:p w14:paraId="72DED248" w14:textId="4C415DC8" w:rsidR="00503FFC" w:rsidRPr="00CF3D16" w:rsidRDefault="00610F50" w:rsidP="00503FFC">
            <w:pPr>
              <w:pStyle w:val="Normal-TableText"/>
            </w:pPr>
            <w:r w:rsidRPr="00610F50">
              <w:rPr>
                <w:rStyle w:val="Strong"/>
              </w:rPr>
              <w:t xml:space="preserve">Control: </w:t>
            </w:r>
            <w:r w:rsidR="00503FFC" w:rsidRPr="00CF3D16">
              <w:t>474</w:t>
            </w:r>
          </w:p>
        </w:tc>
        <w:tc>
          <w:tcPr>
            <w:tcW w:w="999" w:type="pct"/>
            <w:shd w:val="clear" w:color="auto" w:fill="DEEAF6" w:themeFill="accent1" w:themeFillTint="33"/>
          </w:tcPr>
          <w:p w14:paraId="69361601" w14:textId="6E57E758" w:rsidR="00503FFC" w:rsidRPr="00CF3D16" w:rsidRDefault="00610F50" w:rsidP="00503FFC">
            <w:pPr>
              <w:pStyle w:val="Normal-TableText"/>
            </w:pPr>
            <w:r w:rsidRPr="00610F50">
              <w:rPr>
                <w:rStyle w:val="Strong"/>
              </w:rPr>
              <w:t xml:space="preserve">Applicability: </w:t>
            </w:r>
            <w:r w:rsidR="00503FFC" w:rsidRPr="00CF3D16">
              <w:t>RA, CA, VA</w:t>
            </w:r>
          </w:p>
        </w:tc>
        <w:tc>
          <w:tcPr>
            <w:tcW w:w="1251" w:type="pct"/>
            <w:shd w:val="clear" w:color="auto" w:fill="DEEAF6" w:themeFill="accent1" w:themeFillTint="33"/>
          </w:tcPr>
          <w:p w14:paraId="5AF71C52" w14:textId="50DB5F54" w:rsidR="00503FFC" w:rsidRPr="00CF3D16" w:rsidRDefault="00610F50" w:rsidP="00503FFC">
            <w:pPr>
              <w:pStyle w:val="Normal-TableText"/>
            </w:pPr>
            <w:r w:rsidRPr="00610F50">
              <w:rPr>
                <w:rStyle w:val="Strong"/>
              </w:rPr>
              <w:t xml:space="preserve">Framework sections: </w:t>
            </w:r>
            <w:r w:rsidR="00503FFC" w:rsidRPr="00CF3D16">
              <w:t xml:space="preserve">9.10 </w:t>
            </w:r>
          </w:p>
        </w:tc>
      </w:tr>
      <w:tr w:rsidR="00503FFC" w14:paraId="364AC421" w14:textId="77777777" w:rsidTr="00B108AB">
        <w:tc>
          <w:tcPr>
            <w:tcW w:w="5000" w:type="pct"/>
            <w:gridSpan w:val="5"/>
          </w:tcPr>
          <w:p w14:paraId="72CCCFBF" w14:textId="77777777" w:rsidR="00503FFC" w:rsidRPr="0000690F" w:rsidRDefault="00503FFC" w:rsidP="00503FFC">
            <w:pPr>
              <w:pStyle w:val="Normal-TableText"/>
            </w:pPr>
            <w:r w:rsidRPr="0000690F">
              <w:t>Service Providers using ECDH for the approved use of agreeing on encryption session keys MUST use a field/key size of at least 160 bits</w:t>
            </w:r>
          </w:p>
        </w:tc>
      </w:tr>
      <w:tr w:rsidR="00503FFC" w:rsidRPr="00CF3D16" w14:paraId="4D6F9166" w14:textId="77777777" w:rsidTr="00B108AB">
        <w:tc>
          <w:tcPr>
            <w:tcW w:w="751" w:type="pct"/>
            <w:shd w:val="clear" w:color="auto" w:fill="DEEAF6" w:themeFill="accent1" w:themeFillTint="33"/>
          </w:tcPr>
          <w:p w14:paraId="6D52F5A2" w14:textId="6D234236" w:rsidR="00503FFC" w:rsidRPr="00CF3D16" w:rsidRDefault="00610F50" w:rsidP="00610F50">
            <w:pPr>
              <w:pStyle w:val="Normal-TableText"/>
              <w:keepNext/>
            </w:pPr>
            <w:r w:rsidRPr="00610F50">
              <w:rPr>
                <w:rStyle w:val="Strong"/>
              </w:rPr>
              <w:t xml:space="preserve">No: </w:t>
            </w:r>
            <w:r w:rsidR="00503FFC" w:rsidRPr="00CF3D16">
              <w:t>202</w:t>
            </w:r>
          </w:p>
        </w:tc>
        <w:tc>
          <w:tcPr>
            <w:tcW w:w="999" w:type="pct"/>
            <w:shd w:val="clear" w:color="auto" w:fill="DEEAF6" w:themeFill="accent1" w:themeFillTint="33"/>
          </w:tcPr>
          <w:p w14:paraId="22A64B47" w14:textId="49894706" w:rsidR="00503FFC" w:rsidRPr="00CF3D16" w:rsidRDefault="00610F50" w:rsidP="00503FFC">
            <w:pPr>
              <w:pStyle w:val="Normal-TableText"/>
            </w:pPr>
            <w:r w:rsidRPr="00610F50">
              <w:rPr>
                <w:rStyle w:val="Strong"/>
              </w:rPr>
              <w:t xml:space="preserve">Source: </w:t>
            </w:r>
            <w:r w:rsidR="00503FFC" w:rsidRPr="00CF3D16">
              <w:t>ISM</w:t>
            </w:r>
          </w:p>
        </w:tc>
        <w:tc>
          <w:tcPr>
            <w:tcW w:w="999" w:type="pct"/>
            <w:shd w:val="clear" w:color="auto" w:fill="DEEAF6" w:themeFill="accent1" w:themeFillTint="33"/>
          </w:tcPr>
          <w:p w14:paraId="60A2AD58" w14:textId="5B420CDF" w:rsidR="00503FFC" w:rsidRPr="00CF3D16" w:rsidRDefault="00610F50" w:rsidP="00503FFC">
            <w:pPr>
              <w:pStyle w:val="Normal-TableText"/>
            </w:pPr>
            <w:r w:rsidRPr="00610F50">
              <w:rPr>
                <w:rStyle w:val="Strong"/>
              </w:rPr>
              <w:t xml:space="preserve">Control: </w:t>
            </w:r>
            <w:r w:rsidR="00503FFC" w:rsidRPr="00CF3D16">
              <w:t>998</w:t>
            </w:r>
          </w:p>
        </w:tc>
        <w:tc>
          <w:tcPr>
            <w:tcW w:w="999" w:type="pct"/>
            <w:shd w:val="clear" w:color="auto" w:fill="DEEAF6" w:themeFill="accent1" w:themeFillTint="33"/>
          </w:tcPr>
          <w:p w14:paraId="5BE0FEE8" w14:textId="34696538" w:rsidR="00503FFC" w:rsidRPr="00CF3D16" w:rsidRDefault="00610F50" w:rsidP="00503FFC">
            <w:pPr>
              <w:pStyle w:val="Normal-TableText"/>
            </w:pPr>
            <w:r w:rsidRPr="00610F50">
              <w:rPr>
                <w:rStyle w:val="Strong"/>
              </w:rPr>
              <w:t xml:space="preserve">Applicability: </w:t>
            </w:r>
            <w:r w:rsidR="00503FFC" w:rsidRPr="00CF3D16">
              <w:t>RA, CA, VA</w:t>
            </w:r>
          </w:p>
        </w:tc>
        <w:tc>
          <w:tcPr>
            <w:tcW w:w="1251" w:type="pct"/>
            <w:shd w:val="clear" w:color="auto" w:fill="DEEAF6" w:themeFill="accent1" w:themeFillTint="33"/>
          </w:tcPr>
          <w:p w14:paraId="619FE05F" w14:textId="0CF3F4C0" w:rsidR="00503FFC" w:rsidRPr="00CF3D16" w:rsidRDefault="00610F50" w:rsidP="00503FFC">
            <w:pPr>
              <w:pStyle w:val="Normal-TableText"/>
            </w:pPr>
            <w:r w:rsidRPr="00610F50">
              <w:rPr>
                <w:rStyle w:val="Strong"/>
              </w:rPr>
              <w:t xml:space="preserve">Framework sections: </w:t>
            </w:r>
            <w:r w:rsidR="00503FFC" w:rsidRPr="00CF3D16">
              <w:t xml:space="preserve">9.10 </w:t>
            </w:r>
          </w:p>
        </w:tc>
      </w:tr>
      <w:tr w:rsidR="00503FFC" w14:paraId="7D2A3E10" w14:textId="77777777" w:rsidTr="00B108AB">
        <w:tc>
          <w:tcPr>
            <w:tcW w:w="5000" w:type="pct"/>
            <w:gridSpan w:val="5"/>
          </w:tcPr>
          <w:p w14:paraId="4C29DDAE" w14:textId="77777777" w:rsidR="00503FFC" w:rsidRPr="0000690F" w:rsidRDefault="00503FFC" w:rsidP="00503FFC">
            <w:pPr>
              <w:pStyle w:val="Normal-TableText"/>
            </w:pPr>
            <w:r w:rsidRPr="0000690F">
              <w:t>Service Providers MUST use HMAC–SHA256, HMAC–SHA384 or HMAC–SHA512 as a HMAC algorithm.</w:t>
            </w:r>
          </w:p>
        </w:tc>
      </w:tr>
      <w:tr w:rsidR="00503FFC" w:rsidRPr="00CF3D16" w14:paraId="19EB0790" w14:textId="77777777" w:rsidTr="00B108AB">
        <w:tc>
          <w:tcPr>
            <w:tcW w:w="751" w:type="pct"/>
            <w:shd w:val="clear" w:color="auto" w:fill="DEEAF6" w:themeFill="accent1" w:themeFillTint="33"/>
          </w:tcPr>
          <w:p w14:paraId="589BF48E" w14:textId="064A1DD6" w:rsidR="00503FFC" w:rsidRPr="00CF3D16" w:rsidRDefault="00610F50" w:rsidP="00503FFC">
            <w:pPr>
              <w:pStyle w:val="Normal-TableText"/>
            </w:pPr>
            <w:r w:rsidRPr="00610F50">
              <w:rPr>
                <w:rStyle w:val="Strong"/>
              </w:rPr>
              <w:t xml:space="preserve">No: </w:t>
            </w:r>
            <w:r w:rsidR="00503FFC" w:rsidRPr="00CF3D16">
              <w:t>203</w:t>
            </w:r>
          </w:p>
        </w:tc>
        <w:tc>
          <w:tcPr>
            <w:tcW w:w="999" w:type="pct"/>
            <w:shd w:val="clear" w:color="auto" w:fill="DEEAF6" w:themeFill="accent1" w:themeFillTint="33"/>
          </w:tcPr>
          <w:p w14:paraId="7201D874" w14:textId="07F119CE" w:rsidR="00503FFC" w:rsidRPr="00CF3D16" w:rsidRDefault="00610F50" w:rsidP="00503FFC">
            <w:pPr>
              <w:pStyle w:val="Normal-TableText"/>
            </w:pPr>
            <w:r w:rsidRPr="00610F50">
              <w:rPr>
                <w:rStyle w:val="Strong"/>
              </w:rPr>
              <w:t xml:space="preserve">Source: </w:t>
            </w:r>
            <w:r w:rsidR="00503FFC" w:rsidRPr="00CF3D16">
              <w:t>ISM</w:t>
            </w:r>
          </w:p>
        </w:tc>
        <w:tc>
          <w:tcPr>
            <w:tcW w:w="999" w:type="pct"/>
            <w:shd w:val="clear" w:color="auto" w:fill="DEEAF6" w:themeFill="accent1" w:themeFillTint="33"/>
          </w:tcPr>
          <w:p w14:paraId="4BD9D76C" w14:textId="3B4F3FE2" w:rsidR="00503FFC" w:rsidRPr="00CF3D16" w:rsidRDefault="00610F50" w:rsidP="00503FFC">
            <w:pPr>
              <w:pStyle w:val="Normal-TableText"/>
            </w:pPr>
            <w:r w:rsidRPr="00610F50">
              <w:rPr>
                <w:rStyle w:val="Strong"/>
              </w:rPr>
              <w:t xml:space="preserve">Control: </w:t>
            </w:r>
            <w:r w:rsidR="00503FFC" w:rsidRPr="00CF3D16">
              <w:t>473</w:t>
            </w:r>
          </w:p>
        </w:tc>
        <w:tc>
          <w:tcPr>
            <w:tcW w:w="999" w:type="pct"/>
            <w:shd w:val="clear" w:color="auto" w:fill="DEEAF6" w:themeFill="accent1" w:themeFillTint="33"/>
          </w:tcPr>
          <w:p w14:paraId="7F2A18AE" w14:textId="6B05C799" w:rsidR="00503FFC" w:rsidRPr="00CF3D16" w:rsidRDefault="00610F50" w:rsidP="00503FFC">
            <w:pPr>
              <w:pStyle w:val="Normal-TableText"/>
            </w:pPr>
            <w:r w:rsidRPr="00610F50">
              <w:rPr>
                <w:rStyle w:val="Strong"/>
              </w:rPr>
              <w:t xml:space="preserve">Applicability: </w:t>
            </w:r>
            <w:r w:rsidR="00503FFC" w:rsidRPr="00CF3D16">
              <w:t>RA, CA, VA</w:t>
            </w:r>
          </w:p>
        </w:tc>
        <w:tc>
          <w:tcPr>
            <w:tcW w:w="1251" w:type="pct"/>
            <w:shd w:val="clear" w:color="auto" w:fill="DEEAF6" w:themeFill="accent1" w:themeFillTint="33"/>
          </w:tcPr>
          <w:p w14:paraId="0D01D23C" w14:textId="74DEFF53" w:rsidR="00503FFC" w:rsidRPr="00CF3D16" w:rsidRDefault="00610F50" w:rsidP="00503FFC">
            <w:pPr>
              <w:pStyle w:val="Normal-TableText"/>
            </w:pPr>
            <w:r w:rsidRPr="00610F50">
              <w:rPr>
                <w:rStyle w:val="Strong"/>
              </w:rPr>
              <w:t xml:space="preserve">Framework sections: </w:t>
            </w:r>
            <w:r w:rsidR="00503FFC" w:rsidRPr="00CF3D16">
              <w:t xml:space="preserve">9.10 </w:t>
            </w:r>
          </w:p>
        </w:tc>
      </w:tr>
      <w:tr w:rsidR="00503FFC" w14:paraId="272C5AE8" w14:textId="77777777" w:rsidTr="00B108AB">
        <w:tc>
          <w:tcPr>
            <w:tcW w:w="5000" w:type="pct"/>
            <w:gridSpan w:val="5"/>
          </w:tcPr>
          <w:p w14:paraId="688DE8E4" w14:textId="77777777" w:rsidR="00503FFC" w:rsidRPr="0000690F" w:rsidRDefault="00503FFC" w:rsidP="00503FFC">
            <w:pPr>
              <w:pStyle w:val="Normal-TableText"/>
            </w:pPr>
            <w:r w:rsidRPr="0000690F">
              <w:t>Service Providers using DSA for the approved use of digital signatures MUST use a modulus of at least 1024 bits</w:t>
            </w:r>
          </w:p>
        </w:tc>
      </w:tr>
      <w:tr w:rsidR="00503FFC" w:rsidRPr="00CF3D16" w14:paraId="72FB627E" w14:textId="77777777" w:rsidTr="00B108AB">
        <w:tc>
          <w:tcPr>
            <w:tcW w:w="751" w:type="pct"/>
            <w:shd w:val="clear" w:color="auto" w:fill="DEEAF6" w:themeFill="accent1" w:themeFillTint="33"/>
          </w:tcPr>
          <w:p w14:paraId="6BA83538" w14:textId="6C7AF1A1" w:rsidR="00503FFC" w:rsidRPr="00CF3D16" w:rsidRDefault="00610F50" w:rsidP="00B108AB">
            <w:pPr>
              <w:pStyle w:val="Normal-TableText"/>
              <w:keepNext/>
            </w:pPr>
            <w:r w:rsidRPr="00610F50">
              <w:rPr>
                <w:rStyle w:val="Strong"/>
              </w:rPr>
              <w:t xml:space="preserve">No: </w:t>
            </w:r>
            <w:r w:rsidR="00503FFC" w:rsidRPr="00CF3D16">
              <w:t>204</w:t>
            </w:r>
          </w:p>
        </w:tc>
        <w:tc>
          <w:tcPr>
            <w:tcW w:w="999" w:type="pct"/>
            <w:shd w:val="clear" w:color="auto" w:fill="DEEAF6" w:themeFill="accent1" w:themeFillTint="33"/>
          </w:tcPr>
          <w:p w14:paraId="2F0E955D" w14:textId="52C24C19" w:rsidR="00503FFC" w:rsidRPr="00CF3D16" w:rsidRDefault="00610F50" w:rsidP="00503FFC">
            <w:pPr>
              <w:pStyle w:val="Normal-TableText"/>
            </w:pPr>
            <w:r w:rsidRPr="00610F50">
              <w:rPr>
                <w:rStyle w:val="Strong"/>
              </w:rPr>
              <w:t xml:space="preserve">Source: </w:t>
            </w:r>
            <w:r w:rsidR="00503FFC" w:rsidRPr="00CF3D16">
              <w:t>ISM</w:t>
            </w:r>
          </w:p>
        </w:tc>
        <w:tc>
          <w:tcPr>
            <w:tcW w:w="999" w:type="pct"/>
            <w:shd w:val="clear" w:color="auto" w:fill="DEEAF6" w:themeFill="accent1" w:themeFillTint="33"/>
          </w:tcPr>
          <w:p w14:paraId="5D84D98A" w14:textId="7B939DCD" w:rsidR="00503FFC" w:rsidRPr="00CF3D16" w:rsidRDefault="00610F50" w:rsidP="00503FFC">
            <w:pPr>
              <w:pStyle w:val="Normal-TableText"/>
            </w:pPr>
            <w:r w:rsidRPr="00610F50">
              <w:rPr>
                <w:rStyle w:val="Strong"/>
              </w:rPr>
              <w:t xml:space="preserve">Control: </w:t>
            </w:r>
            <w:r w:rsidR="00503FFC" w:rsidRPr="00CF3D16">
              <w:t>475</w:t>
            </w:r>
          </w:p>
        </w:tc>
        <w:tc>
          <w:tcPr>
            <w:tcW w:w="999" w:type="pct"/>
            <w:shd w:val="clear" w:color="auto" w:fill="DEEAF6" w:themeFill="accent1" w:themeFillTint="33"/>
          </w:tcPr>
          <w:p w14:paraId="4C9A6B48" w14:textId="0C5F5C4C" w:rsidR="00503FFC" w:rsidRPr="00CF3D16" w:rsidRDefault="00610F50" w:rsidP="00503FFC">
            <w:pPr>
              <w:pStyle w:val="Normal-TableText"/>
            </w:pPr>
            <w:r w:rsidRPr="00610F50">
              <w:rPr>
                <w:rStyle w:val="Strong"/>
              </w:rPr>
              <w:t xml:space="preserve">Applicability: </w:t>
            </w:r>
            <w:r w:rsidR="00503FFC" w:rsidRPr="00CF3D16">
              <w:t>RA, CA, VA</w:t>
            </w:r>
          </w:p>
        </w:tc>
        <w:tc>
          <w:tcPr>
            <w:tcW w:w="1251" w:type="pct"/>
            <w:shd w:val="clear" w:color="auto" w:fill="DEEAF6" w:themeFill="accent1" w:themeFillTint="33"/>
          </w:tcPr>
          <w:p w14:paraId="5B12956D" w14:textId="5E743146" w:rsidR="00503FFC" w:rsidRPr="00CF3D16" w:rsidRDefault="00610F50" w:rsidP="00503FFC">
            <w:pPr>
              <w:pStyle w:val="Normal-TableText"/>
            </w:pPr>
            <w:r w:rsidRPr="00610F50">
              <w:rPr>
                <w:rStyle w:val="Strong"/>
              </w:rPr>
              <w:t xml:space="preserve">Framework sections: </w:t>
            </w:r>
            <w:r w:rsidR="00503FFC" w:rsidRPr="00CF3D16">
              <w:t xml:space="preserve">9.10 </w:t>
            </w:r>
          </w:p>
        </w:tc>
      </w:tr>
      <w:tr w:rsidR="00503FFC" w14:paraId="2B63148A" w14:textId="77777777" w:rsidTr="00B108AB">
        <w:tc>
          <w:tcPr>
            <w:tcW w:w="5000" w:type="pct"/>
            <w:gridSpan w:val="5"/>
          </w:tcPr>
          <w:p w14:paraId="30FE6B31" w14:textId="77777777" w:rsidR="00503FFC" w:rsidRPr="0000690F" w:rsidRDefault="00503FFC" w:rsidP="00503FFC">
            <w:pPr>
              <w:pStyle w:val="Normal-TableText"/>
            </w:pPr>
            <w:r w:rsidRPr="0000690F">
              <w:t>Service Providers using ECDSA for the approved use of digital signatures MUST use a field/key size of at least 160 bits</w:t>
            </w:r>
          </w:p>
        </w:tc>
      </w:tr>
      <w:tr w:rsidR="00503FFC" w:rsidRPr="00A122FC" w14:paraId="506246EF" w14:textId="77777777" w:rsidTr="00B108AB">
        <w:tc>
          <w:tcPr>
            <w:tcW w:w="751" w:type="pct"/>
            <w:shd w:val="clear" w:color="auto" w:fill="DEEAF6" w:themeFill="accent1" w:themeFillTint="33"/>
          </w:tcPr>
          <w:p w14:paraId="0E8F33F5" w14:textId="3A456C22" w:rsidR="00503FFC" w:rsidRPr="00B108AB" w:rsidRDefault="00610F50" w:rsidP="00503FFC">
            <w:pPr>
              <w:pStyle w:val="Normal-TableText"/>
            </w:pPr>
            <w:r w:rsidRPr="00610F50">
              <w:rPr>
                <w:rStyle w:val="Strong"/>
              </w:rPr>
              <w:t xml:space="preserve">No: </w:t>
            </w:r>
            <w:r w:rsidR="00503FFC" w:rsidRPr="00B108AB">
              <w:t>205</w:t>
            </w:r>
          </w:p>
        </w:tc>
        <w:tc>
          <w:tcPr>
            <w:tcW w:w="999" w:type="pct"/>
            <w:shd w:val="clear" w:color="auto" w:fill="DEEAF6" w:themeFill="accent1" w:themeFillTint="33"/>
          </w:tcPr>
          <w:p w14:paraId="26C8F959" w14:textId="08D58360" w:rsidR="00503FFC" w:rsidRPr="00B108AB" w:rsidRDefault="00610F50" w:rsidP="00503FFC">
            <w:pPr>
              <w:pStyle w:val="Normal-TableText"/>
            </w:pPr>
            <w:r w:rsidRPr="00610F50">
              <w:rPr>
                <w:rStyle w:val="Strong"/>
              </w:rPr>
              <w:t xml:space="preserve">Source: </w:t>
            </w:r>
            <w:r w:rsidR="00503FFC" w:rsidRPr="00B108AB">
              <w:t>ISM</w:t>
            </w:r>
          </w:p>
        </w:tc>
        <w:tc>
          <w:tcPr>
            <w:tcW w:w="999" w:type="pct"/>
            <w:shd w:val="clear" w:color="auto" w:fill="DEEAF6" w:themeFill="accent1" w:themeFillTint="33"/>
          </w:tcPr>
          <w:p w14:paraId="07129FC8" w14:textId="1A984D80" w:rsidR="00503FFC" w:rsidRPr="00B108AB" w:rsidRDefault="00610F50" w:rsidP="00503FFC">
            <w:pPr>
              <w:pStyle w:val="Normal-TableText"/>
            </w:pPr>
            <w:r w:rsidRPr="00610F50">
              <w:rPr>
                <w:rStyle w:val="Strong"/>
              </w:rPr>
              <w:t xml:space="preserve">Control: </w:t>
            </w:r>
            <w:r w:rsidR="00503FFC" w:rsidRPr="00B108AB">
              <w:t>476</w:t>
            </w:r>
          </w:p>
        </w:tc>
        <w:tc>
          <w:tcPr>
            <w:tcW w:w="999" w:type="pct"/>
            <w:shd w:val="clear" w:color="auto" w:fill="DEEAF6" w:themeFill="accent1" w:themeFillTint="33"/>
          </w:tcPr>
          <w:p w14:paraId="708863F7" w14:textId="47285E9F" w:rsidR="00503FFC" w:rsidRPr="00B108AB" w:rsidRDefault="00610F50" w:rsidP="00503FFC">
            <w:pPr>
              <w:pStyle w:val="Normal-TableText"/>
            </w:pPr>
            <w:r w:rsidRPr="00610F50">
              <w:rPr>
                <w:rStyle w:val="Strong"/>
              </w:rPr>
              <w:t xml:space="preserve">Applicability: </w:t>
            </w:r>
            <w:r w:rsidR="00503FFC" w:rsidRPr="00B108AB">
              <w:t>RA, CA, VA</w:t>
            </w:r>
          </w:p>
        </w:tc>
        <w:tc>
          <w:tcPr>
            <w:tcW w:w="1251" w:type="pct"/>
            <w:shd w:val="clear" w:color="auto" w:fill="DEEAF6" w:themeFill="accent1" w:themeFillTint="33"/>
          </w:tcPr>
          <w:p w14:paraId="3B6FF04B" w14:textId="69E61C9B" w:rsidR="00503FFC" w:rsidRPr="00B108AB" w:rsidRDefault="00610F50" w:rsidP="00503FFC">
            <w:pPr>
              <w:pStyle w:val="Normal-TableText"/>
            </w:pPr>
            <w:r w:rsidRPr="00610F50">
              <w:rPr>
                <w:rStyle w:val="Strong"/>
              </w:rPr>
              <w:t xml:space="preserve">Framework sections: </w:t>
            </w:r>
            <w:r w:rsidR="00503FFC" w:rsidRPr="00B108AB">
              <w:t xml:space="preserve">9.10 </w:t>
            </w:r>
          </w:p>
        </w:tc>
      </w:tr>
      <w:tr w:rsidR="00503FFC" w14:paraId="1C56C75E" w14:textId="77777777" w:rsidTr="00B108AB">
        <w:tc>
          <w:tcPr>
            <w:tcW w:w="5000" w:type="pct"/>
            <w:gridSpan w:val="5"/>
          </w:tcPr>
          <w:p w14:paraId="654828EC" w14:textId="77777777" w:rsidR="00503FFC" w:rsidRPr="0000690F" w:rsidRDefault="00503FFC" w:rsidP="00503FFC">
            <w:pPr>
              <w:pStyle w:val="Normal-TableText"/>
            </w:pPr>
            <w:r w:rsidRPr="0000690F">
              <w:t>Service Providers using RSA, for both the approved use of digital signatures and passing encryption session keys or similar keys, MUST use a modulus of at least 1024 bits.</w:t>
            </w:r>
          </w:p>
        </w:tc>
      </w:tr>
      <w:tr w:rsidR="00503FFC" w:rsidRPr="00CF3D16" w14:paraId="17C03DAB" w14:textId="77777777" w:rsidTr="00B108AB">
        <w:tc>
          <w:tcPr>
            <w:tcW w:w="751" w:type="pct"/>
            <w:shd w:val="clear" w:color="auto" w:fill="DEEAF6" w:themeFill="accent1" w:themeFillTint="33"/>
          </w:tcPr>
          <w:p w14:paraId="482B2EA0" w14:textId="304439A7" w:rsidR="00503FFC" w:rsidRPr="00CF3D16" w:rsidRDefault="00610F50" w:rsidP="00503FFC">
            <w:pPr>
              <w:pStyle w:val="Normal-TableText"/>
            </w:pPr>
            <w:r w:rsidRPr="00610F50">
              <w:rPr>
                <w:rStyle w:val="Strong"/>
              </w:rPr>
              <w:t xml:space="preserve">No: </w:t>
            </w:r>
            <w:r w:rsidR="00503FFC" w:rsidRPr="00CF3D16">
              <w:t>206</w:t>
            </w:r>
          </w:p>
        </w:tc>
        <w:tc>
          <w:tcPr>
            <w:tcW w:w="999" w:type="pct"/>
            <w:shd w:val="clear" w:color="auto" w:fill="DEEAF6" w:themeFill="accent1" w:themeFillTint="33"/>
          </w:tcPr>
          <w:p w14:paraId="3BA882EC" w14:textId="45A79459" w:rsidR="00503FFC" w:rsidRPr="00CF3D16" w:rsidRDefault="00610F50" w:rsidP="00503FFC">
            <w:pPr>
              <w:pStyle w:val="Normal-TableText"/>
            </w:pPr>
            <w:r w:rsidRPr="00610F50">
              <w:rPr>
                <w:rStyle w:val="Strong"/>
              </w:rPr>
              <w:t xml:space="preserve">Source: </w:t>
            </w:r>
            <w:r w:rsidR="00503FFC" w:rsidRPr="00CF3D16">
              <w:t>ISM</w:t>
            </w:r>
          </w:p>
        </w:tc>
        <w:tc>
          <w:tcPr>
            <w:tcW w:w="999" w:type="pct"/>
            <w:shd w:val="clear" w:color="auto" w:fill="DEEAF6" w:themeFill="accent1" w:themeFillTint="33"/>
          </w:tcPr>
          <w:p w14:paraId="4AB3668F" w14:textId="76249FCB" w:rsidR="00503FFC" w:rsidRPr="00CF3D16" w:rsidRDefault="00610F50" w:rsidP="00503FFC">
            <w:pPr>
              <w:pStyle w:val="Normal-TableText"/>
            </w:pPr>
            <w:r w:rsidRPr="00610F50">
              <w:rPr>
                <w:rStyle w:val="Strong"/>
              </w:rPr>
              <w:t xml:space="preserve">Control: </w:t>
            </w:r>
            <w:r w:rsidR="00503FFC" w:rsidRPr="00CF3D16">
              <w:t>477</w:t>
            </w:r>
          </w:p>
        </w:tc>
        <w:tc>
          <w:tcPr>
            <w:tcW w:w="999" w:type="pct"/>
            <w:shd w:val="clear" w:color="auto" w:fill="DEEAF6" w:themeFill="accent1" w:themeFillTint="33"/>
          </w:tcPr>
          <w:p w14:paraId="5F725915" w14:textId="38BADB6B" w:rsidR="00503FFC" w:rsidRPr="00CF3D16" w:rsidRDefault="00610F50" w:rsidP="00503FFC">
            <w:pPr>
              <w:pStyle w:val="Normal-TableText"/>
            </w:pPr>
            <w:r w:rsidRPr="00610F50">
              <w:rPr>
                <w:rStyle w:val="Strong"/>
              </w:rPr>
              <w:t xml:space="preserve">Applicability: </w:t>
            </w:r>
            <w:r w:rsidR="00503FFC" w:rsidRPr="00CF3D16">
              <w:t>RA, CA, VA</w:t>
            </w:r>
          </w:p>
        </w:tc>
        <w:tc>
          <w:tcPr>
            <w:tcW w:w="1251" w:type="pct"/>
            <w:shd w:val="clear" w:color="auto" w:fill="DEEAF6" w:themeFill="accent1" w:themeFillTint="33"/>
          </w:tcPr>
          <w:p w14:paraId="40D0725D" w14:textId="438E2927" w:rsidR="00503FFC" w:rsidRPr="00CF3D16" w:rsidRDefault="00610F50" w:rsidP="00503FFC">
            <w:pPr>
              <w:pStyle w:val="Normal-TableText"/>
            </w:pPr>
            <w:r w:rsidRPr="00610F50">
              <w:rPr>
                <w:rStyle w:val="Strong"/>
              </w:rPr>
              <w:t xml:space="preserve">Framework sections: </w:t>
            </w:r>
            <w:r w:rsidR="00503FFC" w:rsidRPr="00CF3D16">
              <w:t xml:space="preserve">9.10 </w:t>
            </w:r>
          </w:p>
        </w:tc>
      </w:tr>
      <w:tr w:rsidR="00503FFC" w14:paraId="3F15A2D9" w14:textId="77777777" w:rsidTr="00B108AB">
        <w:tc>
          <w:tcPr>
            <w:tcW w:w="5000" w:type="pct"/>
            <w:gridSpan w:val="5"/>
          </w:tcPr>
          <w:p w14:paraId="450A8178" w14:textId="77777777" w:rsidR="00503FFC" w:rsidRPr="0000690F" w:rsidRDefault="00503FFC" w:rsidP="00503FFC">
            <w:pPr>
              <w:pStyle w:val="Normal-TableText"/>
            </w:pPr>
            <w:r w:rsidRPr="0000690F">
              <w:t>Service Providers using RSA, both for the approved use of digital signatures and for passing encryption session keys or similar keys, MUST ensure that the key pair used for passing encrypted session keys is different from the key pair used for digital signatures.</w:t>
            </w:r>
          </w:p>
        </w:tc>
      </w:tr>
      <w:tr w:rsidR="00503FFC" w:rsidRPr="00CF3D16" w14:paraId="1CBA84F6" w14:textId="77777777" w:rsidTr="00B108AB">
        <w:tc>
          <w:tcPr>
            <w:tcW w:w="751" w:type="pct"/>
            <w:shd w:val="clear" w:color="auto" w:fill="DEEAF6" w:themeFill="accent1" w:themeFillTint="33"/>
          </w:tcPr>
          <w:p w14:paraId="3C1538E5" w14:textId="62AB83AE" w:rsidR="00503FFC" w:rsidRPr="00CF3D16" w:rsidRDefault="00610F50" w:rsidP="00503FFC">
            <w:pPr>
              <w:pStyle w:val="Normal-TableText"/>
            </w:pPr>
            <w:r w:rsidRPr="00610F50">
              <w:rPr>
                <w:rStyle w:val="Strong"/>
              </w:rPr>
              <w:t xml:space="preserve">No: </w:t>
            </w:r>
            <w:r w:rsidR="00503FFC" w:rsidRPr="00CF3D16">
              <w:t>207</w:t>
            </w:r>
          </w:p>
        </w:tc>
        <w:tc>
          <w:tcPr>
            <w:tcW w:w="999" w:type="pct"/>
            <w:shd w:val="clear" w:color="auto" w:fill="DEEAF6" w:themeFill="accent1" w:themeFillTint="33"/>
          </w:tcPr>
          <w:p w14:paraId="15348FC5" w14:textId="2958F219" w:rsidR="00503FFC" w:rsidRPr="00CF3D16" w:rsidRDefault="00610F50" w:rsidP="00503FFC">
            <w:pPr>
              <w:pStyle w:val="Normal-TableText"/>
            </w:pPr>
            <w:r w:rsidRPr="00610F50">
              <w:rPr>
                <w:rStyle w:val="Strong"/>
              </w:rPr>
              <w:t xml:space="preserve">Source: </w:t>
            </w:r>
            <w:r w:rsidR="00503FFC" w:rsidRPr="00CF3D16">
              <w:t>ISM</w:t>
            </w:r>
          </w:p>
        </w:tc>
        <w:tc>
          <w:tcPr>
            <w:tcW w:w="999" w:type="pct"/>
            <w:shd w:val="clear" w:color="auto" w:fill="DEEAF6" w:themeFill="accent1" w:themeFillTint="33"/>
          </w:tcPr>
          <w:p w14:paraId="1C7C4598" w14:textId="557EFA2B" w:rsidR="00503FFC" w:rsidRPr="00CF3D16" w:rsidRDefault="00610F50" w:rsidP="00503FFC">
            <w:pPr>
              <w:pStyle w:val="Normal-TableText"/>
            </w:pPr>
            <w:r w:rsidRPr="00610F50">
              <w:rPr>
                <w:rStyle w:val="Strong"/>
              </w:rPr>
              <w:t xml:space="preserve">Control: </w:t>
            </w:r>
            <w:r w:rsidR="00503FFC" w:rsidRPr="00CF3D16">
              <w:t>480</w:t>
            </w:r>
          </w:p>
        </w:tc>
        <w:tc>
          <w:tcPr>
            <w:tcW w:w="999" w:type="pct"/>
            <w:shd w:val="clear" w:color="auto" w:fill="DEEAF6" w:themeFill="accent1" w:themeFillTint="33"/>
          </w:tcPr>
          <w:p w14:paraId="6686A791" w14:textId="1FE23873" w:rsidR="00503FFC" w:rsidRPr="00CF3D16" w:rsidRDefault="00610F50" w:rsidP="00503FFC">
            <w:pPr>
              <w:pStyle w:val="Normal-TableText"/>
            </w:pPr>
            <w:r w:rsidRPr="00610F50">
              <w:rPr>
                <w:rStyle w:val="Strong"/>
              </w:rPr>
              <w:t xml:space="preserve">Applicability: </w:t>
            </w:r>
            <w:r w:rsidR="00503FFC" w:rsidRPr="00CF3D16">
              <w:t>RA, CA, VA</w:t>
            </w:r>
          </w:p>
        </w:tc>
        <w:tc>
          <w:tcPr>
            <w:tcW w:w="1251" w:type="pct"/>
            <w:shd w:val="clear" w:color="auto" w:fill="DEEAF6" w:themeFill="accent1" w:themeFillTint="33"/>
          </w:tcPr>
          <w:p w14:paraId="56D74D3A" w14:textId="4A8377CA" w:rsidR="00503FFC" w:rsidRPr="00CF3D16" w:rsidRDefault="00610F50" w:rsidP="00503FFC">
            <w:pPr>
              <w:pStyle w:val="Normal-TableText"/>
            </w:pPr>
            <w:r w:rsidRPr="00610F50">
              <w:rPr>
                <w:rStyle w:val="Strong"/>
              </w:rPr>
              <w:t xml:space="preserve">Framework sections: </w:t>
            </w:r>
            <w:r w:rsidR="00503FFC" w:rsidRPr="00CF3D16">
              <w:t xml:space="preserve">9.10 </w:t>
            </w:r>
          </w:p>
        </w:tc>
      </w:tr>
      <w:tr w:rsidR="00503FFC" w14:paraId="1759EE4A" w14:textId="77777777" w:rsidTr="00B108AB">
        <w:tc>
          <w:tcPr>
            <w:tcW w:w="5000" w:type="pct"/>
            <w:gridSpan w:val="5"/>
          </w:tcPr>
          <w:p w14:paraId="3A8B9182" w14:textId="77777777" w:rsidR="00503FFC" w:rsidRPr="0000690F" w:rsidRDefault="00503FFC" w:rsidP="00503FFC">
            <w:pPr>
              <w:pStyle w:val="Normal-TableText"/>
            </w:pPr>
            <w:r w:rsidRPr="0000690F">
              <w:t>Service Providers using 3DES MUST use either two distinct keys in the order key 1, key 2, key 1 or three distinct keys.</w:t>
            </w:r>
          </w:p>
        </w:tc>
      </w:tr>
      <w:tr w:rsidR="00503FFC" w:rsidRPr="00CF3D16" w14:paraId="4A063368" w14:textId="77777777" w:rsidTr="00B108AB">
        <w:tc>
          <w:tcPr>
            <w:tcW w:w="751" w:type="pct"/>
            <w:shd w:val="clear" w:color="auto" w:fill="DEEAF6" w:themeFill="accent1" w:themeFillTint="33"/>
          </w:tcPr>
          <w:p w14:paraId="701739FD" w14:textId="17A47729" w:rsidR="00503FFC" w:rsidRPr="00CF3D16" w:rsidRDefault="00610F50" w:rsidP="00503FFC">
            <w:pPr>
              <w:pStyle w:val="Normal-TableText"/>
            </w:pPr>
            <w:r w:rsidRPr="00610F50">
              <w:rPr>
                <w:rStyle w:val="Strong"/>
              </w:rPr>
              <w:lastRenderedPageBreak/>
              <w:t xml:space="preserve">No: </w:t>
            </w:r>
            <w:r w:rsidR="00503FFC" w:rsidRPr="00CF3D16">
              <w:t>208</w:t>
            </w:r>
          </w:p>
        </w:tc>
        <w:tc>
          <w:tcPr>
            <w:tcW w:w="999" w:type="pct"/>
            <w:shd w:val="clear" w:color="auto" w:fill="DEEAF6" w:themeFill="accent1" w:themeFillTint="33"/>
          </w:tcPr>
          <w:p w14:paraId="46188616" w14:textId="15AF1043" w:rsidR="00503FFC" w:rsidRPr="00CF3D16" w:rsidRDefault="00610F50" w:rsidP="00503FFC">
            <w:pPr>
              <w:pStyle w:val="Normal-TableText"/>
            </w:pPr>
            <w:r w:rsidRPr="00610F50">
              <w:rPr>
                <w:rStyle w:val="Strong"/>
              </w:rPr>
              <w:t xml:space="preserve">Source: </w:t>
            </w:r>
            <w:r w:rsidR="00503FFC" w:rsidRPr="00CF3D16">
              <w:t>ISM</w:t>
            </w:r>
          </w:p>
        </w:tc>
        <w:tc>
          <w:tcPr>
            <w:tcW w:w="999" w:type="pct"/>
            <w:shd w:val="clear" w:color="auto" w:fill="DEEAF6" w:themeFill="accent1" w:themeFillTint="33"/>
          </w:tcPr>
          <w:p w14:paraId="35DCD87A" w14:textId="35D16F28" w:rsidR="00503FFC" w:rsidRPr="00CF3D16" w:rsidRDefault="00610F50" w:rsidP="00503FFC">
            <w:pPr>
              <w:pStyle w:val="Normal-TableText"/>
            </w:pPr>
            <w:r w:rsidRPr="00610F50">
              <w:rPr>
                <w:rStyle w:val="Strong"/>
              </w:rPr>
              <w:t xml:space="preserve">Control: </w:t>
            </w:r>
            <w:r w:rsidR="00503FFC" w:rsidRPr="00CF3D16">
              <w:t>1161</w:t>
            </w:r>
          </w:p>
        </w:tc>
        <w:tc>
          <w:tcPr>
            <w:tcW w:w="999" w:type="pct"/>
            <w:shd w:val="clear" w:color="auto" w:fill="DEEAF6" w:themeFill="accent1" w:themeFillTint="33"/>
          </w:tcPr>
          <w:p w14:paraId="74699C08" w14:textId="3C3DC514" w:rsidR="00503FFC" w:rsidRPr="00CF3D16" w:rsidRDefault="00610F50" w:rsidP="00503FFC">
            <w:pPr>
              <w:pStyle w:val="Normal-TableText"/>
            </w:pPr>
            <w:r w:rsidRPr="00610F50">
              <w:rPr>
                <w:rStyle w:val="Strong"/>
              </w:rPr>
              <w:t xml:space="preserve">Applicability: </w:t>
            </w:r>
            <w:r w:rsidR="00503FFC" w:rsidRPr="00CF3D16">
              <w:t>RA, CA, VA</w:t>
            </w:r>
          </w:p>
        </w:tc>
        <w:tc>
          <w:tcPr>
            <w:tcW w:w="1251" w:type="pct"/>
            <w:shd w:val="clear" w:color="auto" w:fill="DEEAF6" w:themeFill="accent1" w:themeFillTint="33"/>
          </w:tcPr>
          <w:p w14:paraId="1293C556" w14:textId="3AC31EFD" w:rsidR="00503FFC" w:rsidRPr="00CF3D16" w:rsidRDefault="00610F50" w:rsidP="00503FFC">
            <w:pPr>
              <w:pStyle w:val="Normal-TableText"/>
            </w:pPr>
            <w:r w:rsidRPr="00610F50">
              <w:rPr>
                <w:rStyle w:val="Strong"/>
              </w:rPr>
              <w:t xml:space="preserve">Framework sections: </w:t>
            </w:r>
            <w:r w:rsidR="00503FFC" w:rsidRPr="00CF3D16">
              <w:t>9.10, 10.3, 11.2</w:t>
            </w:r>
          </w:p>
        </w:tc>
      </w:tr>
      <w:tr w:rsidR="00503FFC" w14:paraId="6D2D1B49" w14:textId="77777777" w:rsidTr="00B108AB">
        <w:tc>
          <w:tcPr>
            <w:tcW w:w="5000" w:type="pct"/>
            <w:gridSpan w:val="5"/>
          </w:tcPr>
          <w:p w14:paraId="6AEEFB57" w14:textId="77777777" w:rsidR="00503FFC" w:rsidRPr="0000690F" w:rsidRDefault="00503FFC" w:rsidP="00503FFC">
            <w:pPr>
              <w:pStyle w:val="Normal-TableText"/>
            </w:pPr>
            <w:r w:rsidRPr="0000690F">
              <w:t>Service Providers MUST use an encryption product that implements a AACA if they wish to reduce the storage or physical transfer requirements for ICT equipment or media that contains sensitive information to an unclassified level.</w:t>
            </w:r>
          </w:p>
        </w:tc>
      </w:tr>
      <w:tr w:rsidR="00503FFC" w:rsidRPr="00CF3D16" w14:paraId="6F547214" w14:textId="77777777" w:rsidTr="00B108AB">
        <w:tc>
          <w:tcPr>
            <w:tcW w:w="751" w:type="pct"/>
            <w:shd w:val="clear" w:color="auto" w:fill="DEEAF6" w:themeFill="accent1" w:themeFillTint="33"/>
          </w:tcPr>
          <w:p w14:paraId="767CA1E6" w14:textId="04307BF8" w:rsidR="00503FFC" w:rsidRPr="00CF3D16" w:rsidRDefault="00610F50" w:rsidP="00610F50">
            <w:pPr>
              <w:pStyle w:val="Normal-TableText"/>
              <w:keepNext/>
            </w:pPr>
            <w:r w:rsidRPr="00610F50">
              <w:rPr>
                <w:rStyle w:val="Strong"/>
              </w:rPr>
              <w:t xml:space="preserve">No: </w:t>
            </w:r>
            <w:r w:rsidR="00503FFC" w:rsidRPr="00CF3D16">
              <w:t>209</w:t>
            </w:r>
          </w:p>
        </w:tc>
        <w:tc>
          <w:tcPr>
            <w:tcW w:w="999" w:type="pct"/>
            <w:shd w:val="clear" w:color="auto" w:fill="DEEAF6" w:themeFill="accent1" w:themeFillTint="33"/>
          </w:tcPr>
          <w:p w14:paraId="265BE16D" w14:textId="0BAB8F77" w:rsidR="00503FFC" w:rsidRPr="00CF3D16" w:rsidRDefault="00610F50" w:rsidP="00503FFC">
            <w:pPr>
              <w:pStyle w:val="Normal-TableText"/>
            </w:pPr>
            <w:r w:rsidRPr="00610F50">
              <w:rPr>
                <w:rStyle w:val="Strong"/>
              </w:rPr>
              <w:t xml:space="preserve">Source: </w:t>
            </w:r>
            <w:r w:rsidR="00503FFC" w:rsidRPr="00CF3D16">
              <w:t>ISM</w:t>
            </w:r>
          </w:p>
        </w:tc>
        <w:tc>
          <w:tcPr>
            <w:tcW w:w="999" w:type="pct"/>
            <w:shd w:val="clear" w:color="auto" w:fill="DEEAF6" w:themeFill="accent1" w:themeFillTint="33"/>
          </w:tcPr>
          <w:p w14:paraId="2DE3E997" w14:textId="6ED3FF45" w:rsidR="00503FFC" w:rsidRPr="00CF3D16" w:rsidRDefault="00610F50" w:rsidP="00503FFC">
            <w:pPr>
              <w:pStyle w:val="Normal-TableText"/>
            </w:pPr>
            <w:r w:rsidRPr="00610F50">
              <w:rPr>
                <w:rStyle w:val="Strong"/>
              </w:rPr>
              <w:t xml:space="preserve">Control: </w:t>
            </w:r>
            <w:r w:rsidR="00503FFC" w:rsidRPr="00CF3D16">
              <w:t>481</w:t>
            </w:r>
          </w:p>
        </w:tc>
        <w:tc>
          <w:tcPr>
            <w:tcW w:w="999" w:type="pct"/>
            <w:shd w:val="clear" w:color="auto" w:fill="DEEAF6" w:themeFill="accent1" w:themeFillTint="33"/>
          </w:tcPr>
          <w:p w14:paraId="1B851B47" w14:textId="285BC920" w:rsidR="00503FFC" w:rsidRPr="00CF3D16" w:rsidRDefault="00610F50" w:rsidP="00503FFC">
            <w:pPr>
              <w:pStyle w:val="Normal-TableText"/>
            </w:pPr>
            <w:r w:rsidRPr="00610F50">
              <w:rPr>
                <w:rStyle w:val="Strong"/>
              </w:rPr>
              <w:t xml:space="preserve">Applicability: </w:t>
            </w:r>
            <w:r w:rsidR="00503FFC" w:rsidRPr="00CF3D16">
              <w:t>RA, CA, VA</w:t>
            </w:r>
          </w:p>
        </w:tc>
        <w:tc>
          <w:tcPr>
            <w:tcW w:w="1251" w:type="pct"/>
            <w:shd w:val="clear" w:color="auto" w:fill="DEEAF6" w:themeFill="accent1" w:themeFillTint="33"/>
          </w:tcPr>
          <w:p w14:paraId="5C7428F7" w14:textId="1912CED8" w:rsidR="00503FFC" w:rsidRPr="00CF3D16" w:rsidRDefault="00610F50" w:rsidP="00503FFC">
            <w:pPr>
              <w:pStyle w:val="Normal-TableText"/>
            </w:pPr>
            <w:r w:rsidRPr="00610F50">
              <w:rPr>
                <w:rStyle w:val="Strong"/>
              </w:rPr>
              <w:t xml:space="preserve">Framework sections: </w:t>
            </w:r>
            <w:r w:rsidR="00503FFC" w:rsidRPr="00CF3D16">
              <w:t xml:space="preserve">9.10 </w:t>
            </w:r>
          </w:p>
        </w:tc>
      </w:tr>
      <w:tr w:rsidR="00503FFC" w14:paraId="1FF22A53" w14:textId="77777777" w:rsidTr="00B108AB">
        <w:tc>
          <w:tcPr>
            <w:tcW w:w="5000" w:type="pct"/>
            <w:gridSpan w:val="5"/>
          </w:tcPr>
          <w:p w14:paraId="15A96E1E" w14:textId="77777777" w:rsidR="00503FFC" w:rsidRPr="0000690F" w:rsidRDefault="00503FFC" w:rsidP="00503FFC">
            <w:pPr>
              <w:pStyle w:val="Normal-TableText"/>
            </w:pPr>
            <w:r w:rsidRPr="0000690F">
              <w:t>Service Providers using a product that implements an AACP MUST ensure that only AACAs can be used.</w:t>
            </w:r>
          </w:p>
        </w:tc>
      </w:tr>
      <w:tr w:rsidR="00503FFC" w:rsidRPr="00CF3D16" w14:paraId="05427DA4" w14:textId="77777777" w:rsidTr="00B108AB">
        <w:tc>
          <w:tcPr>
            <w:tcW w:w="751" w:type="pct"/>
            <w:shd w:val="clear" w:color="auto" w:fill="DEEAF6" w:themeFill="accent1" w:themeFillTint="33"/>
          </w:tcPr>
          <w:p w14:paraId="284E7930" w14:textId="3D29EBFF" w:rsidR="00503FFC" w:rsidRPr="00CF3D16" w:rsidRDefault="00610F50" w:rsidP="00503FFC">
            <w:pPr>
              <w:pStyle w:val="Normal-TableText"/>
            </w:pPr>
            <w:r w:rsidRPr="00610F50">
              <w:rPr>
                <w:rStyle w:val="Strong"/>
              </w:rPr>
              <w:t xml:space="preserve">No: </w:t>
            </w:r>
            <w:r w:rsidR="00503FFC" w:rsidRPr="00CF3D16">
              <w:t>210</w:t>
            </w:r>
          </w:p>
        </w:tc>
        <w:tc>
          <w:tcPr>
            <w:tcW w:w="999" w:type="pct"/>
            <w:shd w:val="clear" w:color="auto" w:fill="DEEAF6" w:themeFill="accent1" w:themeFillTint="33"/>
          </w:tcPr>
          <w:p w14:paraId="658BE167" w14:textId="03957F53" w:rsidR="00503FFC" w:rsidRPr="00CF3D16" w:rsidRDefault="00610F50" w:rsidP="00503FFC">
            <w:pPr>
              <w:pStyle w:val="Normal-TableText"/>
            </w:pPr>
            <w:r w:rsidRPr="00610F50">
              <w:rPr>
                <w:rStyle w:val="Strong"/>
              </w:rPr>
              <w:t xml:space="preserve">Source: </w:t>
            </w:r>
            <w:r w:rsidR="00503FFC" w:rsidRPr="00CF3D16">
              <w:t>ISM</w:t>
            </w:r>
          </w:p>
        </w:tc>
        <w:tc>
          <w:tcPr>
            <w:tcW w:w="999" w:type="pct"/>
            <w:shd w:val="clear" w:color="auto" w:fill="DEEAF6" w:themeFill="accent1" w:themeFillTint="33"/>
          </w:tcPr>
          <w:p w14:paraId="42532ABF" w14:textId="304C30BF" w:rsidR="00503FFC" w:rsidRPr="00CF3D16" w:rsidRDefault="00610F50" w:rsidP="00503FFC">
            <w:pPr>
              <w:pStyle w:val="Normal-TableText"/>
            </w:pPr>
            <w:r w:rsidRPr="00610F50">
              <w:rPr>
                <w:rStyle w:val="Strong"/>
              </w:rPr>
              <w:t xml:space="preserve">Control: </w:t>
            </w:r>
            <w:r w:rsidR="00503FFC" w:rsidRPr="00CF3D16">
              <w:t>482</w:t>
            </w:r>
          </w:p>
        </w:tc>
        <w:tc>
          <w:tcPr>
            <w:tcW w:w="999" w:type="pct"/>
            <w:shd w:val="clear" w:color="auto" w:fill="DEEAF6" w:themeFill="accent1" w:themeFillTint="33"/>
          </w:tcPr>
          <w:p w14:paraId="0B9BC4AC" w14:textId="770E84D5" w:rsidR="00503FFC" w:rsidRPr="00CF3D16" w:rsidRDefault="00610F50" w:rsidP="00503FFC">
            <w:pPr>
              <w:pStyle w:val="Normal-TableText"/>
            </w:pPr>
            <w:r w:rsidRPr="00610F50">
              <w:rPr>
                <w:rStyle w:val="Strong"/>
              </w:rPr>
              <w:t xml:space="preserve">Applicability: </w:t>
            </w:r>
            <w:r w:rsidR="00503FFC" w:rsidRPr="00CF3D16">
              <w:t>RA, CA, VA</w:t>
            </w:r>
          </w:p>
        </w:tc>
        <w:tc>
          <w:tcPr>
            <w:tcW w:w="1251" w:type="pct"/>
            <w:shd w:val="clear" w:color="auto" w:fill="DEEAF6" w:themeFill="accent1" w:themeFillTint="33"/>
          </w:tcPr>
          <w:p w14:paraId="71D4A172" w14:textId="730371A3" w:rsidR="00503FFC" w:rsidRPr="00CF3D16" w:rsidRDefault="00610F50" w:rsidP="00503FFC">
            <w:pPr>
              <w:pStyle w:val="Normal-TableText"/>
            </w:pPr>
            <w:r w:rsidRPr="00610F50">
              <w:rPr>
                <w:rStyle w:val="Strong"/>
              </w:rPr>
              <w:t xml:space="preserve">Framework sections: </w:t>
            </w:r>
            <w:r w:rsidR="00503FFC" w:rsidRPr="00CF3D16">
              <w:t xml:space="preserve">9.10 </w:t>
            </w:r>
          </w:p>
        </w:tc>
      </w:tr>
      <w:tr w:rsidR="00503FFC" w14:paraId="7A395F69" w14:textId="77777777" w:rsidTr="00B108AB">
        <w:tc>
          <w:tcPr>
            <w:tcW w:w="5000" w:type="pct"/>
            <w:gridSpan w:val="5"/>
          </w:tcPr>
          <w:p w14:paraId="62DAAD5B" w14:textId="77777777" w:rsidR="00503FFC" w:rsidRPr="0000690F" w:rsidRDefault="00503FFC" w:rsidP="00503FFC">
            <w:pPr>
              <w:pStyle w:val="Normal-TableText"/>
            </w:pPr>
            <w:r w:rsidRPr="0000690F">
              <w:t>Service Providers MUST NOT use SSL.</w:t>
            </w:r>
          </w:p>
        </w:tc>
      </w:tr>
      <w:tr w:rsidR="00503FFC" w:rsidRPr="00CF3D16" w14:paraId="2FA176D8" w14:textId="77777777" w:rsidTr="00B108AB">
        <w:tc>
          <w:tcPr>
            <w:tcW w:w="751" w:type="pct"/>
            <w:shd w:val="clear" w:color="auto" w:fill="DEEAF6" w:themeFill="accent1" w:themeFillTint="33"/>
          </w:tcPr>
          <w:p w14:paraId="060E39CE" w14:textId="5CEA9EB5" w:rsidR="00503FFC" w:rsidRPr="00CF3D16" w:rsidRDefault="00610F50" w:rsidP="00503FFC">
            <w:pPr>
              <w:pStyle w:val="Normal-TableText"/>
            </w:pPr>
            <w:r w:rsidRPr="00610F50">
              <w:rPr>
                <w:rStyle w:val="Strong"/>
              </w:rPr>
              <w:t xml:space="preserve">No: </w:t>
            </w:r>
            <w:r w:rsidR="00503FFC" w:rsidRPr="00CF3D16">
              <w:t>211</w:t>
            </w:r>
          </w:p>
        </w:tc>
        <w:tc>
          <w:tcPr>
            <w:tcW w:w="999" w:type="pct"/>
            <w:shd w:val="clear" w:color="auto" w:fill="DEEAF6" w:themeFill="accent1" w:themeFillTint="33"/>
          </w:tcPr>
          <w:p w14:paraId="6ACC54A6" w14:textId="1BAB420C" w:rsidR="00503FFC" w:rsidRPr="00CF3D16" w:rsidRDefault="00610F50" w:rsidP="00503FFC">
            <w:pPr>
              <w:pStyle w:val="Normal-TableText"/>
            </w:pPr>
            <w:r w:rsidRPr="00610F50">
              <w:rPr>
                <w:rStyle w:val="Strong"/>
              </w:rPr>
              <w:t xml:space="preserve">Source: </w:t>
            </w:r>
            <w:r w:rsidR="00503FFC" w:rsidRPr="00CF3D16">
              <w:t>ISM</w:t>
            </w:r>
          </w:p>
        </w:tc>
        <w:tc>
          <w:tcPr>
            <w:tcW w:w="999" w:type="pct"/>
            <w:shd w:val="clear" w:color="auto" w:fill="DEEAF6" w:themeFill="accent1" w:themeFillTint="33"/>
          </w:tcPr>
          <w:p w14:paraId="3BD842B7" w14:textId="1986E877" w:rsidR="00503FFC" w:rsidRPr="00CF3D16" w:rsidRDefault="00610F50" w:rsidP="00503FFC">
            <w:pPr>
              <w:pStyle w:val="Normal-TableText"/>
            </w:pPr>
            <w:r w:rsidRPr="00610F50">
              <w:rPr>
                <w:rStyle w:val="Strong"/>
              </w:rPr>
              <w:t xml:space="preserve">Control: </w:t>
            </w:r>
            <w:r w:rsidR="00503FFC" w:rsidRPr="00CF3D16">
              <w:t>1447</w:t>
            </w:r>
          </w:p>
        </w:tc>
        <w:tc>
          <w:tcPr>
            <w:tcW w:w="999" w:type="pct"/>
            <w:shd w:val="clear" w:color="auto" w:fill="DEEAF6" w:themeFill="accent1" w:themeFillTint="33"/>
          </w:tcPr>
          <w:p w14:paraId="72843B39" w14:textId="5449DC33" w:rsidR="00503FFC" w:rsidRPr="00CF3D16" w:rsidRDefault="00610F50" w:rsidP="00503FFC">
            <w:pPr>
              <w:pStyle w:val="Normal-TableText"/>
            </w:pPr>
            <w:r w:rsidRPr="00610F50">
              <w:rPr>
                <w:rStyle w:val="Strong"/>
              </w:rPr>
              <w:t xml:space="preserve">Applicability: </w:t>
            </w:r>
            <w:r w:rsidR="00503FFC" w:rsidRPr="00CF3D16">
              <w:t>RA, CA, VA</w:t>
            </w:r>
          </w:p>
        </w:tc>
        <w:tc>
          <w:tcPr>
            <w:tcW w:w="1251" w:type="pct"/>
            <w:shd w:val="clear" w:color="auto" w:fill="DEEAF6" w:themeFill="accent1" w:themeFillTint="33"/>
          </w:tcPr>
          <w:p w14:paraId="55E0E441" w14:textId="2CFB9879" w:rsidR="00503FFC" w:rsidRPr="00CF3D16" w:rsidRDefault="00610F50" w:rsidP="00503FFC">
            <w:pPr>
              <w:pStyle w:val="Normal-TableText"/>
            </w:pPr>
            <w:r w:rsidRPr="00610F50">
              <w:rPr>
                <w:rStyle w:val="Strong"/>
              </w:rPr>
              <w:t xml:space="preserve">Framework sections: </w:t>
            </w:r>
            <w:r w:rsidR="00503FFC" w:rsidRPr="00CF3D16">
              <w:t xml:space="preserve">9.10 </w:t>
            </w:r>
          </w:p>
        </w:tc>
      </w:tr>
      <w:tr w:rsidR="00503FFC" w14:paraId="51416E55" w14:textId="77777777" w:rsidTr="00B108AB">
        <w:tc>
          <w:tcPr>
            <w:tcW w:w="5000" w:type="pct"/>
            <w:gridSpan w:val="5"/>
          </w:tcPr>
          <w:p w14:paraId="6058FF27" w14:textId="77777777" w:rsidR="00503FFC" w:rsidRPr="0000690F" w:rsidRDefault="00503FFC" w:rsidP="00503FFC">
            <w:pPr>
              <w:pStyle w:val="Normal-TableText"/>
            </w:pPr>
            <w:r w:rsidRPr="0000690F">
              <w:t>Service Providers MUST use TLS.</w:t>
            </w:r>
          </w:p>
        </w:tc>
      </w:tr>
      <w:tr w:rsidR="00503FFC" w:rsidRPr="00CF3D16" w14:paraId="50455D4C" w14:textId="77777777" w:rsidTr="00B108AB">
        <w:tc>
          <w:tcPr>
            <w:tcW w:w="751" w:type="pct"/>
            <w:shd w:val="clear" w:color="auto" w:fill="DEEAF6" w:themeFill="accent1" w:themeFillTint="33"/>
          </w:tcPr>
          <w:p w14:paraId="563293AF" w14:textId="7888CD33" w:rsidR="00503FFC" w:rsidRPr="00CF3D16" w:rsidRDefault="00610F50" w:rsidP="00B108AB">
            <w:pPr>
              <w:pStyle w:val="Normal-TableText"/>
              <w:keepNext/>
            </w:pPr>
            <w:r w:rsidRPr="00610F50">
              <w:rPr>
                <w:rStyle w:val="Strong"/>
              </w:rPr>
              <w:t xml:space="preserve">No: </w:t>
            </w:r>
            <w:r w:rsidR="00503FFC" w:rsidRPr="00CF3D16">
              <w:t>212</w:t>
            </w:r>
          </w:p>
        </w:tc>
        <w:tc>
          <w:tcPr>
            <w:tcW w:w="999" w:type="pct"/>
            <w:shd w:val="clear" w:color="auto" w:fill="DEEAF6" w:themeFill="accent1" w:themeFillTint="33"/>
          </w:tcPr>
          <w:p w14:paraId="6D58947C" w14:textId="7E3F4F9E" w:rsidR="00503FFC" w:rsidRPr="00CF3D16" w:rsidRDefault="00610F50" w:rsidP="00503FFC">
            <w:pPr>
              <w:pStyle w:val="Normal-TableText"/>
            </w:pPr>
            <w:r w:rsidRPr="00610F50">
              <w:rPr>
                <w:rStyle w:val="Strong"/>
              </w:rPr>
              <w:t xml:space="preserve">Source: </w:t>
            </w:r>
            <w:r w:rsidR="00503FFC" w:rsidRPr="00CF3D16">
              <w:t>ISM</w:t>
            </w:r>
          </w:p>
        </w:tc>
        <w:tc>
          <w:tcPr>
            <w:tcW w:w="999" w:type="pct"/>
            <w:shd w:val="clear" w:color="auto" w:fill="DEEAF6" w:themeFill="accent1" w:themeFillTint="33"/>
          </w:tcPr>
          <w:p w14:paraId="7A45592C" w14:textId="3A9AB64E" w:rsidR="00503FFC" w:rsidRPr="00CF3D16" w:rsidRDefault="00610F50" w:rsidP="00503FFC">
            <w:pPr>
              <w:pStyle w:val="Normal-TableText"/>
            </w:pPr>
            <w:r w:rsidRPr="00610F50">
              <w:rPr>
                <w:rStyle w:val="Strong"/>
              </w:rPr>
              <w:t xml:space="preserve">Control: </w:t>
            </w:r>
            <w:r w:rsidR="00503FFC" w:rsidRPr="00CF3D16">
              <w:t>1233</w:t>
            </w:r>
          </w:p>
        </w:tc>
        <w:tc>
          <w:tcPr>
            <w:tcW w:w="999" w:type="pct"/>
            <w:shd w:val="clear" w:color="auto" w:fill="DEEAF6" w:themeFill="accent1" w:themeFillTint="33"/>
          </w:tcPr>
          <w:p w14:paraId="517ADE33" w14:textId="595C3646" w:rsidR="00503FFC" w:rsidRPr="00CF3D16" w:rsidRDefault="00610F50" w:rsidP="00503FFC">
            <w:pPr>
              <w:pStyle w:val="Normal-TableText"/>
            </w:pPr>
            <w:r w:rsidRPr="00610F50">
              <w:rPr>
                <w:rStyle w:val="Strong"/>
              </w:rPr>
              <w:t xml:space="preserve">Applicability: </w:t>
            </w:r>
            <w:r w:rsidR="00503FFC" w:rsidRPr="00CF3D16">
              <w:t>RA, CA, VA</w:t>
            </w:r>
          </w:p>
        </w:tc>
        <w:tc>
          <w:tcPr>
            <w:tcW w:w="1251" w:type="pct"/>
            <w:shd w:val="clear" w:color="auto" w:fill="DEEAF6" w:themeFill="accent1" w:themeFillTint="33"/>
          </w:tcPr>
          <w:p w14:paraId="71AB360C" w14:textId="0351FA3F" w:rsidR="00503FFC" w:rsidRPr="00CF3D16" w:rsidRDefault="00610F50" w:rsidP="00503FFC">
            <w:pPr>
              <w:pStyle w:val="Normal-TableText"/>
            </w:pPr>
            <w:r w:rsidRPr="00610F50">
              <w:rPr>
                <w:rStyle w:val="Strong"/>
              </w:rPr>
              <w:t xml:space="preserve">Framework sections: </w:t>
            </w:r>
            <w:r w:rsidR="00503FFC" w:rsidRPr="00CF3D16">
              <w:t xml:space="preserve">9.10 </w:t>
            </w:r>
          </w:p>
        </w:tc>
      </w:tr>
      <w:tr w:rsidR="00503FFC" w14:paraId="2EC81108" w14:textId="77777777" w:rsidTr="00B108AB">
        <w:tc>
          <w:tcPr>
            <w:tcW w:w="5000" w:type="pct"/>
            <w:gridSpan w:val="5"/>
          </w:tcPr>
          <w:p w14:paraId="10191F07" w14:textId="77777777" w:rsidR="00503FFC" w:rsidRPr="0000690F" w:rsidRDefault="00503FFC" w:rsidP="00503FFC">
            <w:pPr>
              <w:pStyle w:val="Normal-TableText"/>
            </w:pPr>
            <w:r w:rsidRPr="0000690F">
              <w:t>Service Providers MUST NOT use manual keying for Key Exchange when establishing an IPsec connection.</w:t>
            </w:r>
          </w:p>
        </w:tc>
      </w:tr>
      <w:tr w:rsidR="00503FFC" w:rsidRPr="00CF3D16" w14:paraId="3590C0B1" w14:textId="77777777" w:rsidTr="00B108AB">
        <w:tc>
          <w:tcPr>
            <w:tcW w:w="751" w:type="pct"/>
            <w:shd w:val="clear" w:color="auto" w:fill="DEEAF6" w:themeFill="accent1" w:themeFillTint="33"/>
          </w:tcPr>
          <w:p w14:paraId="4C42304E" w14:textId="18F5F2EC" w:rsidR="00503FFC" w:rsidRPr="00CF3D16" w:rsidRDefault="00610F50" w:rsidP="00503FFC">
            <w:pPr>
              <w:pStyle w:val="Normal-TableText"/>
            </w:pPr>
            <w:r w:rsidRPr="00610F50">
              <w:rPr>
                <w:rStyle w:val="Strong"/>
              </w:rPr>
              <w:t xml:space="preserve">No: </w:t>
            </w:r>
            <w:r w:rsidR="00503FFC" w:rsidRPr="00CF3D16">
              <w:t>213</w:t>
            </w:r>
          </w:p>
        </w:tc>
        <w:tc>
          <w:tcPr>
            <w:tcW w:w="999" w:type="pct"/>
            <w:shd w:val="clear" w:color="auto" w:fill="DEEAF6" w:themeFill="accent1" w:themeFillTint="33"/>
          </w:tcPr>
          <w:p w14:paraId="2243F65B" w14:textId="355B1AA5" w:rsidR="00503FFC" w:rsidRPr="00CF3D16" w:rsidRDefault="00610F50" w:rsidP="00503FFC">
            <w:pPr>
              <w:pStyle w:val="Normal-TableText"/>
            </w:pPr>
            <w:r w:rsidRPr="00610F50">
              <w:rPr>
                <w:rStyle w:val="Strong"/>
              </w:rPr>
              <w:t xml:space="preserve">Source: </w:t>
            </w:r>
            <w:r w:rsidR="00503FFC" w:rsidRPr="00CF3D16">
              <w:t>ISM</w:t>
            </w:r>
          </w:p>
        </w:tc>
        <w:tc>
          <w:tcPr>
            <w:tcW w:w="999" w:type="pct"/>
            <w:shd w:val="clear" w:color="auto" w:fill="DEEAF6" w:themeFill="accent1" w:themeFillTint="33"/>
          </w:tcPr>
          <w:p w14:paraId="244EC89E" w14:textId="1BE0A893" w:rsidR="00503FFC" w:rsidRPr="00CF3D16" w:rsidRDefault="00610F50" w:rsidP="00503FFC">
            <w:pPr>
              <w:pStyle w:val="Normal-TableText"/>
            </w:pPr>
            <w:r w:rsidRPr="00610F50">
              <w:rPr>
                <w:rStyle w:val="Strong"/>
              </w:rPr>
              <w:t xml:space="preserve">Control: </w:t>
            </w:r>
            <w:r w:rsidR="00503FFC" w:rsidRPr="00CF3D16">
              <w:t>496</w:t>
            </w:r>
          </w:p>
        </w:tc>
        <w:tc>
          <w:tcPr>
            <w:tcW w:w="999" w:type="pct"/>
            <w:shd w:val="clear" w:color="auto" w:fill="DEEAF6" w:themeFill="accent1" w:themeFillTint="33"/>
          </w:tcPr>
          <w:p w14:paraId="7D731AC7" w14:textId="731BCE94" w:rsidR="00503FFC" w:rsidRPr="00CF3D16" w:rsidRDefault="00610F50" w:rsidP="00503FFC">
            <w:pPr>
              <w:pStyle w:val="Normal-TableText"/>
            </w:pPr>
            <w:r w:rsidRPr="00610F50">
              <w:rPr>
                <w:rStyle w:val="Strong"/>
              </w:rPr>
              <w:t xml:space="preserve">Applicability: </w:t>
            </w:r>
            <w:r w:rsidR="00503FFC" w:rsidRPr="00CF3D16">
              <w:t>RA, CA, VA</w:t>
            </w:r>
          </w:p>
        </w:tc>
        <w:tc>
          <w:tcPr>
            <w:tcW w:w="1251" w:type="pct"/>
            <w:shd w:val="clear" w:color="auto" w:fill="DEEAF6" w:themeFill="accent1" w:themeFillTint="33"/>
          </w:tcPr>
          <w:p w14:paraId="43D74C23" w14:textId="64CBA42B" w:rsidR="00503FFC" w:rsidRPr="00CF3D16" w:rsidRDefault="00610F50" w:rsidP="00503FFC">
            <w:pPr>
              <w:pStyle w:val="Normal-TableText"/>
            </w:pPr>
            <w:r w:rsidRPr="00610F50">
              <w:rPr>
                <w:rStyle w:val="Strong"/>
              </w:rPr>
              <w:t xml:space="preserve">Framework sections: </w:t>
            </w:r>
            <w:r w:rsidR="00503FFC" w:rsidRPr="00CF3D16">
              <w:t xml:space="preserve">9.10 </w:t>
            </w:r>
          </w:p>
        </w:tc>
      </w:tr>
      <w:tr w:rsidR="00503FFC" w14:paraId="7E4028A6" w14:textId="77777777" w:rsidTr="00B108AB">
        <w:tc>
          <w:tcPr>
            <w:tcW w:w="5000" w:type="pct"/>
            <w:gridSpan w:val="5"/>
          </w:tcPr>
          <w:p w14:paraId="0D3D284F" w14:textId="77777777" w:rsidR="00503FFC" w:rsidRPr="0000690F" w:rsidRDefault="00503FFC" w:rsidP="00503FFC">
            <w:pPr>
              <w:pStyle w:val="Normal-TableText"/>
            </w:pPr>
            <w:r w:rsidRPr="0000690F">
              <w:t>Service Providers MUST use the ESP protocol for IPsec connections.</w:t>
            </w:r>
          </w:p>
        </w:tc>
      </w:tr>
      <w:tr w:rsidR="00503FFC" w:rsidRPr="00CF3D16" w14:paraId="175FF5D0" w14:textId="77777777" w:rsidTr="00B108AB">
        <w:tc>
          <w:tcPr>
            <w:tcW w:w="751" w:type="pct"/>
            <w:shd w:val="clear" w:color="auto" w:fill="DEEAF6" w:themeFill="accent1" w:themeFillTint="33"/>
          </w:tcPr>
          <w:p w14:paraId="7E647338" w14:textId="580441BB" w:rsidR="00503FFC" w:rsidRPr="00CF3D16" w:rsidRDefault="00610F50" w:rsidP="00610F50">
            <w:pPr>
              <w:pStyle w:val="Normal-TableText"/>
              <w:keepNext/>
            </w:pPr>
            <w:r w:rsidRPr="00610F50">
              <w:rPr>
                <w:rStyle w:val="Strong"/>
              </w:rPr>
              <w:lastRenderedPageBreak/>
              <w:t xml:space="preserve">No: </w:t>
            </w:r>
            <w:r w:rsidR="00503FFC" w:rsidRPr="00CF3D16">
              <w:t>214</w:t>
            </w:r>
          </w:p>
        </w:tc>
        <w:tc>
          <w:tcPr>
            <w:tcW w:w="999" w:type="pct"/>
            <w:shd w:val="clear" w:color="auto" w:fill="DEEAF6" w:themeFill="accent1" w:themeFillTint="33"/>
          </w:tcPr>
          <w:p w14:paraId="6EA5228D" w14:textId="15E717A7" w:rsidR="00503FFC" w:rsidRPr="00CF3D16" w:rsidRDefault="00610F50" w:rsidP="00503FFC">
            <w:pPr>
              <w:pStyle w:val="Normal-TableText"/>
            </w:pPr>
            <w:r w:rsidRPr="00610F50">
              <w:rPr>
                <w:rStyle w:val="Strong"/>
              </w:rPr>
              <w:t xml:space="preserve">Source: </w:t>
            </w:r>
            <w:r w:rsidR="00503FFC" w:rsidRPr="00CF3D16">
              <w:t>ISM</w:t>
            </w:r>
          </w:p>
        </w:tc>
        <w:tc>
          <w:tcPr>
            <w:tcW w:w="999" w:type="pct"/>
            <w:shd w:val="clear" w:color="auto" w:fill="DEEAF6" w:themeFill="accent1" w:themeFillTint="33"/>
          </w:tcPr>
          <w:p w14:paraId="502B7B20" w14:textId="3A129287" w:rsidR="00503FFC" w:rsidRPr="00CF3D16" w:rsidRDefault="00610F50" w:rsidP="00503FFC">
            <w:pPr>
              <w:pStyle w:val="Normal-TableText"/>
            </w:pPr>
            <w:r w:rsidRPr="00610F50">
              <w:rPr>
                <w:rStyle w:val="Strong"/>
              </w:rPr>
              <w:t xml:space="preserve">Control: </w:t>
            </w:r>
            <w:r w:rsidR="00503FFC" w:rsidRPr="00CF3D16">
              <w:t>1162</w:t>
            </w:r>
          </w:p>
        </w:tc>
        <w:tc>
          <w:tcPr>
            <w:tcW w:w="999" w:type="pct"/>
            <w:shd w:val="clear" w:color="auto" w:fill="DEEAF6" w:themeFill="accent1" w:themeFillTint="33"/>
          </w:tcPr>
          <w:p w14:paraId="2F1F56DD" w14:textId="464AB89B" w:rsidR="00503FFC" w:rsidRPr="00CF3D16" w:rsidRDefault="00610F50" w:rsidP="00503FFC">
            <w:pPr>
              <w:pStyle w:val="Normal-TableText"/>
            </w:pPr>
            <w:r w:rsidRPr="00610F50">
              <w:rPr>
                <w:rStyle w:val="Strong"/>
              </w:rPr>
              <w:t xml:space="preserve">Applicability: </w:t>
            </w:r>
            <w:r w:rsidR="00503FFC" w:rsidRPr="00CF3D16">
              <w:t>RA, CA, VA</w:t>
            </w:r>
          </w:p>
        </w:tc>
        <w:tc>
          <w:tcPr>
            <w:tcW w:w="1251" w:type="pct"/>
            <w:shd w:val="clear" w:color="auto" w:fill="DEEAF6" w:themeFill="accent1" w:themeFillTint="33"/>
          </w:tcPr>
          <w:p w14:paraId="605426C3" w14:textId="2B874680" w:rsidR="00503FFC" w:rsidRPr="00CF3D16" w:rsidRDefault="00610F50" w:rsidP="00503FFC">
            <w:pPr>
              <w:pStyle w:val="Normal-TableText"/>
            </w:pPr>
            <w:r w:rsidRPr="00610F50">
              <w:rPr>
                <w:rStyle w:val="Strong"/>
              </w:rPr>
              <w:t xml:space="preserve">Framework sections: </w:t>
            </w:r>
            <w:r w:rsidR="00503FFC" w:rsidRPr="00CF3D16">
              <w:t>9.10, 10.3, 11.2</w:t>
            </w:r>
          </w:p>
        </w:tc>
      </w:tr>
      <w:tr w:rsidR="00503FFC" w14:paraId="7A5F10A8" w14:textId="77777777" w:rsidTr="00B108AB">
        <w:tc>
          <w:tcPr>
            <w:tcW w:w="5000" w:type="pct"/>
            <w:gridSpan w:val="5"/>
          </w:tcPr>
          <w:p w14:paraId="5765E069" w14:textId="77777777" w:rsidR="00503FFC" w:rsidRPr="0000690F" w:rsidRDefault="00503FFC" w:rsidP="00503FFC">
            <w:pPr>
              <w:pStyle w:val="Normal-TableText"/>
            </w:pPr>
            <w:r w:rsidRPr="0000690F">
              <w:t>Service Providers MUST use an encryption product that implements a AACP if they wish to communicate sensitive information over public network infrastructure.</w:t>
            </w:r>
          </w:p>
        </w:tc>
      </w:tr>
      <w:tr w:rsidR="00503FFC" w:rsidRPr="00A122FC" w14:paraId="7E3C1D83" w14:textId="77777777" w:rsidTr="00B108AB">
        <w:tc>
          <w:tcPr>
            <w:tcW w:w="751" w:type="pct"/>
            <w:shd w:val="clear" w:color="auto" w:fill="DEEAF6" w:themeFill="accent1" w:themeFillTint="33"/>
          </w:tcPr>
          <w:p w14:paraId="52EDFCF5" w14:textId="477774DA" w:rsidR="00503FFC" w:rsidRPr="00B108AB" w:rsidRDefault="00610F50" w:rsidP="00503FFC">
            <w:pPr>
              <w:pStyle w:val="Normal-TableText"/>
            </w:pPr>
            <w:r w:rsidRPr="00610F50">
              <w:rPr>
                <w:rStyle w:val="Strong"/>
              </w:rPr>
              <w:t xml:space="preserve">No: </w:t>
            </w:r>
            <w:r w:rsidR="00503FFC" w:rsidRPr="00B108AB">
              <w:t>215</w:t>
            </w:r>
          </w:p>
        </w:tc>
        <w:tc>
          <w:tcPr>
            <w:tcW w:w="999" w:type="pct"/>
            <w:shd w:val="clear" w:color="auto" w:fill="DEEAF6" w:themeFill="accent1" w:themeFillTint="33"/>
          </w:tcPr>
          <w:p w14:paraId="0F0E3174" w14:textId="0BC3131B" w:rsidR="00503FFC" w:rsidRPr="00B108AB" w:rsidRDefault="00610F50" w:rsidP="00503FFC">
            <w:pPr>
              <w:pStyle w:val="Normal-TableText"/>
            </w:pPr>
            <w:r w:rsidRPr="00610F50">
              <w:rPr>
                <w:rStyle w:val="Strong"/>
              </w:rPr>
              <w:t xml:space="preserve">Source: </w:t>
            </w:r>
            <w:r w:rsidR="00503FFC" w:rsidRPr="00B108AB">
              <w:t>ISM, GK</w:t>
            </w:r>
          </w:p>
        </w:tc>
        <w:tc>
          <w:tcPr>
            <w:tcW w:w="999" w:type="pct"/>
            <w:shd w:val="clear" w:color="auto" w:fill="DEEAF6" w:themeFill="accent1" w:themeFillTint="33"/>
          </w:tcPr>
          <w:p w14:paraId="2E8BD894" w14:textId="17FD3EA5" w:rsidR="00503FFC" w:rsidRPr="00B108AB" w:rsidRDefault="00610F50" w:rsidP="00503FFC">
            <w:pPr>
              <w:pStyle w:val="Normal-TableText"/>
            </w:pPr>
            <w:r w:rsidRPr="00610F50">
              <w:rPr>
                <w:rStyle w:val="Strong"/>
              </w:rPr>
              <w:t xml:space="preserve">Control: </w:t>
            </w:r>
            <w:r w:rsidR="00503FFC" w:rsidRPr="00B108AB">
              <w:t>457</w:t>
            </w:r>
          </w:p>
        </w:tc>
        <w:tc>
          <w:tcPr>
            <w:tcW w:w="999" w:type="pct"/>
            <w:shd w:val="clear" w:color="auto" w:fill="DEEAF6" w:themeFill="accent1" w:themeFillTint="33"/>
          </w:tcPr>
          <w:p w14:paraId="46006A66" w14:textId="71FEFE20" w:rsidR="00503FFC" w:rsidRPr="00B108AB" w:rsidRDefault="00610F50" w:rsidP="00503FFC">
            <w:pPr>
              <w:pStyle w:val="Normal-TableText"/>
            </w:pPr>
            <w:r w:rsidRPr="00610F50">
              <w:rPr>
                <w:rStyle w:val="Strong"/>
              </w:rPr>
              <w:t xml:space="preserve">Applicability: </w:t>
            </w:r>
            <w:r w:rsidR="00503FFC" w:rsidRPr="00B108AB">
              <w:t>RA, CA, VA</w:t>
            </w:r>
          </w:p>
        </w:tc>
        <w:tc>
          <w:tcPr>
            <w:tcW w:w="1251" w:type="pct"/>
            <w:shd w:val="clear" w:color="auto" w:fill="DEEAF6" w:themeFill="accent1" w:themeFillTint="33"/>
          </w:tcPr>
          <w:p w14:paraId="18FEB395" w14:textId="78BA6859" w:rsidR="00503FFC" w:rsidRPr="00B108AB" w:rsidRDefault="00610F50" w:rsidP="00503FFC">
            <w:pPr>
              <w:pStyle w:val="Normal-TableText"/>
            </w:pPr>
            <w:r w:rsidRPr="00610F50">
              <w:rPr>
                <w:rStyle w:val="Strong"/>
              </w:rPr>
              <w:t xml:space="preserve">Framework sections: </w:t>
            </w:r>
            <w:r w:rsidR="00503FFC" w:rsidRPr="00B108AB">
              <w:t>9.10</w:t>
            </w:r>
          </w:p>
        </w:tc>
      </w:tr>
      <w:tr w:rsidR="00503FFC" w14:paraId="6F25C3E3" w14:textId="77777777" w:rsidTr="00B108AB">
        <w:tc>
          <w:tcPr>
            <w:tcW w:w="5000" w:type="pct"/>
            <w:gridSpan w:val="5"/>
          </w:tcPr>
          <w:p w14:paraId="6345283E" w14:textId="77777777" w:rsidR="00503FFC" w:rsidRPr="0000690F" w:rsidRDefault="00503FFC" w:rsidP="00503FFC">
            <w:pPr>
              <w:pStyle w:val="Normal-TableText"/>
            </w:pPr>
            <w:r w:rsidRPr="0000690F">
              <w:t>Service Providers MUST use a Common Criteria-evaluated encryption product that has completed a ACE if they wish to reduce the storage or physical transfer requirements for ICT equipment or media that contains classified information to an unclassified level.</w:t>
            </w:r>
          </w:p>
        </w:tc>
      </w:tr>
      <w:tr w:rsidR="00503FFC" w:rsidRPr="00CF3D16" w14:paraId="42511DD4" w14:textId="77777777" w:rsidTr="00B108AB">
        <w:tc>
          <w:tcPr>
            <w:tcW w:w="751" w:type="pct"/>
            <w:shd w:val="clear" w:color="auto" w:fill="DEEAF6" w:themeFill="accent1" w:themeFillTint="33"/>
          </w:tcPr>
          <w:p w14:paraId="16D8D4DA" w14:textId="17AF19D4" w:rsidR="00503FFC" w:rsidRPr="00CF3D16" w:rsidRDefault="00610F50" w:rsidP="00503FFC">
            <w:pPr>
              <w:pStyle w:val="Normal-TableText"/>
            </w:pPr>
            <w:r w:rsidRPr="00610F50">
              <w:rPr>
                <w:rStyle w:val="Strong"/>
              </w:rPr>
              <w:t xml:space="preserve">No: </w:t>
            </w:r>
            <w:r w:rsidR="00503FFC" w:rsidRPr="00CF3D16">
              <w:t>216</w:t>
            </w:r>
          </w:p>
        </w:tc>
        <w:tc>
          <w:tcPr>
            <w:tcW w:w="999" w:type="pct"/>
            <w:shd w:val="clear" w:color="auto" w:fill="DEEAF6" w:themeFill="accent1" w:themeFillTint="33"/>
          </w:tcPr>
          <w:p w14:paraId="176A6C90" w14:textId="5D97EF15" w:rsidR="00503FFC" w:rsidRPr="00CF3D16" w:rsidRDefault="00610F50" w:rsidP="00503FFC">
            <w:pPr>
              <w:pStyle w:val="Normal-TableText"/>
            </w:pPr>
            <w:r w:rsidRPr="00610F50">
              <w:rPr>
                <w:rStyle w:val="Strong"/>
              </w:rPr>
              <w:t xml:space="preserve">Source: </w:t>
            </w:r>
            <w:r w:rsidR="00503FFC" w:rsidRPr="00CF3D16">
              <w:t>ISM, GK</w:t>
            </w:r>
          </w:p>
        </w:tc>
        <w:tc>
          <w:tcPr>
            <w:tcW w:w="999" w:type="pct"/>
            <w:shd w:val="clear" w:color="auto" w:fill="DEEAF6" w:themeFill="accent1" w:themeFillTint="33"/>
          </w:tcPr>
          <w:p w14:paraId="68D3A115" w14:textId="142325AF" w:rsidR="00503FFC" w:rsidRPr="00CF3D16" w:rsidRDefault="00610F50" w:rsidP="00503FFC">
            <w:pPr>
              <w:pStyle w:val="Normal-TableText"/>
            </w:pPr>
            <w:r w:rsidRPr="00610F50">
              <w:rPr>
                <w:rStyle w:val="Strong"/>
              </w:rPr>
              <w:t xml:space="preserve">Control: </w:t>
            </w:r>
            <w:r w:rsidR="00503FFC" w:rsidRPr="00CF3D16">
              <w:t>465</w:t>
            </w:r>
          </w:p>
        </w:tc>
        <w:tc>
          <w:tcPr>
            <w:tcW w:w="999" w:type="pct"/>
            <w:shd w:val="clear" w:color="auto" w:fill="DEEAF6" w:themeFill="accent1" w:themeFillTint="33"/>
          </w:tcPr>
          <w:p w14:paraId="19D79B7E" w14:textId="56534849" w:rsidR="00503FFC" w:rsidRPr="00CF3D16" w:rsidRDefault="00610F50" w:rsidP="00503FFC">
            <w:pPr>
              <w:pStyle w:val="Normal-TableText"/>
            </w:pPr>
            <w:r w:rsidRPr="00610F50">
              <w:rPr>
                <w:rStyle w:val="Strong"/>
              </w:rPr>
              <w:t xml:space="preserve">Applicability: </w:t>
            </w:r>
            <w:r w:rsidR="00503FFC" w:rsidRPr="00CF3D16">
              <w:t>RA, CA, VA</w:t>
            </w:r>
          </w:p>
        </w:tc>
        <w:tc>
          <w:tcPr>
            <w:tcW w:w="1251" w:type="pct"/>
            <w:shd w:val="clear" w:color="auto" w:fill="DEEAF6" w:themeFill="accent1" w:themeFillTint="33"/>
          </w:tcPr>
          <w:p w14:paraId="7F74E3B9" w14:textId="5E24394F" w:rsidR="00503FFC" w:rsidRPr="00CF3D16" w:rsidRDefault="00610F50" w:rsidP="00503FFC">
            <w:pPr>
              <w:pStyle w:val="Normal-TableText"/>
            </w:pPr>
            <w:r w:rsidRPr="00610F50">
              <w:rPr>
                <w:rStyle w:val="Strong"/>
              </w:rPr>
              <w:t xml:space="preserve">Framework sections: </w:t>
            </w:r>
            <w:r w:rsidR="00503FFC" w:rsidRPr="00CF3D16">
              <w:t>9.10</w:t>
            </w:r>
          </w:p>
        </w:tc>
      </w:tr>
      <w:tr w:rsidR="00503FFC" w14:paraId="2F745F4E" w14:textId="77777777" w:rsidTr="00B108AB">
        <w:tc>
          <w:tcPr>
            <w:tcW w:w="5000" w:type="pct"/>
            <w:gridSpan w:val="5"/>
          </w:tcPr>
          <w:p w14:paraId="3CF21DF7" w14:textId="77777777" w:rsidR="00503FFC" w:rsidRPr="0000690F" w:rsidRDefault="00503FFC" w:rsidP="00503FFC">
            <w:pPr>
              <w:pStyle w:val="Normal-TableText"/>
            </w:pPr>
            <w:r w:rsidRPr="0000690F">
              <w:t>Service Providers MUST use a Common Criteria-evaluated encryption product that has completed a ACE if they wish to communicate classified or sensitive information over public network infrastructure.</w:t>
            </w:r>
          </w:p>
        </w:tc>
      </w:tr>
      <w:tr w:rsidR="00503FFC" w:rsidRPr="00CF3D16" w14:paraId="6084DD98" w14:textId="77777777" w:rsidTr="00B108AB">
        <w:tc>
          <w:tcPr>
            <w:tcW w:w="751" w:type="pct"/>
            <w:shd w:val="clear" w:color="auto" w:fill="DEEAF6" w:themeFill="accent1" w:themeFillTint="33"/>
          </w:tcPr>
          <w:p w14:paraId="1E78ED42" w14:textId="1C962374" w:rsidR="00503FFC" w:rsidRPr="00CF3D16" w:rsidRDefault="00610F50" w:rsidP="00503FFC">
            <w:pPr>
              <w:pStyle w:val="Normal-TableText"/>
            </w:pPr>
            <w:r w:rsidRPr="00610F50">
              <w:rPr>
                <w:rStyle w:val="Strong"/>
              </w:rPr>
              <w:t xml:space="preserve">No: </w:t>
            </w:r>
            <w:r w:rsidR="00503FFC" w:rsidRPr="00CF3D16">
              <w:t>217</w:t>
            </w:r>
          </w:p>
        </w:tc>
        <w:tc>
          <w:tcPr>
            <w:tcW w:w="999" w:type="pct"/>
            <w:shd w:val="clear" w:color="auto" w:fill="DEEAF6" w:themeFill="accent1" w:themeFillTint="33"/>
          </w:tcPr>
          <w:p w14:paraId="2032C01D" w14:textId="4B54B6EF" w:rsidR="00503FFC" w:rsidRPr="00CF3D16" w:rsidRDefault="00610F50" w:rsidP="00503FFC">
            <w:pPr>
              <w:pStyle w:val="Normal-TableText"/>
            </w:pPr>
            <w:r w:rsidRPr="00610F50">
              <w:rPr>
                <w:rStyle w:val="Strong"/>
              </w:rPr>
              <w:t xml:space="preserve">Source: </w:t>
            </w:r>
            <w:r w:rsidR="00503FFC" w:rsidRPr="00CF3D16">
              <w:t>ISM</w:t>
            </w:r>
          </w:p>
        </w:tc>
        <w:tc>
          <w:tcPr>
            <w:tcW w:w="999" w:type="pct"/>
            <w:shd w:val="clear" w:color="auto" w:fill="DEEAF6" w:themeFill="accent1" w:themeFillTint="33"/>
          </w:tcPr>
          <w:p w14:paraId="5600E8C8" w14:textId="1EBC8E34" w:rsidR="00503FFC" w:rsidRPr="00CF3D16" w:rsidRDefault="00610F50" w:rsidP="00503FFC">
            <w:pPr>
              <w:pStyle w:val="Normal-TableText"/>
            </w:pPr>
            <w:r w:rsidRPr="00610F50">
              <w:rPr>
                <w:rStyle w:val="Strong"/>
              </w:rPr>
              <w:t xml:space="preserve">Control: </w:t>
            </w:r>
            <w:r w:rsidR="00503FFC" w:rsidRPr="00CF3D16">
              <w:t>157</w:t>
            </w:r>
          </w:p>
        </w:tc>
        <w:tc>
          <w:tcPr>
            <w:tcW w:w="999" w:type="pct"/>
            <w:shd w:val="clear" w:color="auto" w:fill="DEEAF6" w:themeFill="accent1" w:themeFillTint="33"/>
          </w:tcPr>
          <w:p w14:paraId="7BEF2F19" w14:textId="78828B5B" w:rsidR="00503FFC" w:rsidRPr="00CF3D16" w:rsidRDefault="00610F50" w:rsidP="00503FFC">
            <w:pPr>
              <w:pStyle w:val="Normal-TableText"/>
            </w:pPr>
            <w:r w:rsidRPr="00610F50">
              <w:rPr>
                <w:rStyle w:val="Strong"/>
              </w:rPr>
              <w:t xml:space="preserve">Applicability: </w:t>
            </w:r>
            <w:r w:rsidR="00503FFC" w:rsidRPr="00CF3D16">
              <w:t>RA, CA, VA</w:t>
            </w:r>
          </w:p>
        </w:tc>
        <w:tc>
          <w:tcPr>
            <w:tcW w:w="1251" w:type="pct"/>
            <w:shd w:val="clear" w:color="auto" w:fill="DEEAF6" w:themeFill="accent1" w:themeFillTint="33"/>
          </w:tcPr>
          <w:p w14:paraId="21EEC83F" w14:textId="4CD34FE6" w:rsidR="00503FFC" w:rsidRPr="00CF3D16" w:rsidRDefault="00610F50" w:rsidP="00503FFC">
            <w:pPr>
              <w:pStyle w:val="Normal-TableText"/>
            </w:pPr>
            <w:r w:rsidRPr="00610F50">
              <w:rPr>
                <w:rStyle w:val="Strong"/>
              </w:rPr>
              <w:t xml:space="preserve">Framework sections: </w:t>
            </w:r>
            <w:r w:rsidR="00503FFC" w:rsidRPr="00CF3D16">
              <w:t xml:space="preserve">9.10 </w:t>
            </w:r>
          </w:p>
        </w:tc>
      </w:tr>
      <w:tr w:rsidR="00503FFC" w14:paraId="069FCDC0" w14:textId="77777777" w:rsidTr="00B108AB">
        <w:tc>
          <w:tcPr>
            <w:tcW w:w="5000" w:type="pct"/>
            <w:gridSpan w:val="5"/>
          </w:tcPr>
          <w:p w14:paraId="6435FFB6" w14:textId="77777777" w:rsidR="00503FFC" w:rsidRPr="0000690F" w:rsidRDefault="00503FFC" w:rsidP="00503FFC">
            <w:pPr>
              <w:pStyle w:val="Normal-TableText"/>
            </w:pPr>
            <w:r w:rsidRPr="0000690F">
              <w:t>Service Providers communicating sensitive or classified information over public network infrastructure or over infrastructure in unsecured spaces (Zone One security areas) MUST use encryption approved for communicating such information over public network infrastructure.</w:t>
            </w:r>
          </w:p>
        </w:tc>
      </w:tr>
    </w:tbl>
    <w:p w14:paraId="3BA4F00E" w14:textId="77777777" w:rsidR="009A78DE" w:rsidRDefault="009A78DE" w:rsidP="00A54E8A">
      <w:pPr>
        <w:pStyle w:val="Heading2Numbered"/>
      </w:pPr>
      <w:bookmarkStart w:id="62" w:name="_Toc430287674"/>
      <w:r w:rsidRPr="00A22309">
        <w:lastRenderedPageBreak/>
        <w:t>Outsourced Arrangements</w:t>
      </w:r>
      <w:bookmarkEnd w:id="62"/>
    </w:p>
    <w:tbl>
      <w:tblPr>
        <w:tblStyle w:val="DTOTable1"/>
        <w:tblW w:w="5000" w:type="pct"/>
        <w:tblLook w:val="04A0" w:firstRow="1" w:lastRow="0" w:firstColumn="1" w:lastColumn="0" w:noHBand="0" w:noVBand="1"/>
        <w:tblDescription w:val="Due to the complexity of this document no table summary has been provided. If you need assistance with the structure of this table, please email the Assurance Framework Competent Authority care of Director, Trusted Digital Identity Team at authentication@dto.gov.au."/>
      </w:tblPr>
      <w:tblGrid>
        <w:gridCol w:w="2145"/>
        <w:gridCol w:w="2852"/>
        <w:gridCol w:w="2852"/>
        <w:gridCol w:w="2852"/>
        <w:gridCol w:w="3575"/>
      </w:tblGrid>
      <w:tr w:rsidR="00A54E8A" w14:paraId="22860B6F" w14:textId="77777777" w:rsidTr="00B108AB">
        <w:trPr>
          <w:cnfStyle w:val="100000000000" w:firstRow="1" w:lastRow="0" w:firstColumn="0" w:lastColumn="0" w:oddVBand="0" w:evenVBand="0" w:oddHBand="0" w:evenHBand="0" w:firstRowFirstColumn="0" w:firstRowLastColumn="0" w:lastRowFirstColumn="0" w:lastRowLastColumn="0"/>
          <w:tblHeader/>
        </w:trPr>
        <w:tc>
          <w:tcPr>
            <w:tcW w:w="751" w:type="pct"/>
          </w:tcPr>
          <w:p w14:paraId="419A107E" w14:textId="77777777" w:rsidR="00A54E8A" w:rsidRDefault="00A54E8A" w:rsidP="00610F50">
            <w:pPr>
              <w:pStyle w:val="Normal-TableText"/>
            </w:pPr>
            <w:r>
              <w:t>No</w:t>
            </w:r>
          </w:p>
        </w:tc>
        <w:tc>
          <w:tcPr>
            <w:tcW w:w="999" w:type="pct"/>
          </w:tcPr>
          <w:p w14:paraId="4E778F95" w14:textId="77777777" w:rsidR="00A54E8A" w:rsidRDefault="00A54E8A" w:rsidP="00610F50">
            <w:pPr>
              <w:pStyle w:val="Normal-TableText"/>
            </w:pPr>
            <w:r>
              <w:t>Source</w:t>
            </w:r>
          </w:p>
        </w:tc>
        <w:tc>
          <w:tcPr>
            <w:tcW w:w="999" w:type="pct"/>
          </w:tcPr>
          <w:p w14:paraId="5BCC30DA" w14:textId="77777777" w:rsidR="00A54E8A" w:rsidRDefault="00A54E8A" w:rsidP="00610F50">
            <w:pPr>
              <w:pStyle w:val="Normal-TableText"/>
            </w:pPr>
            <w:r>
              <w:t>Control</w:t>
            </w:r>
          </w:p>
        </w:tc>
        <w:tc>
          <w:tcPr>
            <w:tcW w:w="999" w:type="pct"/>
          </w:tcPr>
          <w:p w14:paraId="437B0059" w14:textId="77777777" w:rsidR="00A54E8A" w:rsidRDefault="00A54E8A" w:rsidP="00610F50">
            <w:pPr>
              <w:pStyle w:val="Normal-TableText"/>
            </w:pPr>
            <w:r>
              <w:t>Applicability</w:t>
            </w:r>
          </w:p>
        </w:tc>
        <w:tc>
          <w:tcPr>
            <w:tcW w:w="1251" w:type="pct"/>
          </w:tcPr>
          <w:p w14:paraId="60C93869" w14:textId="77777777" w:rsidR="00A54E8A" w:rsidRDefault="00A54E8A" w:rsidP="00610F50">
            <w:pPr>
              <w:pStyle w:val="Normal-TableText"/>
            </w:pPr>
            <w:r>
              <w:t>Framework sections</w:t>
            </w:r>
          </w:p>
        </w:tc>
      </w:tr>
      <w:tr w:rsidR="00503FFC" w:rsidRPr="00CF3D16" w14:paraId="430B028F" w14:textId="77777777" w:rsidTr="00B108AB">
        <w:tc>
          <w:tcPr>
            <w:tcW w:w="751" w:type="pct"/>
            <w:shd w:val="clear" w:color="auto" w:fill="DEEAF6" w:themeFill="accent1" w:themeFillTint="33"/>
          </w:tcPr>
          <w:p w14:paraId="0B715B66" w14:textId="5289BF56" w:rsidR="00503FFC" w:rsidRPr="00CF3D16" w:rsidRDefault="00610F50" w:rsidP="00B108AB">
            <w:pPr>
              <w:pStyle w:val="Normal-TableText"/>
              <w:keepNext/>
            </w:pPr>
            <w:r w:rsidRPr="00610F50">
              <w:rPr>
                <w:rStyle w:val="Strong"/>
              </w:rPr>
              <w:t xml:space="preserve">No: </w:t>
            </w:r>
            <w:r w:rsidR="00503FFC" w:rsidRPr="00CF3D16">
              <w:t>218</w:t>
            </w:r>
          </w:p>
        </w:tc>
        <w:tc>
          <w:tcPr>
            <w:tcW w:w="999" w:type="pct"/>
            <w:shd w:val="clear" w:color="auto" w:fill="DEEAF6" w:themeFill="accent1" w:themeFillTint="33"/>
          </w:tcPr>
          <w:p w14:paraId="16CC02C4" w14:textId="2FB46AA3" w:rsidR="00503FFC" w:rsidRPr="00CF3D16" w:rsidRDefault="00610F50" w:rsidP="00503FFC">
            <w:pPr>
              <w:pStyle w:val="Normal-TableText"/>
            </w:pPr>
            <w:r w:rsidRPr="00610F50">
              <w:rPr>
                <w:rStyle w:val="Strong"/>
              </w:rPr>
              <w:t xml:space="preserve">Source: </w:t>
            </w:r>
            <w:r w:rsidR="00503FFC" w:rsidRPr="00CF3D16">
              <w:t>ISM</w:t>
            </w:r>
          </w:p>
        </w:tc>
        <w:tc>
          <w:tcPr>
            <w:tcW w:w="999" w:type="pct"/>
            <w:shd w:val="clear" w:color="auto" w:fill="DEEAF6" w:themeFill="accent1" w:themeFillTint="33"/>
          </w:tcPr>
          <w:p w14:paraId="2B92E136" w14:textId="4869860F" w:rsidR="00503FFC" w:rsidRPr="00CF3D16" w:rsidRDefault="00610F50" w:rsidP="00503FFC">
            <w:pPr>
              <w:pStyle w:val="Normal-TableText"/>
            </w:pPr>
            <w:r w:rsidRPr="00610F50">
              <w:rPr>
                <w:rStyle w:val="Strong"/>
              </w:rPr>
              <w:t xml:space="preserve">Control: </w:t>
            </w:r>
            <w:r w:rsidR="00503FFC" w:rsidRPr="00CF3D16">
              <w:t>71</w:t>
            </w:r>
          </w:p>
        </w:tc>
        <w:tc>
          <w:tcPr>
            <w:tcW w:w="999" w:type="pct"/>
            <w:shd w:val="clear" w:color="auto" w:fill="DEEAF6" w:themeFill="accent1" w:themeFillTint="33"/>
          </w:tcPr>
          <w:p w14:paraId="3CD69D73" w14:textId="19D82FC0" w:rsidR="00503FFC" w:rsidRPr="00CF3D16" w:rsidRDefault="00610F50" w:rsidP="00503FFC">
            <w:pPr>
              <w:pStyle w:val="Normal-TableText"/>
            </w:pPr>
            <w:r w:rsidRPr="00610F50">
              <w:rPr>
                <w:rStyle w:val="Strong"/>
              </w:rPr>
              <w:t xml:space="preserve">Applicability: </w:t>
            </w:r>
            <w:r w:rsidR="00503FFC" w:rsidRPr="00CF3D16">
              <w:t>RA, CA, VA</w:t>
            </w:r>
          </w:p>
        </w:tc>
        <w:tc>
          <w:tcPr>
            <w:tcW w:w="1251" w:type="pct"/>
            <w:shd w:val="clear" w:color="auto" w:fill="DEEAF6" w:themeFill="accent1" w:themeFillTint="33"/>
          </w:tcPr>
          <w:p w14:paraId="10630D89" w14:textId="46EA38B7" w:rsidR="00503FFC" w:rsidRPr="00CF3D16" w:rsidRDefault="00610F50" w:rsidP="00503FFC">
            <w:pPr>
              <w:pStyle w:val="Normal-TableText"/>
            </w:pPr>
            <w:r w:rsidRPr="00610F50">
              <w:rPr>
                <w:rStyle w:val="Strong"/>
              </w:rPr>
              <w:t xml:space="preserve">Framework sections: </w:t>
            </w:r>
            <w:r w:rsidR="00503FFC" w:rsidRPr="00CF3D16">
              <w:t>9.3, 9.4, 9.5</w:t>
            </w:r>
          </w:p>
        </w:tc>
      </w:tr>
      <w:tr w:rsidR="00503FFC" w14:paraId="4C4AD674" w14:textId="77777777" w:rsidTr="00B108AB">
        <w:tc>
          <w:tcPr>
            <w:tcW w:w="5000" w:type="pct"/>
            <w:gridSpan w:val="5"/>
          </w:tcPr>
          <w:p w14:paraId="186DEDDC" w14:textId="77777777" w:rsidR="00503FFC" w:rsidRPr="0000690F" w:rsidRDefault="00503FFC" w:rsidP="00503FFC">
            <w:pPr>
              <w:pStyle w:val="Normal-TableText"/>
            </w:pPr>
            <w:r w:rsidRPr="0000690F">
              <w:t>If information is processed, stored or communicated by a system not under a Service Provider’s control, the Service Provider MUST ensure that the non-Service Provider system has appropriate security measures in place to protect the Service Provider’s information.</w:t>
            </w:r>
          </w:p>
        </w:tc>
      </w:tr>
    </w:tbl>
    <w:p w14:paraId="6E120F8E" w14:textId="77777777" w:rsidR="00A54E8A" w:rsidRPr="00A54E8A" w:rsidRDefault="00A54E8A" w:rsidP="00A54E8A"/>
    <w:p w14:paraId="45EBBE9C" w14:textId="77777777" w:rsidR="009A78DE" w:rsidRPr="003E302C" w:rsidRDefault="009A78DE" w:rsidP="00A54E8A">
      <w:pPr>
        <w:pStyle w:val="Heading1Numbered"/>
      </w:pPr>
      <w:bookmarkStart w:id="63" w:name="_Toc430287675"/>
      <w:bookmarkEnd w:id="51"/>
      <w:bookmarkEnd w:id="53"/>
      <w:bookmarkEnd w:id="54"/>
      <w:r>
        <w:lastRenderedPageBreak/>
        <w:t>Personnel Controls</w:t>
      </w:r>
      <w:bookmarkEnd w:id="63"/>
    </w:p>
    <w:p w14:paraId="7FFC429B" w14:textId="77777777" w:rsidR="009A78DE" w:rsidRDefault="009A78DE" w:rsidP="00A54E8A">
      <w:pPr>
        <w:pStyle w:val="Heading2Numbered"/>
      </w:pPr>
      <w:bookmarkStart w:id="64" w:name="_Toc430287676"/>
      <w:bookmarkStart w:id="65" w:name="_Toc426636733"/>
      <w:r w:rsidRPr="00A22309">
        <w:t>Clearances</w:t>
      </w:r>
      <w:bookmarkEnd w:id="64"/>
    </w:p>
    <w:tbl>
      <w:tblPr>
        <w:tblStyle w:val="DTOTable1"/>
        <w:tblW w:w="5000" w:type="pct"/>
        <w:tblLook w:val="04A0" w:firstRow="1" w:lastRow="0" w:firstColumn="1" w:lastColumn="0" w:noHBand="0" w:noVBand="1"/>
        <w:tblDescription w:val="Due to the complexity of this document no table summary has been provided. If you need assistance with the structure of this table, please email the Assurance Framework Competent Authority care of Director, Trusted Digital Identity Team at authentication@dto.gov.au."/>
      </w:tblPr>
      <w:tblGrid>
        <w:gridCol w:w="2145"/>
        <w:gridCol w:w="2852"/>
        <w:gridCol w:w="2852"/>
        <w:gridCol w:w="2852"/>
        <w:gridCol w:w="3575"/>
      </w:tblGrid>
      <w:tr w:rsidR="00A54E8A" w14:paraId="0B75781B" w14:textId="77777777" w:rsidTr="00B108AB">
        <w:trPr>
          <w:cnfStyle w:val="100000000000" w:firstRow="1" w:lastRow="0" w:firstColumn="0" w:lastColumn="0" w:oddVBand="0" w:evenVBand="0" w:oddHBand="0" w:evenHBand="0" w:firstRowFirstColumn="0" w:firstRowLastColumn="0" w:lastRowFirstColumn="0" w:lastRowLastColumn="0"/>
          <w:tblHeader/>
        </w:trPr>
        <w:tc>
          <w:tcPr>
            <w:tcW w:w="751" w:type="pct"/>
          </w:tcPr>
          <w:p w14:paraId="0B942FA5" w14:textId="77777777" w:rsidR="00A54E8A" w:rsidRDefault="00A54E8A" w:rsidP="00610F50">
            <w:pPr>
              <w:pStyle w:val="Normal-TableText"/>
            </w:pPr>
            <w:r>
              <w:t>No</w:t>
            </w:r>
          </w:p>
        </w:tc>
        <w:tc>
          <w:tcPr>
            <w:tcW w:w="999" w:type="pct"/>
          </w:tcPr>
          <w:p w14:paraId="4EF47FD1" w14:textId="77777777" w:rsidR="00A54E8A" w:rsidRDefault="00A54E8A" w:rsidP="00610F50">
            <w:pPr>
              <w:pStyle w:val="Normal-TableText"/>
            </w:pPr>
            <w:r>
              <w:t>Source</w:t>
            </w:r>
          </w:p>
        </w:tc>
        <w:tc>
          <w:tcPr>
            <w:tcW w:w="999" w:type="pct"/>
          </w:tcPr>
          <w:p w14:paraId="14D85B95" w14:textId="77777777" w:rsidR="00A54E8A" w:rsidRDefault="00A54E8A" w:rsidP="00610F50">
            <w:pPr>
              <w:pStyle w:val="Normal-TableText"/>
            </w:pPr>
            <w:r>
              <w:t>Control</w:t>
            </w:r>
          </w:p>
        </w:tc>
        <w:tc>
          <w:tcPr>
            <w:tcW w:w="999" w:type="pct"/>
          </w:tcPr>
          <w:p w14:paraId="4B3E10C3" w14:textId="77777777" w:rsidR="00A54E8A" w:rsidRDefault="00A54E8A" w:rsidP="00610F50">
            <w:pPr>
              <w:pStyle w:val="Normal-TableText"/>
            </w:pPr>
            <w:r>
              <w:t>Applicability</w:t>
            </w:r>
          </w:p>
        </w:tc>
        <w:tc>
          <w:tcPr>
            <w:tcW w:w="1251" w:type="pct"/>
          </w:tcPr>
          <w:p w14:paraId="2715D412" w14:textId="77777777" w:rsidR="00A54E8A" w:rsidRDefault="00A54E8A" w:rsidP="00610F50">
            <w:pPr>
              <w:pStyle w:val="Normal-TableText"/>
            </w:pPr>
            <w:r>
              <w:t>Framework sections</w:t>
            </w:r>
          </w:p>
        </w:tc>
      </w:tr>
      <w:tr w:rsidR="00503FFC" w:rsidRPr="00CF3D16" w14:paraId="57BEBFAC" w14:textId="77777777" w:rsidTr="00B108AB">
        <w:tc>
          <w:tcPr>
            <w:tcW w:w="751" w:type="pct"/>
            <w:shd w:val="clear" w:color="auto" w:fill="DEEAF6" w:themeFill="accent1" w:themeFillTint="33"/>
          </w:tcPr>
          <w:p w14:paraId="348D54D0" w14:textId="187DE22D" w:rsidR="00503FFC" w:rsidRPr="00CF3D16" w:rsidRDefault="00610F50" w:rsidP="00503FFC">
            <w:pPr>
              <w:pStyle w:val="Normal-TableText"/>
            </w:pPr>
            <w:r w:rsidRPr="00610F50">
              <w:rPr>
                <w:rStyle w:val="Strong"/>
              </w:rPr>
              <w:t xml:space="preserve">No: </w:t>
            </w:r>
            <w:r w:rsidR="00503FFC" w:rsidRPr="00CF3D16">
              <w:t>219</w:t>
            </w:r>
          </w:p>
        </w:tc>
        <w:tc>
          <w:tcPr>
            <w:tcW w:w="999" w:type="pct"/>
            <w:shd w:val="clear" w:color="auto" w:fill="DEEAF6" w:themeFill="accent1" w:themeFillTint="33"/>
          </w:tcPr>
          <w:p w14:paraId="2CFB8176" w14:textId="3250BC41" w:rsidR="00503FFC" w:rsidRPr="00CF3D16" w:rsidRDefault="00610F50" w:rsidP="00503FFC">
            <w:pPr>
              <w:pStyle w:val="Normal-TableText"/>
            </w:pPr>
            <w:r w:rsidRPr="00610F50">
              <w:rPr>
                <w:rStyle w:val="Strong"/>
              </w:rPr>
              <w:t xml:space="preserve">Source: </w:t>
            </w:r>
            <w:r w:rsidR="00503FFC" w:rsidRPr="00CF3D16">
              <w:t>ISM, PSPF</w:t>
            </w:r>
          </w:p>
        </w:tc>
        <w:tc>
          <w:tcPr>
            <w:tcW w:w="999" w:type="pct"/>
            <w:shd w:val="clear" w:color="auto" w:fill="DEEAF6" w:themeFill="accent1" w:themeFillTint="33"/>
          </w:tcPr>
          <w:p w14:paraId="47A253CC" w14:textId="0516868A" w:rsidR="00503FFC" w:rsidRPr="00CF3D16" w:rsidRDefault="00610F50" w:rsidP="0029546B">
            <w:pPr>
              <w:pStyle w:val="Normal-TableText"/>
            </w:pPr>
            <w:r w:rsidRPr="00610F50">
              <w:rPr>
                <w:rStyle w:val="Strong"/>
              </w:rPr>
              <w:t xml:space="preserve">Control: </w:t>
            </w:r>
            <w:r w:rsidR="00503FFC" w:rsidRPr="00CF3D16">
              <w:t>434,</w:t>
            </w:r>
            <w:r w:rsidR="0029546B">
              <w:t xml:space="preserve"> </w:t>
            </w:r>
            <w:r w:rsidR="000D1E3F">
              <w:t>PERSEC 1</w:t>
            </w:r>
            <w:r w:rsidR="00503FFC" w:rsidRPr="00CF3D16">
              <w:t>, 4 &amp; 5</w:t>
            </w:r>
          </w:p>
        </w:tc>
        <w:tc>
          <w:tcPr>
            <w:tcW w:w="999" w:type="pct"/>
            <w:shd w:val="clear" w:color="auto" w:fill="DEEAF6" w:themeFill="accent1" w:themeFillTint="33"/>
          </w:tcPr>
          <w:p w14:paraId="3975A156" w14:textId="1957AF35" w:rsidR="00503FFC" w:rsidRPr="00CF3D16" w:rsidRDefault="00610F50" w:rsidP="00503FFC">
            <w:pPr>
              <w:pStyle w:val="Normal-TableText"/>
            </w:pPr>
            <w:r w:rsidRPr="00610F50">
              <w:rPr>
                <w:rStyle w:val="Strong"/>
              </w:rPr>
              <w:t xml:space="preserve">Applicability: </w:t>
            </w:r>
            <w:r w:rsidR="00503FFC" w:rsidRPr="00CF3D16">
              <w:t>RA, CA, VA</w:t>
            </w:r>
          </w:p>
        </w:tc>
        <w:tc>
          <w:tcPr>
            <w:tcW w:w="1251" w:type="pct"/>
            <w:shd w:val="clear" w:color="auto" w:fill="DEEAF6" w:themeFill="accent1" w:themeFillTint="33"/>
          </w:tcPr>
          <w:p w14:paraId="70BB2D1E" w14:textId="6ADDE713" w:rsidR="00503FFC" w:rsidRPr="00CF3D16" w:rsidRDefault="00610F50" w:rsidP="00503FFC">
            <w:pPr>
              <w:pStyle w:val="Normal-TableText"/>
            </w:pPr>
            <w:r w:rsidRPr="00610F50">
              <w:rPr>
                <w:rStyle w:val="Strong"/>
              </w:rPr>
              <w:t xml:space="preserve">Framework sections: </w:t>
            </w:r>
            <w:r w:rsidR="00503FFC" w:rsidRPr="00CF3D16">
              <w:t xml:space="preserve">7 (GK8 &amp; 9), 9.2, 9.3, 9.4, 9.5, 9.7 </w:t>
            </w:r>
          </w:p>
        </w:tc>
      </w:tr>
      <w:tr w:rsidR="00503FFC" w14:paraId="6FF572CD" w14:textId="77777777" w:rsidTr="00B108AB">
        <w:tc>
          <w:tcPr>
            <w:tcW w:w="5000" w:type="pct"/>
            <w:gridSpan w:val="5"/>
          </w:tcPr>
          <w:p w14:paraId="4BCC195A" w14:textId="77777777" w:rsidR="00503FFC" w:rsidRPr="00A22309" w:rsidRDefault="00503FFC" w:rsidP="00503FFC">
            <w:pPr>
              <w:pStyle w:val="Normal-TableText"/>
            </w:pPr>
            <w:r w:rsidRPr="00A22309">
              <w:t>Service Providers MUST ensure that personnel undergo an appropriate employment screening, and where necessary hold an appropriate security clearance according to the requirements in the Australian Government Personnel Security Management Protocol before being granted access to a system.</w:t>
            </w:r>
          </w:p>
        </w:tc>
      </w:tr>
      <w:tr w:rsidR="00503FFC" w:rsidRPr="00CF3D16" w14:paraId="35D47EFA" w14:textId="77777777" w:rsidTr="00B108AB">
        <w:tc>
          <w:tcPr>
            <w:tcW w:w="751" w:type="pct"/>
            <w:shd w:val="clear" w:color="auto" w:fill="DEEAF6" w:themeFill="accent1" w:themeFillTint="33"/>
          </w:tcPr>
          <w:p w14:paraId="36420BE6" w14:textId="1D5F6791" w:rsidR="00503FFC" w:rsidRPr="00CF3D16" w:rsidRDefault="00610F50" w:rsidP="00503FFC">
            <w:pPr>
              <w:pStyle w:val="Normal-TableText"/>
            </w:pPr>
            <w:r w:rsidRPr="00610F50">
              <w:rPr>
                <w:rStyle w:val="Strong"/>
              </w:rPr>
              <w:t xml:space="preserve">No: </w:t>
            </w:r>
            <w:r w:rsidR="00503FFC" w:rsidRPr="00CF3D16">
              <w:t>220</w:t>
            </w:r>
          </w:p>
        </w:tc>
        <w:tc>
          <w:tcPr>
            <w:tcW w:w="999" w:type="pct"/>
            <w:shd w:val="clear" w:color="auto" w:fill="DEEAF6" w:themeFill="accent1" w:themeFillTint="33"/>
          </w:tcPr>
          <w:p w14:paraId="1ECF3FE9" w14:textId="2A298AA1" w:rsidR="00503FFC" w:rsidRPr="00CF3D16" w:rsidRDefault="00610F50" w:rsidP="00503FFC">
            <w:pPr>
              <w:pStyle w:val="Normal-TableText"/>
            </w:pPr>
            <w:r w:rsidRPr="00610F50">
              <w:rPr>
                <w:rStyle w:val="Strong"/>
              </w:rPr>
              <w:t xml:space="preserve">Source: </w:t>
            </w:r>
            <w:r w:rsidR="00503FFC" w:rsidRPr="00CF3D16">
              <w:t>PSPF</w:t>
            </w:r>
          </w:p>
        </w:tc>
        <w:tc>
          <w:tcPr>
            <w:tcW w:w="999" w:type="pct"/>
            <w:shd w:val="clear" w:color="auto" w:fill="DEEAF6" w:themeFill="accent1" w:themeFillTint="33"/>
          </w:tcPr>
          <w:p w14:paraId="0FD3A0D1" w14:textId="02001F9A" w:rsidR="00503FFC" w:rsidRPr="00CF3D16" w:rsidRDefault="00610F50" w:rsidP="00503FFC">
            <w:pPr>
              <w:pStyle w:val="Normal-TableText"/>
            </w:pPr>
            <w:r w:rsidRPr="00610F50">
              <w:rPr>
                <w:rStyle w:val="Strong"/>
              </w:rPr>
              <w:t xml:space="preserve">Control: </w:t>
            </w:r>
            <w:r w:rsidR="00503FFC" w:rsidRPr="00CF3D16">
              <w:t>PERSEC 6</w:t>
            </w:r>
          </w:p>
        </w:tc>
        <w:tc>
          <w:tcPr>
            <w:tcW w:w="999" w:type="pct"/>
            <w:shd w:val="clear" w:color="auto" w:fill="DEEAF6" w:themeFill="accent1" w:themeFillTint="33"/>
          </w:tcPr>
          <w:p w14:paraId="44CD3D3B" w14:textId="33F7DF06" w:rsidR="00503FFC" w:rsidRPr="00CF3D16" w:rsidRDefault="00610F50" w:rsidP="00503FFC">
            <w:pPr>
              <w:pStyle w:val="Normal-TableText"/>
            </w:pPr>
            <w:r w:rsidRPr="00610F50">
              <w:rPr>
                <w:rStyle w:val="Strong"/>
              </w:rPr>
              <w:t xml:space="preserve">Applicability: </w:t>
            </w:r>
            <w:r w:rsidR="00503FFC" w:rsidRPr="00CF3D16">
              <w:t>RA, CA, VA</w:t>
            </w:r>
          </w:p>
        </w:tc>
        <w:tc>
          <w:tcPr>
            <w:tcW w:w="1251" w:type="pct"/>
            <w:shd w:val="clear" w:color="auto" w:fill="DEEAF6" w:themeFill="accent1" w:themeFillTint="33"/>
          </w:tcPr>
          <w:p w14:paraId="10B2C8F8" w14:textId="5B6FB85A" w:rsidR="00503FFC" w:rsidRPr="00CF3D16" w:rsidRDefault="00610F50" w:rsidP="00503FFC">
            <w:pPr>
              <w:pStyle w:val="Normal-TableText"/>
            </w:pPr>
            <w:r w:rsidRPr="00610F50">
              <w:rPr>
                <w:rStyle w:val="Strong"/>
              </w:rPr>
              <w:t xml:space="preserve">Framework sections: </w:t>
            </w:r>
            <w:r w:rsidR="00503FFC" w:rsidRPr="00CF3D16">
              <w:t xml:space="preserve">7 (GK9), 9.7 </w:t>
            </w:r>
          </w:p>
        </w:tc>
      </w:tr>
      <w:tr w:rsidR="00503FFC" w14:paraId="1A07D022" w14:textId="77777777" w:rsidTr="00B108AB">
        <w:tc>
          <w:tcPr>
            <w:tcW w:w="5000" w:type="pct"/>
            <w:gridSpan w:val="5"/>
          </w:tcPr>
          <w:p w14:paraId="34180F18" w14:textId="77777777" w:rsidR="00503FFC" w:rsidRPr="00A22309" w:rsidRDefault="00503FFC" w:rsidP="00503FFC">
            <w:pPr>
              <w:pStyle w:val="Normal-TableText"/>
            </w:pPr>
            <w:r w:rsidRPr="00A22309">
              <w:t>Service Providers MUST ensure that personnel holding security clearances advise AGSVA of any significant changes in personal circumstances which may impact on their continuing suitability to access security classified resources.</w:t>
            </w:r>
          </w:p>
        </w:tc>
      </w:tr>
      <w:tr w:rsidR="00503FFC" w:rsidRPr="00CF3D16" w14:paraId="33C5CAD1" w14:textId="77777777" w:rsidTr="00B108AB">
        <w:tc>
          <w:tcPr>
            <w:tcW w:w="751" w:type="pct"/>
            <w:shd w:val="clear" w:color="auto" w:fill="DEEAF6" w:themeFill="accent1" w:themeFillTint="33"/>
          </w:tcPr>
          <w:p w14:paraId="38C8559C" w14:textId="6DFA9AE2" w:rsidR="00503FFC" w:rsidRPr="00CF3D16" w:rsidRDefault="00610F50" w:rsidP="00503FFC">
            <w:pPr>
              <w:pStyle w:val="Normal-TableText"/>
            </w:pPr>
            <w:r w:rsidRPr="00610F50">
              <w:rPr>
                <w:rStyle w:val="Strong"/>
              </w:rPr>
              <w:t xml:space="preserve">No: </w:t>
            </w:r>
            <w:r w:rsidR="00503FFC" w:rsidRPr="00CF3D16">
              <w:t>221</w:t>
            </w:r>
          </w:p>
        </w:tc>
        <w:tc>
          <w:tcPr>
            <w:tcW w:w="999" w:type="pct"/>
            <w:shd w:val="clear" w:color="auto" w:fill="DEEAF6" w:themeFill="accent1" w:themeFillTint="33"/>
          </w:tcPr>
          <w:p w14:paraId="7889106B" w14:textId="2CC53AFD" w:rsidR="00503FFC" w:rsidRPr="00CF3D16" w:rsidRDefault="00610F50" w:rsidP="00503FFC">
            <w:pPr>
              <w:pStyle w:val="Normal-TableText"/>
            </w:pPr>
            <w:r w:rsidRPr="00610F50">
              <w:rPr>
                <w:rStyle w:val="Strong"/>
              </w:rPr>
              <w:t xml:space="preserve">Source: </w:t>
            </w:r>
            <w:r w:rsidR="00503FFC" w:rsidRPr="00CF3D16">
              <w:t>ISM, PSPF</w:t>
            </w:r>
          </w:p>
        </w:tc>
        <w:tc>
          <w:tcPr>
            <w:tcW w:w="999" w:type="pct"/>
            <w:shd w:val="clear" w:color="auto" w:fill="DEEAF6" w:themeFill="accent1" w:themeFillTint="33"/>
          </w:tcPr>
          <w:p w14:paraId="3D47D567" w14:textId="0F73D07E" w:rsidR="00503FFC" w:rsidRPr="00CF3D16" w:rsidRDefault="00610F50" w:rsidP="00503FFC">
            <w:pPr>
              <w:pStyle w:val="Normal-TableText"/>
            </w:pPr>
            <w:r w:rsidRPr="00610F50">
              <w:rPr>
                <w:rStyle w:val="Strong"/>
              </w:rPr>
              <w:t xml:space="preserve">Control: </w:t>
            </w:r>
            <w:r w:rsidR="00503FFC" w:rsidRPr="00CF3D16">
              <w:t xml:space="preserve">502, </w:t>
            </w:r>
            <w:r w:rsidR="000D1E3F">
              <w:t>PERSEC 1</w:t>
            </w:r>
            <w:r w:rsidR="00503FFC" w:rsidRPr="00CF3D16">
              <w:t xml:space="preserve">, 4 &amp; 5, </w:t>
            </w:r>
            <w:r w:rsidR="0029546B">
              <w:t>INFOSEC 5</w:t>
            </w:r>
            <w:r w:rsidR="00503FFC" w:rsidRPr="00CF3D16">
              <w:t xml:space="preserve"> </w:t>
            </w:r>
          </w:p>
        </w:tc>
        <w:tc>
          <w:tcPr>
            <w:tcW w:w="999" w:type="pct"/>
            <w:shd w:val="clear" w:color="auto" w:fill="DEEAF6" w:themeFill="accent1" w:themeFillTint="33"/>
          </w:tcPr>
          <w:p w14:paraId="07D2A611" w14:textId="23C856CA" w:rsidR="00503FFC" w:rsidRPr="00CF3D16" w:rsidRDefault="00610F50" w:rsidP="00503FFC">
            <w:pPr>
              <w:pStyle w:val="Normal-TableText"/>
            </w:pPr>
            <w:r w:rsidRPr="00610F50">
              <w:rPr>
                <w:rStyle w:val="Strong"/>
              </w:rPr>
              <w:t xml:space="preserve">Applicability: </w:t>
            </w:r>
            <w:r w:rsidR="00503FFC" w:rsidRPr="00CF3D16">
              <w:t>RA, CA, VA</w:t>
            </w:r>
          </w:p>
        </w:tc>
        <w:tc>
          <w:tcPr>
            <w:tcW w:w="1251" w:type="pct"/>
            <w:shd w:val="clear" w:color="auto" w:fill="DEEAF6" w:themeFill="accent1" w:themeFillTint="33"/>
          </w:tcPr>
          <w:p w14:paraId="37397EE4" w14:textId="6C4D9530" w:rsidR="00503FFC" w:rsidRPr="00CF3D16" w:rsidRDefault="00610F50" w:rsidP="00503FFC">
            <w:pPr>
              <w:pStyle w:val="Normal-TableText"/>
            </w:pPr>
            <w:r w:rsidRPr="00610F50">
              <w:rPr>
                <w:rStyle w:val="Strong"/>
              </w:rPr>
              <w:t xml:space="preserve">Framework sections: </w:t>
            </w:r>
            <w:r w:rsidR="00503FFC" w:rsidRPr="00CF3D16">
              <w:t xml:space="preserve">7 (GK10), 9.2, 9.3, 9.4, 9.5, 9.7 </w:t>
            </w:r>
          </w:p>
        </w:tc>
      </w:tr>
      <w:tr w:rsidR="00503FFC" w14:paraId="0DC5C84F" w14:textId="77777777" w:rsidTr="00B108AB">
        <w:tc>
          <w:tcPr>
            <w:tcW w:w="5000" w:type="pct"/>
            <w:gridSpan w:val="5"/>
          </w:tcPr>
          <w:p w14:paraId="46029389" w14:textId="77777777" w:rsidR="00503FFC" w:rsidRPr="00A22309" w:rsidRDefault="00503FFC" w:rsidP="00503FFC">
            <w:pPr>
              <w:pStyle w:val="Normal-TableText"/>
            </w:pPr>
            <w:r w:rsidRPr="00A22309">
              <w:t>Before personnel are granted communications security custodian access, Service Providers MUST ensure that they have:</w:t>
            </w:r>
          </w:p>
          <w:p w14:paraId="6BE2BFEA" w14:textId="77777777" w:rsidR="00503FFC" w:rsidRPr="00A22309" w:rsidRDefault="00503FFC" w:rsidP="009441B3">
            <w:pPr>
              <w:pStyle w:val="Bullet1"/>
            </w:pPr>
            <w:r w:rsidRPr="00A22309">
              <w:t>a demonstrated need for access</w:t>
            </w:r>
          </w:p>
          <w:p w14:paraId="74E96958" w14:textId="77777777" w:rsidR="00503FFC" w:rsidRPr="00A22309" w:rsidRDefault="00503FFC" w:rsidP="009441B3">
            <w:pPr>
              <w:pStyle w:val="Bullet1"/>
            </w:pPr>
            <w:r w:rsidRPr="00A22309">
              <w:t>read and agreed to comply with the relevant Cryptographic Key Management Plan for the cryptographic system they are using;</w:t>
            </w:r>
          </w:p>
          <w:p w14:paraId="397B4031" w14:textId="77777777" w:rsidR="00503FFC" w:rsidRPr="00A22309" w:rsidRDefault="00503FFC" w:rsidP="009441B3">
            <w:pPr>
              <w:pStyle w:val="Bullet1"/>
            </w:pPr>
            <w:r w:rsidRPr="00A22309">
              <w:t>a security clearance at least equal to the classification of the keying material;</w:t>
            </w:r>
          </w:p>
          <w:p w14:paraId="485A6EF1" w14:textId="77777777" w:rsidR="00503FFC" w:rsidRPr="00A22309" w:rsidRDefault="00503FFC" w:rsidP="009441B3">
            <w:pPr>
              <w:pStyle w:val="Bullet1"/>
            </w:pPr>
            <w:r w:rsidRPr="00A22309">
              <w:t>agreed to protect the authentication information for the cryptographic system at the sensitivity or classification of information it secures;</w:t>
            </w:r>
          </w:p>
          <w:p w14:paraId="505EF6E8" w14:textId="77777777" w:rsidR="00503FFC" w:rsidRPr="00A22309" w:rsidRDefault="00503FFC" w:rsidP="009441B3">
            <w:pPr>
              <w:pStyle w:val="Bullet1"/>
            </w:pPr>
            <w:r w:rsidRPr="00A22309">
              <w:t>agreed not to share authentication information for the cryptographic system without approval;</w:t>
            </w:r>
          </w:p>
          <w:p w14:paraId="6632F693" w14:textId="77777777" w:rsidR="00503FFC" w:rsidRPr="00A22309" w:rsidRDefault="00503FFC" w:rsidP="009441B3">
            <w:pPr>
              <w:pStyle w:val="Bullet1"/>
            </w:pPr>
            <w:r w:rsidRPr="00A22309">
              <w:t>agreed to be responsible for all actions under their accounts; and,</w:t>
            </w:r>
          </w:p>
          <w:p w14:paraId="4C2A4C81" w14:textId="77777777" w:rsidR="00503FFC" w:rsidRPr="00A22309" w:rsidRDefault="00503FFC" w:rsidP="009441B3">
            <w:pPr>
              <w:pStyle w:val="Bullet1"/>
            </w:pPr>
            <w:r w:rsidRPr="00A22309">
              <w:t>agreed to report all potentially security related problems to an ITSM.</w:t>
            </w:r>
          </w:p>
        </w:tc>
      </w:tr>
      <w:tr w:rsidR="00503FFC" w:rsidRPr="00CF3D16" w14:paraId="190E5F16" w14:textId="77777777" w:rsidTr="00B108AB">
        <w:tc>
          <w:tcPr>
            <w:tcW w:w="751" w:type="pct"/>
            <w:shd w:val="clear" w:color="auto" w:fill="DEEAF6" w:themeFill="accent1" w:themeFillTint="33"/>
          </w:tcPr>
          <w:p w14:paraId="77A23133" w14:textId="344009CF" w:rsidR="00503FFC" w:rsidRPr="00CF3D16" w:rsidRDefault="00610F50" w:rsidP="00610F50">
            <w:pPr>
              <w:pStyle w:val="Normal-TableText"/>
              <w:keepNext/>
            </w:pPr>
            <w:r w:rsidRPr="00610F50">
              <w:rPr>
                <w:rStyle w:val="Strong"/>
              </w:rPr>
              <w:lastRenderedPageBreak/>
              <w:t xml:space="preserve">No: </w:t>
            </w:r>
            <w:r w:rsidR="00503FFC" w:rsidRPr="00CF3D16">
              <w:t>222</w:t>
            </w:r>
          </w:p>
        </w:tc>
        <w:tc>
          <w:tcPr>
            <w:tcW w:w="999" w:type="pct"/>
            <w:shd w:val="clear" w:color="auto" w:fill="DEEAF6" w:themeFill="accent1" w:themeFillTint="33"/>
          </w:tcPr>
          <w:p w14:paraId="24465BB4" w14:textId="09B56C6A" w:rsidR="00503FFC" w:rsidRPr="00CF3D16" w:rsidRDefault="00610F50" w:rsidP="00503FFC">
            <w:pPr>
              <w:pStyle w:val="Normal-TableText"/>
            </w:pPr>
            <w:r w:rsidRPr="00610F50">
              <w:rPr>
                <w:rStyle w:val="Strong"/>
              </w:rPr>
              <w:t xml:space="preserve">Source: </w:t>
            </w:r>
            <w:r w:rsidR="00503FFC" w:rsidRPr="00CF3D16">
              <w:t>ISM, PSPF</w:t>
            </w:r>
          </w:p>
        </w:tc>
        <w:tc>
          <w:tcPr>
            <w:tcW w:w="999" w:type="pct"/>
            <w:shd w:val="clear" w:color="auto" w:fill="DEEAF6" w:themeFill="accent1" w:themeFillTint="33"/>
          </w:tcPr>
          <w:p w14:paraId="3A38CAB4" w14:textId="776862B7" w:rsidR="00503FFC" w:rsidRPr="00CF3D16" w:rsidRDefault="00610F50" w:rsidP="00503FFC">
            <w:pPr>
              <w:pStyle w:val="Normal-TableText"/>
            </w:pPr>
            <w:r w:rsidRPr="00610F50">
              <w:rPr>
                <w:rStyle w:val="Strong"/>
              </w:rPr>
              <w:t xml:space="preserve">Control: </w:t>
            </w:r>
            <w:r w:rsidR="00503FFC" w:rsidRPr="00CF3D16">
              <w:t xml:space="preserve">435, </w:t>
            </w:r>
            <w:r w:rsidR="000D1E3F">
              <w:t>PERSEC 1</w:t>
            </w:r>
            <w:r w:rsidR="00503FFC" w:rsidRPr="00CF3D16">
              <w:t xml:space="preserve"> </w:t>
            </w:r>
          </w:p>
        </w:tc>
        <w:tc>
          <w:tcPr>
            <w:tcW w:w="999" w:type="pct"/>
            <w:shd w:val="clear" w:color="auto" w:fill="DEEAF6" w:themeFill="accent1" w:themeFillTint="33"/>
          </w:tcPr>
          <w:p w14:paraId="2FC52BB7" w14:textId="06F2CA1C" w:rsidR="00503FFC" w:rsidRPr="00CF3D16" w:rsidRDefault="00610F50" w:rsidP="00503FFC">
            <w:pPr>
              <w:pStyle w:val="Normal-TableText"/>
            </w:pPr>
            <w:r w:rsidRPr="00610F50">
              <w:rPr>
                <w:rStyle w:val="Strong"/>
              </w:rPr>
              <w:t xml:space="preserve">Applicability: </w:t>
            </w:r>
            <w:r w:rsidR="00503FFC" w:rsidRPr="00CF3D16">
              <w:t>RA, CA, VA</w:t>
            </w:r>
          </w:p>
        </w:tc>
        <w:tc>
          <w:tcPr>
            <w:tcW w:w="1251" w:type="pct"/>
            <w:shd w:val="clear" w:color="auto" w:fill="DEEAF6" w:themeFill="accent1" w:themeFillTint="33"/>
          </w:tcPr>
          <w:p w14:paraId="3A2ADA88" w14:textId="66F7C56F" w:rsidR="00503FFC" w:rsidRPr="00CF3D16" w:rsidRDefault="00610F50" w:rsidP="00503FFC">
            <w:pPr>
              <w:pStyle w:val="Normal-TableText"/>
            </w:pPr>
            <w:r w:rsidRPr="00610F50">
              <w:rPr>
                <w:rStyle w:val="Strong"/>
              </w:rPr>
              <w:t xml:space="preserve">Framework sections: </w:t>
            </w:r>
            <w:r w:rsidR="00503FFC" w:rsidRPr="00CF3D16">
              <w:t xml:space="preserve">7 (GK8), 9.2, 9.3, 9.4, 9.5, 9.7 </w:t>
            </w:r>
          </w:p>
        </w:tc>
      </w:tr>
      <w:tr w:rsidR="00503FFC" w14:paraId="7BD4A900" w14:textId="77777777" w:rsidTr="00B108AB">
        <w:tc>
          <w:tcPr>
            <w:tcW w:w="5000" w:type="pct"/>
            <w:gridSpan w:val="5"/>
          </w:tcPr>
          <w:p w14:paraId="57629400" w14:textId="77777777" w:rsidR="00503FFC" w:rsidRPr="00A22309" w:rsidRDefault="00503FFC" w:rsidP="00503FFC">
            <w:pPr>
              <w:pStyle w:val="Normal-TableText"/>
            </w:pPr>
            <w:r w:rsidRPr="00A22309">
              <w:t>Service Providers MUST ensure that personnel have received any necessary briefings before being granted access to a system.</w:t>
            </w:r>
          </w:p>
        </w:tc>
      </w:tr>
    </w:tbl>
    <w:p w14:paraId="28645F82" w14:textId="77777777" w:rsidR="009A78DE" w:rsidRDefault="009A78DE" w:rsidP="00A54E8A">
      <w:pPr>
        <w:pStyle w:val="Heading2Numbered"/>
      </w:pPr>
      <w:bookmarkStart w:id="66" w:name="_Toc430287677"/>
      <w:r w:rsidRPr="00A22309">
        <w:t>Training</w:t>
      </w:r>
      <w:bookmarkEnd w:id="66"/>
      <w:r w:rsidRPr="00A22309">
        <w:t xml:space="preserve"> </w:t>
      </w:r>
    </w:p>
    <w:tbl>
      <w:tblPr>
        <w:tblStyle w:val="DTOTable1"/>
        <w:tblW w:w="5000" w:type="pct"/>
        <w:tblLook w:val="04A0" w:firstRow="1" w:lastRow="0" w:firstColumn="1" w:lastColumn="0" w:noHBand="0" w:noVBand="1"/>
        <w:tblDescription w:val="Due to the complexity of this document no table summary has been provided. If you need assistance with the structure of this table, please email the Assurance Framework Competent Authority care of Director, Trusted Digital Identity Team at authentication@dto.gov.au."/>
      </w:tblPr>
      <w:tblGrid>
        <w:gridCol w:w="2145"/>
        <w:gridCol w:w="2852"/>
        <w:gridCol w:w="2852"/>
        <w:gridCol w:w="2852"/>
        <w:gridCol w:w="3575"/>
      </w:tblGrid>
      <w:tr w:rsidR="00A54E8A" w14:paraId="6062CB61" w14:textId="77777777" w:rsidTr="00B108AB">
        <w:trPr>
          <w:cnfStyle w:val="100000000000" w:firstRow="1" w:lastRow="0" w:firstColumn="0" w:lastColumn="0" w:oddVBand="0" w:evenVBand="0" w:oddHBand="0" w:evenHBand="0" w:firstRowFirstColumn="0" w:firstRowLastColumn="0" w:lastRowFirstColumn="0" w:lastRowLastColumn="0"/>
          <w:tblHeader/>
        </w:trPr>
        <w:tc>
          <w:tcPr>
            <w:tcW w:w="751" w:type="pct"/>
          </w:tcPr>
          <w:p w14:paraId="2DB0D778" w14:textId="77777777" w:rsidR="00A54E8A" w:rsidRDefault="00A54E8A" w:rsidP="00610F50">
            <w:pPr>
              <w:pStyle w:val="Normal-TableText"/>
            </w:pPr>
            <w:r>
              <w:t>No</w:t>
            </w:r>
          </w:p>
        </w:tc>
        <w:tc>
          <w:tcPr>
            <w:tcW w:w="999" w:type="pct"/>
          </w:tcPr>
          <w:p w14:paraId="7446D6E1" w14:textId="77777777" w:rsidR="00A54E8A" w:rsidRDefault="00A54E8A" w:rsidP="00610F50">
            <w:pPr>
              <w:pStyle w:val="Normal-TableText"/>
            </w:pPr>
            <w:r>
              <w:t>Source</w:t>
            </w:r>
          </w:p>
        </w:tc>
        <w:tc>
          <w:tcPr>
            <w:tcW w:w="999" w:type="pct"/>
          </w:tcPr>
          <w:p w14:paraId="5CAE7018" w14:textId="77777777" w:rsidR="00A54E8A" w:rsidRDefault="00A54E8A" w:rsidP="00610F50">
            <w:pPr>
              <w:pStyle w:val="Normal-TableText"/>
            </w:pPr>
            <w:r>
              <w:t>Control</w:t>
            </w:r>
          </w:p>
        </w:tc>
        <w:tc>
          <w:tcPr>
            <w:tcW w:w="999" w:type="pct"/>
          </w:tcPr>
          <w:p w14:paraId="2B0F3A63" w14:textId="77777777" w:rsidR="00A54E8A" w:rsidRDefault="00A54E8A" w:rsidP="00610F50">
            <w:pPr>
              <w:pStyle w:val="Normal-TableText"/>
            </w:pPr>
            <w:r>
              <w:t>Applicability</w:t>
            </w:r>
          </w:p>
        </w:tc>
        <w:tc>
          <w:tcPr>
            <w:tcW w:w="1251" w:type="pct"/>
          </w:tcPr>
          <w:p w14:paraId="023FB080" w14:textId="77777777" w:rsidR="00A54E8A" w:rsidRDefault="00A54E8A" w:rsidP="00610F50">
            <w:pPr>
              <w:pStyle w:val="Normal-TableText"/>
            </w:pPr>
            <w:r>
              <w:t>Framework sections</w:t>
            </w:r>
          </w:p>
        </w:tc>
      </w:tr>
      <w:tr w:rsidR="00503FFC" w:rsidRPr="00CF3D16" w14:paraId="52B6E259" w14:textId="77777777" w:rsidTr="00B108AB">
        <w:tc>
          <w:tcPr>
            <w:tcW w:w="751" w:type="pct"/>
            <w:shd w:val="clear" w:color="auto" w:fill="DEEAF6" w:themeFill="accent1" w:themeFillTint="33"/>
          </w:tcPr>
          <w:p w14:paraId="492140E0" w14:textId="7CF6B3FD" w:rsidR="00503FFC" w:rsidRPr="00CF3D16" w:rsidRDefault="00610F50" w:rsidP="00503FFC">
            <w:pPr>
              <w:pStyle w:val="Normal-TableText"/>
            </w:pPr>
            <w:r w:rsidRPr="00610F50">
              <w:rPr>
                <w:rStyle w:val="Strong"/>
              </w:rPr>
              <w:t xml:space="preserve">No: </w:t>
            </w:r>
            <w:r w:rsidR="00503FFC" w:rsidRPr="00CF3D16">
              <w:t>223</w:t>
            </w:r>
          </w:p>
        </w:tc>
        <w:tc>
          <w:tcPr>
            <w:tcW w:w="999" w:type="pct"/>
            <w:shd w:val="clear" w:color="auto" w:fill="DEEAF6" w:themeFill="accent1" w:themeFillTint="33"/>
          </w:tcPr>
          <w:p w14:paraId="1BC2ACCA" w14:textId="57DD76D6" w:rsidR="00503FFC" w:rsidRPr="00CF3D16" w:rsidRDefault="00610F50" w:rsidP="00503FFC">
            <w:pPr>
              <w:pStyle w:val="Normal-TableText"/>
            </w:pPr>
            <w:r w:rsidRPr="00610F50">
              <w:rPr>
                <w:rStyle w:val="Strong"/>
              </w:rPr>
              <w:t xml:space="preserve">Source: </w:t>
            </w:r>
            <w:r w:rsidR="00503FFC" w:rsidRPr="00CF3D16">
              <w:t>ISM, PSPF</w:t>
            </w:r>
          </w:p>
        </w:tc>
        <w:tc>
          <w:tcPr>
            <w:tcW w:w="999" w:type="pct"/>
            <w:shd w:val="clear" w:color="auto" w:fill="DEEAF6" w:themeFill="accent1" w:themeFillTint="33"/>
          </w:tcPr>
          <w:p w14:paraId="166B8BF0" w14:textId="641CA823" w:rsidR="00503FFC" w:rsidRPr="00CF3D16" w:rsidRDefault="00610F50" w:rsidP="0029546B">
            <w:pPr>
              <w:pStyle w:val="Normal-TableText"/>
            </w:pPr>
            <w:r w:rsidRPr="00610F50">
              <w:rPr>
                <w:rStyle w:val="Strong"/>
              </w:rPr>
              <w:t xml:space="preserve">Control: </w:t>
            </w:r>
            <w:r w:rsidR="00503FFC" w:rsidRPr="00CF3D16">
              <w:t>251, GOV1 &amp; 9,</w:t>
            </w:r>
            <w:r w:rsidR="0029546B">
              <w:t xml:space="preserve"> INFOSEC 3</w:t>
            </w:r>
            <w:r w:rsidR="00503FFC" w:rsidRPr="00CF3D16">
              <w:t>, PHYSEC2</w:t>
            </w:r>
          </w:p>
        </w:tc>
        <w:tc>
          <w:tcPr>
            <w:tcW w:w="999" w:type="pct"/>
            <w:shd w:val="clear" w:color="auto" w:fill="DEEAF6" w:themeFill="accent1" w:themeFillTint="33"/>
          </w:tcPr>
          <w:p w14:paraId="36E445C3" w14:textId="5EE39C20" w:rsidR="00503FFC" w:rsidRPr="00CF3D16" w:rsidRDefault="00610F50" w:rsidP="00503FFC">
            <w:pPr>
              <w:pStyle w:val="Normal-TableText"/>
            </w:pPr>
            <w:r w:rsidRPr="00610F50">
              <w:rPr>
                <w:rStyle w:val="Strong"/>
              </w:rPr>
              <w:t xml:space="preserve">Applicability: </w:t>
            </w:r>
            <w:r w:rsidR="00503FFC" w:rsidRPr="00CF3D16">
              <w:t>RA, CA, VA</w:t>
            </w:r>
          </w:p>
        </w:tc>
        <w:tc>
          <w:tcPr>
            <w:tcW w:w="1251" w:type="pct"/>
            <w:shd w:val="clear" w:color="auto" w:fill="DEEAF6" w:themeFill="accent1" w:themeFillTint="33"/>
          </w:tcPr>
          <w:p w14:paraId="6E551FEE" w14:textId="1AEB93B8" w:rsidR="00503FFC" w:rsidRPr="00CF3D16" w:rsidRDefault="00610F50" w:rsidP="00503FFC">
            <w:pPr>
              <w:pStyle w:val="Normal-TableText"/>
            </w:pPr>
            <w:r w:rsidRPr="00610F50">
              <w:rPr>
                <w:rStyle w:val="Strong"/>
              </w:rPr>
              <w:t xml:space="preserve">Framework sections: </w:t>
            </w:r>
            <w:r w:rsidR="00503FFC" w:rsidRPr="00CF3D16">
              <w:t>6, 7 (GK1 &amp; 9), 9.2, 9.4, 9.5, 9.6, 9.7</w:t>
            </w:r>
          </w:p>
        </w:tc>
      </w:tr>
      <w:tr w:rsidR="00503FFC" w14:paraId="6D3933DC" w14:textId="77777777" w:rsidTr="00B108AB">
        <w:tc>
          <w:tcPr>
            <w:tcW w:w="5000" w:type="pct"/>
            <w:gridSpan w:val="5"/>
          </w:tcPr>
          <w:p w14:paraId="4D1657F5" w14:textId="77777777" w:rsidR="00503FFC" w:rsidRPr="00A22309" w:rsidRDefault="00503FFC" w:rsidP="00503FFC">
            <w:pPr>
              <w:pStyle w:val="Normal-TableText"/>
            </w:pPr>
            <w:r w:rsidRPr="00A22309">
              <w:t>Service Providers MUST ensure that all personnel who have access to ICT systems have sufficient information awareness and training.</w:t>
            </w:r>
          </w:p>
        </w:tc>
      </w:tr>
      <w:tr w:rsidR="00503FFC" w:rsidRPr="0011461C" w14:paraId="298CF83D" w14:textId="77777777" w:rsidTr="00B108AB">
        <w:tc>
          <w:tcPr>
            <w:tcW w:w="751" w:type="pct"/>
            <w:shd w:val="clear" w:color="auto" w:fill="DEEAF6" w:themeFill="accent1" w:themeFillTint="33"/>
          </w:tcPr>
          <w:p w14:paraId="4687614D" w14:textId="56CFA699" w:rsidR="00503FFC" w:rsidRPr="0011461C" w:rsidRDefault="00610F50" w:rsidP="00503FFC">
            <w:pPr>
              <w:pStyle w:val="Normal-TableText"/>
            </w:pPr>
            <w:r w:rsidRPr="00610F50">
              <w:rPr>
                <w:rStyle w:val="Strong"/>
              </w:rPr>
              <w:t xml:space="preserve">No: </w:t>
            </w:r>
            <w:r w:rsidR="00503FFC" w:rsidRPr="0011461C">
              <w:t>224</w:t>
            </w:r>
          </w:p>
        </w:tc>
        <w:tc>
          <w:tcPr>
            <w:tcW w:w="999" w:type="pct"/>
            <w:shd w:val="clear" w:color="auto" w:fill="DEEAF6" w:themeFill="accent1" w:themeFillTint="33"/>
          </w:tcPr>
          <w:p w14:paraId="52ACB3D8" w14:textId="2F69C75E" w:rsidR="00503FFC" w:rsidRPr="0011461C" w:rsidRDefault="00610F50" w:rsidP="00503FFC">
            <w:pPr>
              <w:pStyle w:val="Normal-TableText"/>
            </w:pPr>
            <w:r w:rsidRPr="00610F50">
              <w:rPr>
                <w:rStyle w:val="Strong"/>
              </w:rPr>
              <w:t xml:space="preserve">Source: </w:t>
            </w:r>
            <w:r w:rsidR="00503FFC" w:rsidRPr="0011461C">
              <w:t>ISM, PSPF</w:t>
            </w:r>
          </w:p>
        </w:tc>
        <w:tc>
          <w:tcPr>
            <w:tcW w:w="999" w:type="pct"/>
            <w:shd w:val="clear" w:color="auto" w:fill="DEEAF6" w:themeFill="accent1" w:themeFillTint="33"/>
          </w:tcPr>
          <w:p w14:paraId="467C3C63" w14:textId="3B22F561" w:rsidR="00503FFC" w:rsidRPr="0011461C" w:rsidRDefault="00610F50" w:rsidP="0029546B">
            <w:pPr>
              <w:pStyle w:val="Normal-TableText"/>
            </w:pPr>
            <w:r w:rsidRPr="00610F50">
              <w:rPr>
                <w:rStyle w:val="Strong"/>
              </w:rPr>
              <w:t xml:space="preserve">Control: </w:t>
            </w:r>
            <w:r w:rsidR="00503FFC" w:rsidRPr="0011461C">
              <w:t>252, GOV1 &amp; 9,</w:t>
            </w:r>
            <w:r w:rsidR="0029546B">
              <w:t xml:space="preserve"> INFOSEC 3</w:t>
            </w:r>
            <w:r w:rsidR="00503FFC" w:rsidRPr="0011461C">
              <w:t>, PHYSEC2</w:t>
            </w:r>
          </w:p>
        </w:tc>
        <w:tc>
          <w:tcPr>
            <w:tcW w:w="999" w:type="pct"/>
            <w:shd w:val="clear" w:color="auto" w:fill="DEEAF6" w:themeFill="accent1" w:themeFillTint="33"/>
          </w:tcPr>
          <w:p w14:paraId="2725706B" w14:textId="01F1E559" w:rsidR="00503FFC" w:rsidRPr="0011461C" w:rsidRDefault="00610F50" w:rsidP="00503FFC">
            <w:pPr>
              <w:pStyle w:val="Normal-TableText"/>
            </w:pPr>
            <w:r w:rsidRPr="00610F50">
              <w:rPr>
                <w:rStyle w:val="Strong"/>
              </w:rPr>
              <w:t xml:space="preserve">Applicability: </w:t>
            </w:r>
            <w:r w:rsidR="00503FFC" w:rsidRPr="0011461C">
              <w:t>RA, CA, VA</w:t>
            </w:r>
          </w:p>
        </w:tc>
        <w:tc>
          <w:tcPr>
            <w:tcW w:w="1251" w:type="pct"/>
            <w:shd w:val="clear" w:color="auto" w:fill="DEEAF6" w:themeFill="accent1" w:themeFillTint="33"/>
          </w:tcPr>
          <w:p w14:paraId="6256732A" w14:textId="2E8AB53D" w:rsidR="00503FFC" w:rsidRPr="0011461C" w:rsidRDefault="00610F50" w:rsidP="00503FFC">
            <w:pPr>
              <w:pStyle w:val="Normal-TableText"/>
            </w:pPr>
            <w:r w:rsidRPr="00610F50">
              <w:rPr>
                <w:rStyle w:val="Strong"/>
              </w:rPr>
              <w:t xml:space="preserve">Framework sections: </w:t>
            </w:r>
            <w:r w:rsidR="00503FFC" w:rsidRPr="0011461C">
              <w:t>6, 7 (GK1 &amp; 9), 9.2, 9.4, 9.5, 9.6, 9.7</w:t>
            </w:r>
          </w:p>
        </w:tc>
      </w:tr>
      <w:tr w:rsidR="00503FFC" w14:paraId="6BFE63CA" w14:textId="77777777" w:rsidTr="00B108AB">
        <w:tc>
          <w:tcPr>
            <w:tcW w:w="5000" w:type="pct"/>
            <w:gridSpan w:val="5"/>
          </w:tcPr>
          <w:p w14:paraId="201BF7CE" w14:textId="77777777" w:rsidR="00503FFC" w:rsidRPr="00A22309" w:rsidRDefault="00503FFC" w:rsidP="00503FFC">
            <w:pPr>
              <w:pStyle w:val="Normal-TableText"/>
            </w:pPr>
            <w:r w:rsidRPr="00A22309">
              <w:t>Service Providers MUST provide ongoing ICT security training and awareness for personnel on information security policies on topics such as responsibilities, consequences of non-compliance, potential security risks and countermeasures.</w:t>
            </w:r>
          </w:p>
        </w:tc>
      </w:tr>
    </w:tbl>
    <w:p w14:paraId="194720F0" w14:textId="77777777" w:rsidR="009A78DE" w:rsidRPr="00A22309" w:rsidRDefault="009A78DE" w:rsidP="00A54E8A">
      <w:pPr>
        <w:pStyle w:val="Heading2Numbered"/>
      </w:pPr>
      <w:bookmarkStart w:id="67" w:name="_Toc430287678"/>
      <w:r w:rsidRPr="00A22309">
        <w:lastRenderedPageBreak/>
        <w:t>Security Awareness</w:t>
      </w:r>
      <w:bookmarkEnd w:id="67"/>
    </w:p>
    <w:tbl>
      <w:tblPr>
        <w:tblStyle w:val="DTOTable1"/>
        <w:tblW w:w="5000" w:type="pct"/>
        <w:tblLook w:val="04A0" w:firstRow="1" w:lastRow="0" w:firstColumn="1" w:lastColumn="0" w:noHBand="0" w:noVBand="1"/>
        <w:tblDescription w:val="Due to the complexity of this document no table summary has been provided. If you need assistance with the structure of this table, please email the Assurance Framework Competent Authority care of Director, Trusted Digital Identity Team at authentication@dto.gov.au."/>
      </w:tblPr>
      <w:tblGrid>
        <w:gridCol w:w="2145"/>
        <w:gridCol w:w="2852"/>
        <w:gridCol w:w="2852"/>
        <w:gridCol w:w="2852"/>
        <w:gridCol w:w="3575"/>
      </w:tblGrid>
      <w:tr w:rsidR="00A54E8A" w14:paraId="1D19C99B" w14:textId="77777777" w:rsidTr="00B108AB">
        <w:trPr>
          <w:cnfStyle w:val="100000000000" w:firstRow="1" w:lastRow="0" w:firstColumn="0" w:lastColumn="0" w:oddVBand="0" w:evenVBand="0" w:oddHBand="0" w:evenHBand="0" w:firstRowFirstColumn="0" w:firstRowLastColumn="0" w:lastRowFirstColumn="0" w:lastRowLastColumn="0"/>
          <w:tblHeader/>
        </w:trPr>
        <w:tc>
          <w:tcPr>
            <w:tcW w:w="751" w:type="pct"/>
          </w:tcPr>
          <w:p w14:paraId="58C76809" w14:textId="77777777" w:rsidR="00A54E8A" w:rsidRDefault="00A54E8A" w:rsidP="00610F50">
            <w:pPr>
              <w:pStyle w:val="Normal-TableText"/>
            </w:pPr>
            <w:r>
              <w:t>No</w:t>
            </w:r>
          </w:p>
        </w:tc>
        <w:tc>
          <w:tcPr>
            <w:tcW w:w="999" w:type="pct"/>
          </w:tcPr>
          <w:p w14:paraId="74EEFABB" w14:textId="77777777" w:rsidR="00A54E8A" w:rsidRDefault="00A54E8A" w:rsidP="00610F50">
            <w:pPr>
              <w:pStyle w:val="Normal-TableText"/>
            </w:pPr>
            <w:r>
              <w:t>Source</w:t>
            </w:r>
          </w:p>
        </w:tc>
        <w:tc>
          <w:tcPr>
            <w:tcW w:w="999" w:type="pct"/>
          </w:tcPr>
          <w:p w14:paraId="0F15D37E" w14:textId="77777777" w:rsidR="00A54E8A" w:rsidRDefault="00A54E8A" w:rsidP="00610F50">
            <w:pPr>
              <w:pStyle w:val="Normal-TableText"/>
            </w:pPr>
            <w:r>
              <w:t>Control</w:t>
            </w:r>
          </w:p>
        </w:tc>
        <w:tc>
          <w:tcPr>
            <w:tcW w:w="999" w:type="pct"/>
          </w:tcPr>
          <w:p w14:paraId="535F507B" w14:textId="77777777" w:rsidR="00A54E8A" w:rsidRDefault="00A54E8A" w:rsidP="00610F50">
            <w:pPr>
              <w:pStyle w:val="Normal-TableText"/>
            </w:pPr>
            <w:r>
              <w:t>Applicability</w:t>
            </w:r>
          </w:p>
        </w:tc>
        <w:tc>
          <w:tcPr>
            <w:tcW w:w="1251" w:type="pct"/>
          </w:tcPr>
          <w:p w14:paraId="0A9F5202" w14:textId="77777777" w:rsidR="00A54E8A" w:rsidRDefault="00A54E8A" w:rsidP="00610F50">
            <w:pPr>
              <w:pStyle w:val="Normal-TableText"/>
            </w:pPr>
            <w:r>
              <w:t>Framework sections</w:t>
            </w:r>
          </w:p>
        </w:tc>
      </w:tr>
      <w:tr w:rsidR="00503FFC" w:rsidRPr="0011461C" w14:paraId="3B388445" w14:textId="77777777" w:rsidTr="00B108AB">
        <w:tc>
          <w:tcPr>
            <w:tcW w:w="751" w:type="pct"/>
            <w:shd w:val="clear" w:color="auto" w:fill="DEEAF6" w:themeFill="accent1" w:themeFillTint="33"/>
          </w:tcPr>
          <w:p w14:paraId="0157FF9A" w14:textId="15ED510A" w:rsidR="00503FFC" w:rsidRPr="0011461C" w:rsidRDefault="00610F50" w:rsidP="00610F50">
            <w:pPr>
              <w:pStyle w:val="Normal-TableText"/>
              <w:keepNext/>
            </w:pPr>
            <w:r w:rsidRPr="00610F50">
              <w:rPr>
                <w:rStyle w:val="Strong"/>
              </w:rPr>
              <w:t xml:space="preserve">No: </w:t>
            </w:r>
            <w:r w:rsidR="00503FFC" w:rsidRPr="0011461C">
              <w:t>225</w:t>
            </w:r>
          </w:p>
        </w:tc>
        <w:tc>
          <w:tcPr>
            <w:tcW w:w="999" w:type="pct"/>
            <w:shd w:val="clear" w:color="auto" w:fill="DEEAF6" w:themeFill="accent1" w:themeFillTint="33"/>
          </w:tcPr>
          <w:p w14:paraId="27F56494" w14:textId="3BDE6B12" w:rsidR="00503FFC" w:rsidRPr="0011461C" w:rsidRDefault="00610F50" w:rsidP="00503FFC">
            <w:pPr>
              <w:pStyle w:val="Normal-TableText"/>
            </w:pPr>
            <w:r w:rsidRPr="00610F50">
              <w:rPr>
                <w:rStyle w:val="Strong"/>
              </w:rPr>
              <w:t xml:space="preserve">Source: </w:t>
            </w:r>
            <w:r w:rsidR="00503FFC" w:rsidRPr="0011461C">
              <w:t>ISM, PSPF</w:t>
            </w:r>
          </w:p>
        </w:tc>
        <w:tc>
          <w:tcPr>
            <w:tcW w:w="999" w:type="pct"/>
            <w:shd w:val="clear" w:color="auto" w:fill="DEEAF6" w:themeFill="accent1" w:themeFillTint="33"/>
          </w:tcPr>
          <w:p w14:paraId="0C204D00" w14:textId="0BAF3476" w:rsidR="00503FFC" w:rsidRPr="0011461C" w:rsidRDefault="00610F50" w:rsidP="0029546B">
            <w:pPr>
              <w:pStyle w:val="Normal-TableText"/>
            </w:pPr>
            <w:r w:rsidRPr="00610F50">
              <w:rPr>
                <w:rStyle w:val="Strong"/>
              </w:rPr>
              <w:t xml:space="preserve">Control: </w:t>
            </w:r>
            <w:r w:rsidR="00503FFC" w:rsidRPr="0011461C">
              <w:t>413, GOV1,</w:t>
            </w:r>
            <w:r w:rsidR="0029546B">
              <w:t xml:space="preserve"> INFOSEC 3</w:t>
            </w:r>
            <w:r w:rsidR="00503FFC" w:rsidRPr="0011461C">
              <w:t xml:space="preserve"> &amp; 5 </w:t>
            </w:r>
          </w:p>
        </w:tc>
        <w:tc>
          <w:tcPr>
            <w:tcW w:w="999" w:type="pct"/>
            <w:shd w:val="clear" w:color="auto" w:fill="DEEAF6" w:themeFill="accent1" w:themeFillTint="33"/>
          </w:tcPr>
          <w:p w14:paraId="4E369FB3" w14:textId="4AC693EC" w:rsidR="00503FFC" w:rsidRPr="0011461C" w:rsidRDefault="00610F50" w:rsidP="00503FFC">
            <w:pPr>
              <w:pStyle w:val="Normal-TableText"/>
            </w:pPr>
            <w:r w:rsidRPr="00610F50">
              <w:rPr>
                <w:rStyle w:val="Strong"/>
              </w:rPr>
              <w:t xml:space="preserve">Applicability: </w:t>
            </w:r>
            <w:r w:rsidR="00503FFC" w:rsidRPr="0011461C">
              <w:t>RA, CA, VA</w:t>
            </w:r>
          </w:p>
        </w:tc>
        <w:tc>
          <w:tcPr>
            <w:tcW w:w="1251" w:type="pct"/>
            <w:shd w:val="clear" w:color="auto" w:fill="DEEAF6" w:themeFill="accent1" w:themeFillTint="33"/>
          </w:tcPr>
          <w:p w14:paraId="20997C0B" w14:textId="312ACCFD" w:rsidR="00503FFC" w:rsidRPr="0011461C" w:rsidRDefault="00610F50" w:rsidP="00503FFC">
            <w:pPr>
              <w:pStyle w:val="Normal-TableText"/>
            </w:pPr>
            <w:r w:rsidRPr="00610F50">
              <w:rPr>
                <w:rStyle w:val="Strong"/>
              </w:rPr>
              <w:t xml:space="preserve">Framework sections: </w:t>
            </w:r>
            <w:r w:rsidR="00503FFC" w:rsidRPr="0011461C">
              <w:t>7 (GK1 &amp; 9), 9.2, 9.4, 9.5, 9.6</w:t>
            </w:r>
          </w:p>
        </w:tc>
      </w:tr>
      <w:tr w:rsidR="00503FFC" w14:paraId="15598EF1" w14:textId="77777777" w:rsidTr="00B108AB">
        <w:tc>
          <w:tcPr>
            <w:tcW w:w="5000" w:type="pct"/>
            <w:gridSpan w:val="5"/>
          </w:tcPr>
          <w:p w14:paraId="02370F7B" w14:textId="77777777" w:rsidR="00503FFC" w:rsidRPr="00A22309" w:rsidRDefault="00503FFC" w:rsidP="00503FFC">
            <w:pPr>
              <w:pStyle w:val="Normal-TableText"/>
            </w:pPr>
            <w:r w:rsidRPr="00A22309">
              <w:t xml:space="preserve">Service Providers MUST develop and maintain a set of policies and procedures covering user identification, authentication, roles, responsibilities and authorisations and make users aware of, and understand the policies and procedures. </w:t>
            </w:r>
          </w:p>
        </w:tc>
      </w:tr>
      <w:tr w:rsidR="00503FFC" w:rsidRPr="0011461C" w14:paraId="4038E2B6" w14:textId="77777777" w:rsidTr="00B108AB">
        <w:tc>
          <w:tcPr>
            <w:tcW w:w="751" w:type="pct"/>
            <w:shd w:val="clear" w:color="auto" w:fill="DEEAF6" w:themeFill="accent1" w:themeFillTint="33"/>
          </w:tcPr>
          <w:p w14:paraId="27CD824E" w14:textId="69233EDB" w:rsidR="00503FFC" w:rsidRPr="0011461C" w:rsidRDefault="00610F50" w:rsidP="00503FFC">
            <w:pPr>
              <w:pStyle w:val="Normal-TableText"/>
            </w:pPr>
            <w:r w:rsidRPr="00610F50">
              <w:rPr>
                <w:rStyle w:val="Strong"/>
              </w:rPr>
              <w:t xml:space="preserve">No: </w:t>
            </w:r>
            <w:r w:rsidR="00503FFC" w:rsidRPr="0011461C">
              <w:t>226</w:t>
            </w:r>
          </w:p>
        </w:tc>
        <w:tc>
          <w:tcPr>
            <w:tcW w:w="999" w:type="pct"/>
            <w:shd w:val="clear" w:color="auto" w:fill="DEEAF6" w:themeFill="accent1" w:themeFillTint="33"/>
          </w:tcPr>
          <w:p w14:paraId="120CB125" w14:textId="472D9C50" w:rsidR="00503FFC" w:rsidRPr="0011461C" w:rsidRDefault="00610F50" w:rsidP="00503FFC">
            <w:pPr>
              <w:pStyle w:val="Normal-TableText"/>
            </w:pPr>
            <w:r w:rsidRPr="00610F50">
              <w:rPr>
                <w:rStyle w:val="Strong"/>
              </w:rPr>
              <w:t xml:space="preserve">Source: </w:t>
            </w:r>
            <w:r w:rsidR="00503FFC" w:rsidRPr="0011461C">
              <w:t>ISM</w:t>
            </w:r>
          </w:p>
        </w:tc>
        <w:tc>
          <w:tcPr>
            <w:tcW w:w="999" w:type="pct"/>
            <w:shd w:val="clear" w:color="auto" w:fill="DEEAF6" w:themeFill="accent1" w:themeFillTint="33"/>
          </w:tcPr>
          <w:p w14:paraId="0BF4A4DF" w14:textId="48F137A9" w:rsidR="00503FFC" w:rsidRPr="0011461C" w:rsidRDefault="00610F50" w:rsidP="00503FFC">
            <w:pPr>
              <w:pStyle w:val="Normal-TableText"/>
            </w:pPr>
            <w:r w:rsidRPr="00610F50">
              <w:rPr>
                <w:rStyle w:val="Strong"/>
              </w:rPr>
              <w:t xml:space="preserve">Control: </w:t>
            </w:r>
            <w:r w:rsidR="00503FFC" w:rsidRPr="0011461C">
              <w:t>122</w:t>
            </w:r>
          </w:p>
        </w:tc>
        <w:tc>
          <w:tcPr>
            <w:tcW w:w="999" w:type="pct"/>
            <w:shd w:val="clear" w:color="auto" w:fill="DEEAF6" w:themeFill="accent1" w:themeFillTint="33"/>
          </w:tcPr>
          <w:p w14:paraId="4365BCFA" w14:textId="225252CA" w:rsidR="00503FFC" w:rsidRPr="0011461C" w:rsidRDefault="00610F50" w:rsidP="00503FFC">
            <w:pPr>
              <w:pStyle w:val="Normal-TableText"/>
            </w:pPr>
            <w:r w:rsidRPr="00610F50">
              <w:rPr>
                <w:rStyle w:val="Strong"/>
              </w:rPr>
              <w:t xml:space="preserve">Applicability: </w:t>
            </w:r>
            <w:r w:rsidR="00503FFC" w:rsidRPr="0011461C">
              <w:t>RA, CA, VA</w:t>
            </w:r>
          </w:p>
        </w:tc>
        <w:tc>
          <w:tcPr>
            <w:tcW w:w="1251" w:type="pct"/>
            <w:shd w:val="clear" w:color="auto" w:fill="DEEAF6" w:themeFill="accent1" w:themeFillTint="33"/>
          </w:tcPr>
          <w:p w14:paraId="310FA4FA" w14:textId="6811107A" w:rsidR="00503FFC" w:rsidRPr="0011461C" w:rsidRDefault="00610F50" w:rsidP="00503FFC">
            <w:pPr>
              <w:pStyle w:val="Normal-TableText"/>
            </w:pPr>
            <w:r w:rsidRPr="00610F50">
              <w:rPr>
                <w:rStyle w:val="Strong"/>
              </w:rPr>
              <w:t xml:space="preserve">Framework sections: </w:t>
            </w:r>
            <w:r w:rsidR="00503FFC" w:rsidRPr="0011461C">
              <w:t xml:space="preserve">9.5, 9.6, 9.7, 9.9 </w:t>
            </w:r>
          </w:p>
        </w:tc>
      </w:tr>
      <w:tr w:rsidR="00503FFC" w14:paraId="77411968" w14:textId="77777777" w:rsidTr="00B108AB">
        <w:tc>
          <w:tcPr>
            <w:tcW w:w="5000" w:type="pct"/>
            <w:gridSpan w:val="5"/>
          </w:tcPr>
          <w:p w14:paraId="615E3C6D" w14:textId="77777777" w:rsidR="00503FFC" w:rsidRPr="00A22309" w:rsidRDefault="00503FFC" w:rsidP="00503FFC">
            <w:pPr>
              <w:pStyle w:val="Normal-TableText"/>
            </w:pPr>
            <w:r w:rsidRPr="00A22309">
              <w:t>Service Providers MUST detail cyber security incident responsibilities and procedures for each system in the relevant SSP, SOPs, and IRP.</w:t>
            </w:r>
          </w:p>
        </w:tc>
      </w:tr>
      <w:tr w:rsidR="00503FFC" w:rsidRPr="0011461C" w14:paraId="5C5482B4" w14:textId="77777777" w:rsidTr="00B108AB">
        <w:tc>
          <w:tcPr>
            <w:tcW w:w="751" w:type="pct"/>
            <w:shd w:val="clear" w:color="auto" w:fill="DEEAF6" w:themeFill="accent1" w:themeFillTint="33"/>
          </w:tcPr>
          <w:p w14:paraId="177895A2" w14:textId="170DD624" w:rsidR="00503FFC" w:rsidRPr="0011461C" w:rsidRDefault="00610F50" w:rsidP="00503FFC">
            <w:pPr>
              <w:pStyle w:val="Normal-TableText"/>
            </w:pPr>
            <w:r w:rsidRPr="00610F50">
              <w:rPr>
                <w:rStyle w:val="Strong"/>
              </w:rPr>
              <w:t xml:space="preserve">No: </w:t>
            </w:r>
            <w:r w:rsidR="00503FFC" w:rsidRPr="0011461C">
              <w:t>227</w:t>
            </w:r>
          </w:p>
        </w:tc>
        <w:tc>
          <w:tcPr>
            <w:tcW w:w="999" w:type="pct"/>
            <w:shd w:val="clear" w:color="auto" w:fill="DEEAF6" w:themeFill="accent1" w:themeFillTint="33"/>
          </w:tcPr>
          <w:p w14:paraId="08111C3B" w14:textId="1370C690" w:rsidR="00503FFC" w:rsidRPr="0011461C" w:rsidRDefault="00610F50" w:rsidP="00503FFC">
            <w:pPr>
              <w:pStyle w:val="Normal-TableText"/>
            </w:pPr>
            <w:r w:rsidRPr="00610F50">
              <w:rPr>
                <w:rStyle w:val="Strong"/>
              </w:rPr>
              <w:t xml:space="preserve">Source: </w:t>
            </w:r>
            <w:r w:rsidR="00503FFC" w:rsidRPr="0011461C">
              <w:t>ISM, PSPF</w:t>
            </w:r>
          </w:p>
        </w:tc>
        <w:tc>
          <w:tcPr>
            <w:tcW w:w="999" w:type="pct"/>
            <w:shd w:val="clear" w:color="auto" w:fill="DEEAF6" w:themeFill="accent1" w:themeFillTint="33"/>
          </w:tcPr>
          <w:p w14:paraId="1374B5A3" w14:textId="049BEEC0" w:rsidR="00503FFC" w:rsidRPr="0011461C" w:rsidRDefault="00610F50" w:rsidP="0029546B">
            <w:pPr>
              <w:pStyle w:val="Normal-TableText"/>
            </w:pPr>
            <w:r w:rsidRPr="00610F50">
              <w:rPr>
                <w:rStyle w:val="Strong"/>
              </w:rPr>
              <w:t xml:space="preserve">Control: </w:t>
            </w:r>
            <w:r w:rsidR="00503FFC" w:rsidRPr="0011461C">
              <w:t>1083, GOV1,</w:t>
            </w:r>
            <w:r w:rsidR="0029546B">
              <w:t xml:space="preserve"> INFOSEC 3</w:t>
            </w:r>
            <w:r w:rsidR="00503FFC" w:rsidRPr="0011461C">
              <w:t xml:space="preserve"> &amp; 5</w:t>
            </w:r>
          </w:p>
        </w:tc>
        <w:tc>
          <w:tcPr>
            <w:tcW w:w="999" w:type="pct"/>
            <w:shd w:val="clear" w:color="auto" w:fill="DEEAF6" w:themeFill="accent1" w:themeFillTint="33"/>
          </w:tcPr>
          <w:p w14:paraId="7F68FC83" w14:textId="4646EFBC" w:rsidR="00503FFC" w:rsidRPr="0011461C" w:rsidRDefault="00610F50" w:rsidP="00503FFC">
            <w:pPr>
              <w:pStyle w:val="Normal-TableText"/>
            </w:pPr>
            <w:r w:rsidRPr="00610F50">
              <w:rPr>
                <w:rStyle w:val="Strong"/>
              </w:rPr>
              <w:t xml:space="preserve">Applicability: </w:t>
            </w:r>
            <w:r w:rsidR="00503FFC" w:rsidRPr="0011461C">
              <w:t>RA, CA, VA</w:t>
            </w:r>
          </w:p>
        </w:tc>
        <w:tc>
          <w:tcPr>
            <w:tcW w:w="1251" w:type="pct"/>
            <w:shd w:val="clear" w:color="auto" w:fill="DEEAF6" w:themeFill="accent1" w:themeFillTint="33"/>
          </w:tcPr>
          <w:p w14:paraId="79AC26AC" w14:textId="57C2A598" w:rsidR="00503FFC" w:rsidRPr="0011461C" w:rsidRDefault="00610F50" w:rsidP="00503FFC">
            <w:pPr>
              <w:pStyle w:val="Normal-TableText"/>
            </w:pPr>
            <w:r w:rsidRPr="00610F50">
              <w:rPr>
                <w:rStyle w:val="Strong"/>
              </w:rPr>
              <w:t xml:space="preserve">Framework sections: </w:t>
            </w:r>
            <w:r w:rsidR="00503FFC" w:rsidRPr="0011461C">
              <w:t>7 (GK1 &amp; 9), 9.2, 9.4, 9.5, 9.6, 9.7</w:t>
            </w:r>
          </w:p>
        </w:tc>
      </w:tr>
      <w:tr w:rsidR="00503FFC" w14:paraId="4352D52C" w14:textId="77777777" w:rsidTr="00B108AB">
        <w:tc>
          <w:tcPr>
            <w:tcW w:w="5000" w:type="pct"/>
            <w:gridSpan w:val="5"/>
          </w:tcPr>
          <w:p w14:paraId="312714B9" w14:textId="77777777" w:rsidR="00503FFC" w:rsidRPr="00A22309" w:rsidRDefault="00503FFC" w:rsidP="00503FFC">
            <w:pPr>
              <w:pStyle w:val="Normal-TableText"/>
            </w:pPr>
            <w:r w:rsidRPr="00A22309">
              <w:t>Service Providers MUST advise personnel of the sensitivities and classifications permitted for data and voice communications when using mobile devices.</w:t>
            </w:r>
          </w:p>
        </w:tc>
      </w:tr>
    </w:tbl>
    <w:p w14:paraId="5B3CF9C4" w14:textId="77777777" w:rsidR="009A78DE" w:rsidRDefault="009A78DE" w:rsidP="00A54E8A">
      <w:pPr>
        <w:pStyle w:val="Heading2Numbered"/>
      </w:pPr>
      <w:bookmarkStart w:id="68" w:name="_Toc430287679"/>
      <w:r w:rsidRPr="00A22309">
        <w:t>Staff Responsibilities</w:t>
      </w:r>
      <w:bookmarkEnd w:id="68"/>
    </w:p>
    <w:tbl>
      <w:tblPr>
        <w:tblStyle w:val="DTOTable1"/>
        <w:tblW w:w="5000" w:type="pct"/>
        <w:tblLook w:val="04A0" w:firstRow="1" w:lastRow="0" w:firstColumn="1" w:lastColumn="0" w:noHBand="0" w:noVBand="1"/>
        <w:tblDescription w:val="Due to the complexity of this document no table summary has been provided. If you need assistance with the structure of this table, please email the Assurance Framework Competent Authority care of Director, Trusted Digital Identity Team at authentication@dto.gov.au."/>
      </w:tblPr>
      <w:tblGrid>
        <w:gridCol w:w="2145"/>
        <w:gridCol w:w="2852"/>
        <w:gridCol w:w="2852"/>
        <w:gridCol w:w="2852"/>
        <w:gridCol w:w="3575"/>
      </w:tblGrid>
      <w:tr w:rsidR="00A54E8A" w14:paraId="6F4D7DA6" w14:textId="77777777" w:rsidTr="00B108AB">
        <w:trPr>
          <w:cnfStyle w:val="100000000000" w:firstRow="1" w:lastRow="0" w:firstColumn="0" w:lastColumn="0" w:oddVBand="0" w:evenVBand="0" w:oddHBand="0" w:evenHBand="0" w:firstRowFirstColumn="0" w:firstRowLastColumn="0" w:lastRowFirstColumn="0" w:lastRowLastColumn="0"/>
          <w:tblHeader/>
        </w:trPr>
        <w:tc>
          <w:tcPr>
            <w:tcW w:w="751" w:type="pct"/>
          </w:tcPr>
          <w:p w14:paraId="4D46AB45" w14:textId="77777777" w:rsidR="00A54E8A" w:rsidRDefault="00A54E8A" w:rsidP="00610F50">
            <w:pPr>
              <w:pStyle w:val="Normal-TableText"/>
            </w:pPr>
            <w:r>
              <w:t>No</w:t>
            </w:r>
          </w:p>
        </w:tc>
        <w:tc>
          <w:tcPr>
            <w:tcW w:w="999" w:type="pct"/>
          </w:tcPr>
          <w:p w14:paraId="2B255274" w14:textId="77777777" w:rsidR="00A54E8A" w:rsidRDefault="00A54E8A" w:rsidP="00610F50">
            <w:pPr>
              <w:pStyle w:val="Normal-TableText"/>
            </w:pPr>
            <w:r>
              <w:t>Source</w:t>
            </w:r>
          </w:p>
        </w:tc>
        <w:tc>
          <w:tcPr>
            <w:tcW w:w="999" w:type="pct"/>
          </w:tcPr>
          <w:p w14:paraId="51D9048E" w14:textId="77777777" w:rsidR="00A54E8A" w:rsidRDefault="00A54E8A" w:rsidP="00610F50">
            <w:pPr>
              <w:pStyle w:val="Normal-TableText"/>
            </w:pPr>
            <w:r>
              <w:t>Control</w:t>
            </w:r>
          </w:p>
        </w:tc>
        <w:tc>
          <w:tcPr>
            <w:tcW w:w="999" w:type="pct"/>
          </w:tcPr>
          <w:p w14:paraId="0D90A251" w14:textId="77777777" w:rsidR="00A54E8A" w:rsidRDefault="00A54E8A" w:rsidP="00610F50">
            <w:pPr>
              <w:pStyle w:val="Normal-TableText"/>
            </w:pPr>
            <w:r>
              <w:t>Applicability</w:t>
            </w:r>
          </w:p>
        </w:tc>
        <w:tc>
          <w:tcPr>
            <w:tcW w:w="1251" w:type="pct"/>
          </w:tcPr>
          <w:p w14:paraId="00AFB208" w14:textId="77777777" w:rsidR="00A54E8A" w:rsidRDefault="00A54E8A" w:rsidP="00610F50">
            <w:pPr>
              <w:pStyle w:val="Normal-TableText"/>
            </w:pPr>
            <w:r>
              <w:t>Framework sections</w:t>
            </w:r>
          </w:p>
        </w:tc>
      </w:tr>
      <w:tr w:rsidR="00503FFC" w:rsidRPr="0011461C" w14:paraId="752089F8" w14:textId="77777777" w:rsidTr="00B108AB">
        <w:tc>
          <w:tcPr>
            <w:tcW w:w="751" w:type="pct"/>
            <w:shd w:val="clear" w:color="auto" w:fill="DEEAF6" w:themeFill="accent1" w:themeFillTint="33"/>
          </w:tcPr>
          <w:p w14:paraId="0ADA319C" w14:textId="1D4D7E2C" w:rsidR="00503FFC" w:rsidRPr="0011461C" w:rsidRDefault="00610F50" w:rsidP="00503FFC">
            <w:pPr>
              <w:pStyle w:val="Normal-TableText"/>
            </w:pPr>
            <w:r w:rsidRPr="00610F50">
              <w:rPr>
                <w:rStyle w:val="Strong"/>
              </w:rPr>
              <w:t xml:space="preserve">No: </w:t>
            </w:r>
            <w:r w:rsidR="00503FFC" w:rsidRPr="0011461C">
              <w:t>228</w:t>
            </w:r>
          </w:p>
        </w:tc>
        <w:tc>
          <w:tcPr>
            <w:tcW w:w="999" w:type="pct"/>
            <w:shd w:val="clear" w:color="auto" w:fill="DEEAF6" w:themeFill="accent1" w:themeFillTint="33"/>
          </w:tcPr>
          <w:p w14:paraId="6FADE6B1" w14:textId="4D2D14B1" w:rsidR="00503FFC" w:rsidRPr="0011461C" w:rsidRDefault="00610F50" w:rsidP="00503FFC">
            <w:pPr>
              <w:pStyle w:val="Normal-TableText"/>
            </w:pPr>
            <w:r w:rsidRPr="00610F50">
              <w:rPr>
                <w:rStyle w:val="Strong"/>
              </w:rPr>
              <w:t xml:space="preserve">Source: </w:t>
            </w:r>
            <w:r w:rsidR="00503FFC" w:rsidRPr="0011461C">
              <w:t>ISM</w:t>
            </w:r>
          </w:p>
        </w:tc>
        <w:tc>
          <w:tcPr>
            <w:tcW w:w="999" w:type="pct"/>
            <w:shd w:val="clear" w:color="auto" w:fill="DEEAF6" w:themeFill="accent1" w:themeFillTint="33"/>
          </w:tcPr>
          <w:p w14:paraId="7D77F6E7" w14:textId="721D8045" w:rsidR="00503FFC" w:rsidRPr="0011461C" w:rsidRDefault="00610F50" w:rsidP="00503FFC">
            <w:pPr>
              <w:pStyle w:val="Normal-TableText"/>
            </w:pPr>
            <w:r w:rsidRPr="00610F50">
              <w:rPr>
                <w:rStyle w:val="Strong"/>
              </w:rPr>
              <w:t xml:space="preserve">Control: </w:t>
            </w:r>
            <w:r w:rsidR="00503FFC" w:rsidRPr="0011461C">
              <w:t>661</w:t>
            </w:r>
          </w:p>
        </w:tc>
        <w:tc>
          <w:tcPr>
            <w:tcW w:w="999" w:type="pct"/>
            <w:shd w:val="clear" w:color="auto" w:fill="DEEAF6" w:themeFill="accent1" w:themeFillTint="33"/>
          </w:tcPr>
          <w:p w14:paraId="7E47FD9E" w14:textId="6C808B34" w:rsidR="00503FFC" w:rsidRPr="0011461C" w:rsidRDefault="00610F50" w:rsidP="00503FFC">
            <w:pPr>
              <w:pStyle w:val="Normal-TableText"/>
            </w:pPr>
            <w:r w:rsidRPr="00610F50">
              <w:rPr>
                <w:rStyle w:val="Strong"/>
              </w:rPr>
              <w:t xml:space="preserve">Applicability: </w:t>
            </w:r>
            <w:r w:rsidR="00503FFC" w:rsidRPr="0011461C">
              <w:t>RA, CA, VA</w:t>
            </w:r>
          </w:p>
        </w:tc>
        <w:tc>
          <w:tcPr>
            <w:tcW w:w="1251" w:type="pct"/>
            <w:shd w:val="clear" w:color="auto" w:fill="DEEAF6" w:themeFill="accent1" w:themeFillTint="33"/>
          </w:tcPr>
          <w:p w14:paraId="2AD9806C" w14:textId="77969A9A" w:rsidR="00503FFC" w:rsidRPr="0011461C" w:rsidRDefault="00610F50" w:rsidP="00503FFC">
            <w:pPr>
              <w:pStyle w:val="Normal-TableText"/>
            </w:pPr>
            <w:r w:rsidRPr="00610F50">
              <w:rPr>
                <w:rStyle w:val="Strong"/>
              </w:rPr>
              <w:t xml:space="preserve">Framework sections: </w:t>
            </w:r>
            <w:r w:rsidR="00503FFC" w:rsidRPr="0011461C">
              <w:t xml:space="preserve">9.3, 9.4, 9.5, 9.6, 9.7 </w:t>
            </w:r>
          </w:p>
        </w:tc>
      </w:tr>
      <w:tr w:rsidR="00503FFC" w14:paraId="210D2AA2" w14:textId="77777777" w:rsidTr="00B108AB">
        <w:tc>
          <w:tcPr>
            <w:tcW w:w="5000" w:type="pct"/>
            <w:gridSpan w:val="5"/>
          </w:tcPr>
          <w:p w14:paraId="7C59EE05" w14:textId="77777777" w:rsidR="00503FFC" w:rsidRPr="00A22309" w:rsidRDefault="00503FFC" w:rsidP="00503FFC">
            <w:pPr>
              <w:pStyle w:val="Normal-TableText"/>
            </w:pPr>
            <w:r w:rsidRPr="00A22309">
              <w:t>Service Providers MUST ensure that system users transferring data to and from a system are held accountable for the data they transfer</w:t>
            </w:r>
          </w:p>
        </w:tc>
      </w:tr>
    </w:tbl>
    <w:p w14:paraId="11294339" w14:textId="77777777" w:rsidR="009A78DE" w:rsidRPr="00A22309" w:rsidRDefault="009A78DE" w:rsidP="0011461C"/>
    <w:p w14:paraId="29A6E99E" w14:textId="77777777" w:rsidR="00617EDF" w:rsidRDefault="00617EDF" w:rsidP="00EA4468">
      <w:pPr>
        <w:pStyle w:val="Heading1"/>
        <w:sectPr w:rsidR="00617EDF" w:rsidSect="00617EDF">
          <w:headerReference w:type="default" r:id="rId22"/>
          <w:footerReference w:type="default" r:id="rId23"/>
          <w:pgSz w:w="16838" w:h="11906" w:orient="landscape" w:code="9"/>
          <w:pgMar w:top="1418" w:right="1418" w:bottom="1418" w:left="1134" w:header="567" w:footer="567" w:gutter="0"/>
          <w:cols w:space="708"/>
          <w:docGrid w:linePitch="360"/>
        </w:sectPr>
      </w:pPr>
      <w:bookmarkStart w:id="69" w:name="_Toc430287680"/>
    </w:p>
    <w:p w14:paraId="7704A849" w14:textId="7F66E688" w:rsidR="009A78DE" w:rsidRPr="00553C36" w:rsidRDefault="009A78DE" w:rsidP="00EA4468">
      <w:pPr>
        <w:pStyle w:val="Heading1"/>
      </w:pPr>
      <w:r w:rsidRPr="00553C36">
        <w:lastRenderedPageBreak/>
        <w:t>ANNEX A: Non-Compliance Ratings</w:t>
      </w:r>
      <w:bookmarkEnd w:id="69"/>
    </w:p>
    <w:tbl>
      <w:tblPr>
        <w:tblStyle w:val="DTOTable1"/>
        <w:tblW w:w="5299" w:type="pct"/>
        <w:tblLook w:val="04A0" w:firstRow="1" w:lastRow="0" w:firstColumn="1" w:lastColumn="0" w:noHBand="0" w:noVBand="1"/>
        <w:tblDescription w:val="Due to the complexity of this document no table summary has been provided. If you need assistance with the structure of this table, please email the Assurance Framework Competent Authority care of Director, Trusted Digital Identity Team at authentication@dto.gov.au."/>
      </w:tblPr>
      <w:tblGrid>
        <w:gridCol w:w="1701"/>
        <w:gridCol w:w="7901"/>
      </w:tblGrid>
      <w:tr w:rsidR="009A78DE" w:rsidRPr="00A22309" w14:paraId="3094A118" w14:textId="77777777" w:rsidTr="00EA4468">
        <w:trPr>
          <w:cnfStyle w:val="100000000000" w:firstRow="1" w:lastRow="0" w:firstColumn="0" w:lastColumn="0" w:oddVBand="0" w:evenVBand="0" w:oddHBand="0" w:evenHBand="0" w:firstRowFirstColumn="0" w:firstRowLastColumn="0" w:lastRowFirstColumn="0" w:lastRowLastColumn="0"/>
          <w:tblHeader/>
        </w:trPr>
        <w:tc>
          <w:tcPr>
            <w:tcW w:w="886" w:type="pct"/>
          </w:tcPr>
          <w:p w14:paraId="08B8FCC6" w14:textId="77777777" w:rsidR="009A78DE" w:rsidRPr="00A22309" w:rsidRDefault="009A78DE" w:rsidP="00EA4468">
            <w:pPr>
              <w:pStyle w:val="Normal-TableText"/>
              <w:rPr>
                <w:b w:val="0"/>
              </w:rPr>
            </w:pPr>
            <w:r w:rsidRPr="00396149">
              <w:t>Severity Rating</w:t>
            </w:r>
          </w:p>
        </w:tc>
        <w:tc>
          <w:tcPr>
            <w:tcW w:w="4114" w:type="pct"/>
          </w:tcPr>
          <w:p w14:paraId="3BC5DBF9" w14:textId="77777777" w:rsidR="009A78DE" w:rsidRPr="00A22309" w:rsidRDefault="009A78DE" w:rsidP="00EA4468">
            <w:pPr>
              <w:pStyle w:val="Normal-TableText"/>
              <w:rPr>
                <w:b w:val="0"/>
              </w:rPr>
            </w:pPr>
            <w:r w:rsidRPr="00396149">
              <w:t>Definition</w:t>
            </w:r>
          </w:p>
        </w:tc>
      </w:tr>
      <w:tr w:rsidR="000D1E3F" w:rsidRPr="00A22309" w14:paraId="32DD6D8F" w14:textId="77777777" w:rsidTr="00EA4468">
        <w:tc>
          <w:tcPr>
            <w:tcW w:w="886" w:type="pct"/>
          </w:tcPr>
          <w:p w14:paraId="50F4F40E" w14:textId="77777777" w:rsidR="000D1E3F" w:rsidRPr="001E02EC" w:rsidRDefault="000D1E3F" w:rsidP="000D1E3F">
            <w:pPr>
              <w:pStyle w:val="Normal-TableText"/>
              <w:rPr>
                <w:b/>
                <w:color w:val="C00000"/>
              </w:rPr>
            </w:pPr>
            <w:r w:rsidRPr="001E02EC">
              <w:rPr>
                <w:b/>
                <w:color w:val="C00000"/>
              </w:rPr>
              <w:t>CRITICAL</w:t>
            </w:r>
          </w:p>
        </w:tc>
        <w:tc>
          <w:tcPr>
            <w:tcW w:w="4114" w:type="pct"/>
          </w:tcPr>
          <w:p w14:paraId="60438ADC" w14:textId="77777777" w:rsidR="000D1E3F" w:rsidRPr="00A22309" w:rsidRDefault="000D1E3F" w:rsidP="000D1E3F">
            <w:pPr>
              <w:pStyle w:val="Normal-TableText"/>
            </w:pPr>
            <w:r w:rsidRPr="00A22309">
              <w:t>An IRAP Assessor’s determination that the Service Provider does not comply with essential protective security requirements of the Gatekeeper Framework shall be classified as a critical failure.</w:t>
            </w:r>
            <w:r>
              <w:t xml:space="preserve"> </w:t>
            </w:r>
            <w:r w:rsidRPr="00A22309">
              <w:t>For example, the inappropriate storage of cryptographic keys, digital certificates or passphrases shall be classified as a critical failure.</w:t>
            </w:r>
          </w:p>
          <w:p w14:paraId="1A330898" w14:textId="77777777" w:rsidR="000D1E3F" w:rsidRPr="00A22309" w:rsidRDefault="000D1E3F" w:rsidP="000D1E3F">
            <w:pPr>
              <w:pStyle w:val="Normal-TableText"/>
            </w:pPr>
            <w:r w:rsidRPr="00A22309">
              <w:t>The cessation of Gatekeeper accreditation activities shall occur until such time as the critical non-compliance is addressed.</w:t>
            </w:r>
          </w:p>
        </w:tc>
      </w:tr>
      <w:tr w:rsidR="000D1E3F" w:rsidRPr="00A22309" w14:paraId="2E3FC503" w14:textId="77777777" w:rsidTr="00EA4468">
        <w:trPr>
          <w:trHeight w:val="2203"/>
        </w:trPr>
        <w:tc>
          <w:tcPr>
            <w:tcW w:w="886" w:type="pct"/>
          </w:tcPr>
          <w:p w14:paraId="73C0E595" w14:textId="77777777" w:rsidR="000D1E3F" w:rsidRPr="001E02EC" w:rsidRDefault="000D1E3F" w:rsidP="000D1E3F">
            <w:pPr>
              <w:pStyle w:val="Normal-TableText"/>
              <w:rPr>
                <w:b/>
                <w:color w:val="FF0000"/>
              </w:rPr>
            </w:pPr>
            <w:r w:rsidRPr="001E02EC">
              <w:rPr>
                <w:b/>
                <w:color w:val="FF0000"/>
              </w:rPr>
              <w:t>MAJOR</w:t>
            </w:r>
          </w:p>
        </w:tc>
        <w:tc>
          <w:tcPr>
            <w:tcW w:w="4114" w:type="pct"/>
          </w:tcPr>
          <w:p w14:paraId="4A346EC7" w14:textId="77777777" w:rsidR="000D1E3F" w:rsidRPr="00A22309" w:rsidRDefault="000D1E3F" w:rsidP="000D1E3F">
            <w:pPr>
              <w:pStyle w:val="Normal-TableText"/>
            </w:pPr>
            <w:r w:rsidRPr="00A22309">
              <w:t>An IRAP Assessor’s determination that the Service Provider does not comply with significant protective security requirements of the Gatekeeper Framework shall be classified as a major failure.</w:t>
            </w:r>
            <w:r>
              <w:t xml:space="preserve"> </w:t>
            </w:r>
            <w:r w:rsidRPr="00A22309">
              <w:t>For example, a Service Provider does not have sufficient security awareness training programmes or plans in place shall be classified as a major failure.</w:t>
            </w:r>
          </w:p>
          <w:p w14:paraId="588AA6A0" w14:textId="77777777" w:rsidR="000D1E3F" w:rsidRPr="00A22309" w:rsidRDefault="000D1E3F" w:rsidP="000D1E3F">
            <w:pPr>
              <w:pStyle w:val="Normal-TableText"/>
            </w:pPr>
            <w:r w:rsidRPr="00A22309">
              <w:t>Escalation of the problem to a critical failure shall be imposed if additional related events impact on the Service Provider’s operations simultaneously.</w:t>
            </w:r>
          </w:p>
          <w:p w14:paraId="5A273C43" w14:textId="77777777" w:rsidR="000D1E3F" w:rsidRPr="00A22309" w:rsidRDefault="000D1E3F" w:rsidP="000D1E3F">
            <w:pPr>
              <w:pStyle w:val="Normal-TableText"/>
            </w:pPr>
            <w:r w:rsidRPr="00A22309">
              <w:t>Unmitigated failures in this category will result in the Gatekeeper Competent Authority not granting accreditation to the Service Provider until such time as the major non-compliance is addressed.</w:t>
            </w:r>
          </w:p>
        </w:tc>
      </w:tr>
      <w:tr w:rsidR="000D1E3F" w:rsidRPr="00A22309" w14:paraId="00047FA9" w14:textId="77777777" w:rsidTr="00EA4468">
        <w:trPr>
          <w:trHeight w:val="2396"/>
        </w:trPr>
        <w:tc>
          <w:tcPr>
            <w:tcW w:w="886" w:type="pct"/>
          </w:tcPr>
          <w:p w14:paraId="5F75C26E" w14:textId="77777777" w:rsidR="000D1E3F" w:rsidRPr="00391931" w:rsidRDefault="000D1E3F" w:rsidP="000D1E3F">
            <w:pPr>
              <w:pStyle w:val="Normal-TableText"/>
              <w:rPr>
                <w:b/>
                <w:color w:val="E29100"/>
              </w:rPr>
            </w:pPr>
            <w:r w:rsidRPr="00391931">
              <w:rPr>
                <w:b/>
                <w:color w:val="E29100"/>
              </w:rPr>
              <w:t>PARTIAL</w:t>
            </w:r>
          </w:p>
        </w:tc>
        <w:tc>
          <w:tcPr>
            <w:tcW w:w="4114" w:type="pct"/>
          </w:tcPr>
          <w:p w14:paraId="43B0D498" w14:textId="77777777" w:rsidR="000D1E3F" w:rsidRPr="00A22309" w:rsidRDefault="000D1E3F" w:rsidP="000D1E3F">
            <w:pPr>
              <w:pStyle w:val="Normal-TableText"/>
            </w:pPr>
            <w:r w:rsidRPr="00A22309">
              <w:t>An IRAP Assessor’s determination that the Service Provider does not comply with important protective security requirements of the Gatekeeper Framework shall be classified as a partial failure.</w:t>
            </w:r>
            <w:r>
              <w:t xml:space="preserve"> </w:t>
            </w:r>
            <w:r w:rsidRPr="00A22309">
              <w:t>For example Standard Operating Procedures not implemented in a manner consistent with the System Security Plan.</w:t>
            </w:r>
          </w:p>
          <w:p w14:paraId="71D8B4DD" w14:textId="77777777" w:rsidR="000D1E3F" w:rsidRPr="00A22309" w:rsidRDefault="000D1E3F" w:rsidP="000D1E3F">
            <w:pPr>
              <w:pStyle w:val="Normal-TableText"/>
            </w:pPr>
            <w:r w:rsidRPr="00A22309">
              <w:t>Escalation of the problem to a major failure shall be imposed if additional related events impact on the Service Provider’s operations simultaneously.</w:t>
            </w:r>
          </w:p>
          <w:p w14:paraId="219F86D6" w14:textId="77777777" w:rsidR="000D1E3F" w:rsidRPr="00A22309" w:rsidRDefault="000D1E3F" w:rsidP="000D1E3F">
            <w:pPr>
              <w:pStyle w:val="Normal-TableText"/>
            </w:pPr>
            <w:r w:rsidRPr="00A22309">
              <w:t>Unmitigated failures in this category may result in the Gatekeeper Competent Authority granting conditional accreditation to the Service Provider and request the partial non-compliance be remediated within six months from the accreditation date.</w:t>
            </w:r>
            <w:r>
              <w:t xml:space="preserve"> </w:t>
            </w:r>
            <w:r w:rsidRPr="00A22309">
              <w:t>Once this time limit is reached the area concerned shall be reviewed for compliance.</w:t>
            </w:r>
          </w:p>
        </w:tc>
      </w:tr>
      <w:tr w:rsidR="000D1E3F" w:rsidRPr="00A22309" w14:paraId="7FB156BE" w14:textId="77777777" w:rsidTr="00EA4468">
        <w:tc>
          <w:tcPr>
            <w:tcW w:w="886" w:type="pct"/>
          </w:tcPr>
          <w:p w14:paraId="47A2278C" w14:textId="77777777" w:rsidR="000D1E3F" w:rsidRPr="00391931" w:rsidRDefault="000D1E3F" w:rsidP="000D1E3F">
            <w:pPr>
              <w:pStyle w:val="Normal-TableText"/>
              <w:rPr>
                <w:b/>
                <w:color w:val="F0EA00"/>
              </w:rPr>
            </w:pPr>
            <w:r w:rsidRPr="00391931">
              <w:rPr>
                <w:b/>
                <w:color w:val="FFC000"/>
              </w:rPr>
              <w:t>MINOR</w:t>
            </w:r>
          </w:p>
        </w:tc>
        <w:tc>
          <w:tcPr>
            <w:tcW w:w="4114" w:type="pct"/>
          </w:tcPr>
          <w:p w14:paraId="32D405B2" w14:textId="77777777" w:rsidR="000D1E3F" w:rsidRPr="00A22309" w:rsidRDefault="000D1E3F" w:rsidP="000D1E3F">
            <w:pPr>
              <w:pStyle w:val="Normal-TableText"/>
            </w:pPr>
            <w:r w:rsidRPr="00A22309">
              <w:t>An IRAP Assessor’s determination that the Service Provider does not comply with general requirements of the Gatekeeper Framework shall be classified as a minor failure.</w:t>
            </w:r>
            <w:r>
              <w:t xml:space="preserve"> </w:t>
            </w:r>
            <w:r w:rsidRPr="00A22309">
              <w:t>For example insufficient linkages between Information Security Documentation.</w:t>
            </w:r>
          </w:p>
          <w:p w14:paraId="0AEB4B38" w14:textId="77777777" w:rsidR="000D1E3F" w:rsidRPr="00A22309" w:rsidRDefault="000D1E3F" w:rsidP="000D1E3F">
            <w:pPr>
              <w:pStyle w:val="Normal-TableText"/>
            </w:pPr>
            <w:r w:rsidRPr="00A22309">
              <w:t>Unmitigated failures in this category may result in the Gatekeeper Competent Authority granting conditional accreditation to the Service Provider and request the minor non-compliance be remediated within twelve months from the accreditation date.</w:t>
            </w:r>
            <w:r>
              <w:t xml:space="preserve"> </w:t>
            </w:r>
            <w:r w:rsidRPr="00A22309">
              <w:t>The area concerned shall be reviewed as part of the annual Gatekeeper compliance audit.</w:t>
            </w:r>
          </w:p>
        </w:tc>
      </w:tr>
    </w:tbl>
    <w:p w14:paraId="5159A817" w14:textId="77777777" w:rsidR="009A78DE" w:rsidRPr="00A22309" w:rsidRDefault="009A78DE" w:rsidP="00C27812"/>
    <w:p w14:paraId="779257F0" w14:textId="77777777" w:rsidR="009A78DE" w:rsidRPr="00A22309" w:rsidRDefault="009A78DE" w:rsidP="00396149">
      <w:r w:rsidRPr="00A22309">
        <w:br w:type="page"/>
      </w:r>
    </w:p>
    <w:p w14:paraId="44448D5F" w14:textId="77777777" w:rsidR="009A78DE" w:rsidRPr="00553C36" w:rsidRDefault="009A78DE" w:rsidP="00EA4468">
      <w:pPr>
        <w:pStyle w:val="Heading1"/>
      </w:pPr>
      <w:bookmarkStart w:id="70" w:name="_Toc420343254"/>
      <w:bookmarkStart w:id="71" w:name="_Toc430287681"/>
      <w:r w:rsidRPr="00553C36">
        <w:lastRenderedPageBreak/>
        <w:t>ANNEX B: Non-Compliance Template</w:t>
      </w:r>
      <w:bookmarkEnd w:id="70"/>
      <w:bookmarkEnd w:id="71"/>
    </w:p>
    <w:tbl>
      <w:tblPr>
        <w:tblStyle w:val="DTOTable1"/>
        <w:tblW w:w="9776" w:type="dxa"/>
        <w:tblLook w:val="04A0" w:firstRow="1" w:lastRow="0" w:firstColumn="1" w:lastColumn="0" w:noHBand="0" w:noVBand="1"/>
        <w:tblDescription w:val="Due to the complexity of this document no table summary has been provided. If you need assistance with the structure of this table, please email the Assurance Framework Competent Authority care of Director, Trusted Digital Identity Team at authentication@dto.gov.au."/>
      </w:tblPr>
      <w:tblGrid>
        <w:gridCol w:w="1697"/>
        <w:gridCol w:w="1042"/>
        <w:gridCol w:w="234"/>
        <w:gridCol w:w="1573"/>
        <w:gridCol w:w="1264"/>
        <w:gridCol w:w="1663"/>
        <w:gridCol w:w="2303"/>
      </w:tblGrid>
      <w:tr w:rsidR="009A78DE" w:rsidRPr="00A22309" w14:paraId="395539F8" w14:textId="77777777" w:rsidTr="008E6581">
        <w:trPr>
          <w:cnfStyle w:val="100000000000" w:firstRow="1" w:lastRow="0" w:firstColumn="0" w:lastColumn="0" w:oddVBand="0" w:evenVBand="0" w:oddHBand="0" w:evenHBand="0" w:firstRowFirstColumn="0" w:firstRowLastColumn="0" w:lastRowFirstColumn="0" w:lastRowLastColumn="0"/>
          <w:tblHeader/>
        </w:trPr>
        <w:tc>
          <w:tcPr>
            <w:tcW w:w="1697" w:type="dxa"/>
          </w:tcPr>
          <w:p w14:paraId="14F040AB" w14:textId="77777777" w:rsidR="009A78DE" w:rsidRPr="00A22309" w:rsidRDefault="009A78DE" w:rsidP="00EA4468">
            <w:pPr>
              <w:pStyle w:val="Normal-TableText"/>
            </w:pPr>
            <w:r w:rsidRPr="00A22309">
              <w:t>Section:</w:t>
            </w:r>
          </w:p>
        </w:tc>
        <w:tc>
          <w:tcPr>
            <w:tcW w:w="8079" w:type="dxa"/>
            <w:gridSpan w:val="6"/>
          </w:tcPr>
          <w:p w14:paraId="5FED9AB7" w14:textId="77777777" w:rsidR="009A78DE" w:rsidRPr="00A22309" w:rsidRDefault="009A78DE" w:rsidP="00EA4468">
            <w:pPr>
              <w:pStyle w:val="Normal-TableText"/>
            </w:pPr>
            <w:r w:rsidRPr="00A22309">
              <w:rPr>
                <w:color w:val="FF0000"/>
              </w:rPr>
              <w:t>{Documentation, Physical, Logical, Personnel}</w:t>
            </w:r>
            <w:r w:rsidRPr="00A22309">
              <w:t xml:space="preserve"> Controls</w:t>
            </w:r>
          </w:p>
        </w:tc>
      </w:tr>
      <w:tr w:rsidR="009A78DE" w:rsidRPr="00A22309" w14:paraId="18A7F672" w14:textId="77777777" w:rsidTr="008E6581">
        <w:tc>
          <w:tcPr>
            <w:tcW w:w="1697" w:type="dxa"/>
          </w:tcPr>
          <w:p w14:paraId="159DB09E" w14:textId="77777777" w:rsidR="009A78DE" w:rsidRPr="00A22309" w:rsidRDefault="009A78DE" w:rsidP="00EA4468">
            <w:pPr>
              <w:pStyle w:val="Normal-TableText"/>
            </w:pPr>
            <w:r w:rsidRPr="00A22309">
              <w:t>Total Section Controls:</w:t>
            </w:r>
          </w:p>
        </w:tc>
        <w:tc>
          <w:tcPr>
            <w:tcW w:w="1276" w:type="dxa"/>
            <w:gridSpan w:val="2"/>
          </w:tcPr>
          <w:p w14:paraId="5D8D68DA" w14:textId="77777777" w:rsidR="009A78DE" w:rsidRPr="00A22309" w:rsidRDefault="009A78DE" w:rsidP="00EA4468">
            <w:pPr>
              <w:pStyle w:val="Normal-TableText"/>
              <w:rPr>
                <w:color w:val="FF0000"/>
              </w:rPr>
            </w:pPr>
            <w:r w:rsidRPr="00A22309">
              <w:rPr>
                <w:color w:val="FF0000"/>
              </w:rPr>
              <w:t>{number}</w:t>
            </w:r>
          </w:p>
        </w:tc>
        <w:tc>
          <w:tcPr>
            <w:tcW w:w="1573" w:type="dxa"/>
          </w:tcPr>
          <w:p w14:paraId="14FC49AA" w14:textId="77777777" w:rsidR="009A78DE" w:rsidRPr="00A22309" w:rsidRDefault="009A78DE" w:rsidP="00EA4468">
            <w:pPr>
              <w:pStyle w:val="Normal-TableText"/>
            </w:pPr>
            <w:r w:rsidRPr="00A22309">
              <w:t>Compliant controls:</w:t>
            </w:r>
          </w:p>
        </w:tc>
        <w:tc>
          <w:tcPr>
            <w:tcW w:w="1264" w:type="dxa"/>
          </w:tcPr>
          <w:p w14:paraId="2DA2C9C3" w14:textId="77777777" w:rsidR="009A78DE" w:rsidRPr="00A22309" w:rsidRDefault="009A78DE" w:rsidP="00EA4468">
            <w:pPr>
              <w:pStyle w:val="Normal-TableText"/>
              <w:rPr>
                <w:color w:val="FF0000"/>
              </w:rPr>
            </w:pPr>
            <w:r w:rsidRPr="00A22309">
              <w:rPr>
                <w:color w:val="FF0000"/>
              </w:rPr>
              <w:t>{number}</w:t>
            </w:r>
          </w:p>
        </w:tc>
        <w:tc>
          <w:tcPr>
            <w:tcW w:w="1663" w:type="dxa"/>
          </w:tcPr>
          <w:p w14:paraId="592310DC" w14:textId="77777777" w:rsidR="009A78DE" w:rsidRPr="00A22309" w:rsidRDefault="009A78DE" w:rsidP="00EA4468">
            <w:pPr>
              <w:pStyle w:val="Normal-TableText"/>
            </w:pPr>
            <w:r w:rsidRPr="00A22309">
              <w:t>Non-compliant controls:</w:t>
            </w:r>
          </w:p>
        </w:tc>
        <w:tc>
          <w:tcPr>
            <w:tcW w:w="2303" w:type="dxa"/>
          </w:tcPr>
          <w:p w14:paraId="314AABA7" w14:textId="77777777" w:rsidR="009A78DE" w:rsidRPr="00A22309" w:rsidRDefault="009A78DE" w:rsidP="00EA4468">
            <w:pPr>
              <w:pStyle w:val="Normal-TableText"/>
              <w:rPr>
                <w:color w:val="FF0000"/>
              </w:rPr>
            </w:pPr>
            <w:r w:rsidRPr="00A22309">
              <w:rPr>
                <w:color w:val="FF0000"/>
              </w:rPr>
              <w:t>{number}</w:t>
            </w:r>
          </w:p>
        </w:tc>
      </w:tr>
      <w:tr w:rsidR="009A78DE" w:rsidRPr="00A22309" w14:paraId="4615172D" w14:textId="77777777" w:rsidTr="008E6581">
        <w:tc>
          <w:tcPr>
            <w:tcW w:w="9776" w:type="dxa"/>
            <w:gridSpan w:val="7"/>
          </w:tcPr>
          <w:p w14:paraId="7EA61F8B" w14:textId="77777777" w:rsidR="009A78DE" w:rsidRPr="00396149" w:rsidRDefault="009A78DE" w:rsidP="00EA4468">
            <w:pPr>
              <w:pStyle w:val="Normal-TableText"/>
              <w:rPr>
                <w:rStyle w:val="Strong"/>
              </w:rPr>
            </w:pPr>
            <w:r w:rsidRPr="00396149">
              <w:rPr>
                <w:rStyle w:val="Strong"/>
              </w:rPr>
              <w:t>IRAP Assessor’s comments</w:t>
            </w:r>
          </w:p>
        </w:tc>
      </w:tr>
      <w:tr w:rsidR="009A78DE" w:rsidRPr="00A22309" w14:paraId="3D8FC941" w14:textId="77777777" w:rsidTr="008E6581">
        <w:tc>
          <w:tcPr>
            <w:tcW w:w="1697" w:type="dxa"/>
          </w:tcPr>
          <w:p w14:paraId="3226E09B" w14:textId="77777777" w:rsidR="009A78DE" w:rsidRPr="00A22309" w:rsidRDefault="009A78DE" w:rsidP="00EA4468">
            <w:pPr>
              <w:pStyle w:val="Normal-TableText"/>
            </w:pPr>
            <w:r w:rsidRPr="00A22309">
              <w:t>No</w:t>
            </w:r>
          </w:p>
        </w:tc>
        <w:tc>
          <w:tcPr>
            <w:tcW w:w="1042" w:type="dxa"/>
          </w:tcPr>
          <w:p w14:paraId="18836A2F" w14:textId="77777777" w:rsidR="009A78DE" w:rsidRPr="00A22309" w:rsidRDefault="009A78DE" w:rsidP="00EA4468">
            <w:pPr>
              <w:pStyle w:val="Normal-TableText"/>
            </w:pPr>
            <w:r w:rsidRPr="00A22309">
              <w:t>Severity Rating</w:t>
            </w:r>
          </w:p>
        </w:tc>
        <w:tc>
          <w:tcPr>
            <w:tcW w:w="7037" w:type="dxa"/>
            <w:gridSpan w:val="5"/>
          </w:tcPr>
          <w:p w14:paraId="048D58AE" w14:textId="77777777" w:rsidR="009A78DE" w:rsidRPr="00A22309" w:rsidRDefault="009A78DE" w:rsidP="00EA4468">
            <w:pPr>
              <w:pStyle w:val="Normal-TableText"/>
            </w:pPr>
            <w:r w:rsidRPr="00A22309">
              <w:t>Comment</w:t>
            </w:r>
          </w:p>
        </w:tc>
      </w:tr>
      <w:tr w:rsidR="009A78DE" w:rsidRPr="00A22309" w14:paraId="0CFE6B6B" w14:textId="77777777" w:rsidTr="008E6581">
        <w:tc>
          <w:tcPr>
            <w:tcW w:w="1697" w:type="dxa"/>
          </w:tcPr>
          <w:p w14:paraId="50288560" w14:textId="77777777" w:rsidR="009A78DE" w:rsidRPr="00A22309" w:rsidRDefault="009A78DE" w:rsidP="00EA4468">
            <w:pPr>
              <w:pStyle w:val="Normal-TableText"/>
            </w:pPr>
            <w:r w:rsidRPr="00A22309">
              <w:rPr>
                <w:color w:val="FF0000"/>
              </w:rPr>
              <w:t>{requirement #}</w:t>
            </w:r>
          </w:p>
        </w:tc>
        <w:tc>
          <w:tcPr>
            <w:tcW w:w="1042" w:type="dxa"/>
          </w:tcPr>
          <w:p w14:paraId="3D9187A5" w14:textId="77777777" w:rsidR="009A78DE" w:rsidRPr="00A22309" w:rsidRDefault="009A78DE" w:rsidP="00EA4468">
            <w:pPr>
              <w:pStyle w:val="Normal-TableText"/>
              <w:rPr>
                <w:color w:val="FF0000"/>
              </w:rPr>
            </w:pPr>
            <w:r w:rsidRPr="00A22309">
              <w:rPr>
                <w:color w:val="FF0000"/>
              </w:rPr>
              <w:t>{As per Annex A}</w:t>
            </w:r>
          </w:p>
        </w:tc>
        <w:tc>
          <w:tcPr>
            <w:tcW w:w="7037" w:type="dxa"/>
            <w:gridSpan w:val="5"/>
          </w:tcPr>
          <w:p w14:paraId="130DA1A1" w14:textId="77777777" w:rsidR="009A78DE" w:rsidRPr="00A22309" w:rsidRDefault="009A78DE" w:rsidP="00EA4468">
            <w:pPr>
              <w:pStyle w:val="Normal-TableText"/>
            </w:pPr>
          </w:p>
        </w:tc>
      </w:tr>
      <w:tr w:rsidR="009A78DE" w:rsidRPr="00A22309" w14:paraId="74B0C29A" w14:textId="77777777" w:rsidTr="008E6581">
        <w:tc>
          <w:tcPr>
            <w:tcW w:w="1697" w:type="dxa"/>
          </w:tcPr>
          <w:p w14:paraId="176B97C1" w14:textId="77777777" w:rsidR="009A78DE" w:rsidRPr="00A22309" w:rsidRDefault="009A78DE" w:rsidP="00EA4468">
            <w:pPr>
              <w:pStyle w:val="Normal-TableText"/>
            </w:pPr>
            <w:r w:rsidRPr="00A22309">
              <w:rPr>
                <w:color w:val="FF0000"/>
              </w:rPr>
              <w:t>{requirement #}</w:t>
            </w:r>
          </w:p>
        </w:tc>
        <w:tc>
          <w:tcPr>
            <w:tcW w:w="1042" w:type="dxa"/>
          </w:tcPr>
          <w:p w14:paraId="15A97D37" w14:textId="77777777" w:rsidR="009A78DE" w:rsidRPr="00A22309" w:rsidRDefault="009A78DE" w:rsidP="00EA4468">
            <w:pPr>
              <w:pStyle w:val="Normal-TableText"/>
              <w:rPr>
                <w:color w:val="FF0000"/>
              </w:rPr>
            </w:pPr>
            <w:r w:rsidRPr="00A22309">
              <w:rPr>
                <w:color w:val="FF0000"/>
              </w:rPr>
              <w:t>{As per Annex A}</w:t>
            </w:r>
          </w:p>
        </w:tc>
        <w:tc>
          <w:tcPr>
            <w:tcW w:w="7037" w:type="dxa"/>
            <w:gridSpan w:val="5"/>
          </w:tcPr>
          <w:p w14:paraId="22356001" w14:textId="77777777" w:rsidR="009A78DE" w:rsidRPr="00A22309" w:rsidRDefault="009A78DE" w:rsidP="00EA4468">
            <w:pPr>
              <w:pStyle w:val="Normal-TableText"/>
            </w:pPr>
          </w:p>
        </w:tc>
      </w:tr>
      <w:tr w:rsidR="009A78DE" w:rsidRPr="00A22309" w14:paraId="438A604A" w14:textId="77777777" w:rsidTr="008E6581">
        <w:tc>
          <w:tcPr>
            <w:tcW w:w="1697" w:type="dxa"/>
          </w:tcPr>
          <w:p w14:paraId="3C268FA6" w14:textId="77777777" w:rsidR="009A78DE" w:rsidRPr="00A22309" w:rsidRDefault="009A78DE" w:rsidP="00EA4468">
            <w:pPr>
              <w:pStyle w:val="Normal-TableText"/>
            </w:pPr>
            <w:r w:rsidRPr="00A22309">
              <w:rPr>
                <w:color w:val="FF0000"/>
              </w:rPr>
              <w:t>{requirement #}</w:t>
            </w:r>
          </w:p>
        </w:tc>
        <w:tc>
          <w:tcPr>
            <w:tcW w:w="1042" w:type="dxa"/>
          </w:tcPr>
          <w:p w14:paraId="2E6196F7" w14:textId="77777777" w:rsidR="009A78DE" w:rsidRPr="00A22309" w:rsidRDefault="009A78DE" w:rsidP="00EA4468">
            <w:pPr>
              <w:pStyle w:val="Normal-TableText"/>
              <w:rPr>
                <w:color w:val="FF0000"/>
              </w:rPr>
            </w:pPr>
            <w:r w:rsidRPr="00A22309">
              <w:rPr>
                <w:color w:val="FF0000"/>
              </w:rPr>
              <w:t>{As per Annex A}</w:t>
            </w:r>
          </w:p>
        </w:tc>
        <w:tc>
          <w:tcPr>
            <w:tcW w:w="7037" w:type="dxa"/>
            <w:gridSpan w:val="5"/>
          </w:tcPr>
          <w:p w14:paraId="70E95C64" w14:textId="77777777" w:rsidR="009A78DE" w:rsidRPr="00A22309" w:rsidRDefault="009A78DE" w:rsidP="00EA4468">
            <w:pPr>
              <w:pStyle w:val="Normal-TableText"/>
            </w:pPr>
          </w:p>
        </w:tc>
      </w:tr>
      <w:bookmarkEnd w:id="65"/>
    </w:tbl>
    <w:p w14:paraId="2E9CC961" w14:textId="77777777" w:rsidR="00640505" w:rsidRPr="00AF2050" w:rsidRDefault="00640505" w:rsidP="00EA4468"/>
    <w:sectPr w:rsidR="00640505" w:rsidRPr="00AF2050" w:rsidSect="00D3101B">
      <w:headerReference w:type="default" r:id="rId24"/>
      <w:footerReference w:type="default" r:id="rId25"/>
      <w:pgSz w:w="11906" w:h="16838" w:code="9"/>
      <w:pgMar w:top="1418" w:right="1418" w:bottom="1134" w:left="1418" w:header="567" w:footer="567"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EB2E4AE" w14:textId="77777777" w:rsidR="003334FA" w:rsidRDefault="003334FA" w:rsidP="00EF4574">
      <w:pPr>
        <w:spacing w:before="0" w:after="0" w:line="240" w:lineRule="auto"/>
      </w:pPr>
      <w:r>
        <w:separator/>
      </w:r>
    </w:p>
    <w:p w14:paraId="6FFBC997" w14:textId="77777777" w:rsidR="003334FA" w:rsidRDefault="003334FA"/>
  </w:endnote>
  <w:endnote w:type="continuationSeparator" w:id="0">
    <w:p w14:paraId="0513E09F" w14:textId="77777777" w:rsidR="003334FA" w:rsidRDefault="003334FA" w:rsidP="00EF4574">
      <w:pPr>
        <w:spacing w:before="0" w:after="0" w:line="240" w:lineRule="auto"/>
      </w:pPr>
      <w:r>
        <w:continuationSeparator/>
      </w:r>
    </w:p>
    <w:p w14:paraId="669CDFF8" w14:textId="77777777" w:rsidR="003334FA" w:rsidRDefault="003334FA"/>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MuseoSans-500">
    <w:panose1 w:val="00000000000000000000"/>
    <w:charset w:val="4D"/>
    <w:family w:val="auto"/>
    <w:notTrueType/>
    <w:pitch w:val="default"/>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ourier">
    <w:panose1 w:val="02070409020205020404"/>
    <w:charset w:val="00"/>
    <w:family w:val="modern"/>
    <w:notTrueType/>
    <w:pitch w:val="fixed"/>
    <w:sig w:usb0="00000003" w:usb1="00000000" w:usb2="00000000" w:usb3="00000000" w:csb0="00000001" w:csb1="00000000"/>
  </w:font>
  <w:font w:name="Microsoft Sans Serif">
    <w:panose1 w:val="020B0604020202020204"/>
    <w:charset w:val="00"/>
    <w:family w:val="swiss"/>
    <w:pitch w:val="variable"/>
    <w:sig w:usb0="E1002AFF" w:usb1="C0000002" w:usb2="00000008"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5CDF792" w14:textId="29CFB268" w:rsidR="0042536D" w:rsidRDefault="003334FA">
    <w:pPr>
      <w:pStyle w:val="Footer"/>
    </w:pPr>
    <w:r>
      <w:fldChar w:fldCharType="begin"/>
    </w:r>
    <w:r>
      <w:instrText xml:space="preserve"> STYLEREF  Title  \* MERGEFORMAT </w:instrText>
    </w:r>
    <w:r>
      <w:fldChar w:fldCharType="separate"/>
    </w:r>
    <w:r w:rsidR="00A07323">
      <w:rPr>
        <w:noProof/>
      </w:rPr>
      <w:t>Gatekeeper Public Key Infrastructure Framework</w:t>
    </w:r>
    <w:r>
      <w:rPr>
        <w:noProof/>
      </w:rPr>
      <w:fldChar w:fldCharType="end"/>
    </w:r>
    <w:r w:rsidR="0042536D">
      <w:t xml:space="preserve"> </w:t>
    </w:r>
  </w:p>
  <w:p w14:paraId="099F7116" w14:textId="272D02CD" w:rsidR="0042536D" w:rsidRDefault="003334FA" w:rsidP="00FA356D">
    <w:pPr>
      <w:pStyle w:val="Footer"/>
    </w:pPr>
    <w:r>
      <w:fldChar w:fldCharType="begin"/>
    </w:r>
    <w:r>
      <w:instrText xml:space="preserve"> STYLEREF  Subtitle  \* MERGEFORMAT </w:instrText>
    </w:r>
    <w:r>
      <w:fldChar w:fldCharType="separate"/>
    </w:r>
    <w:r w:rsidR="00A07323">
      <w:rPr>
        <w:noProof/>
      </w:rPr>
      <w:t>Information Security Registered Assessors Program Guide</w:t>
    </w:r>
    <w:r>
      <w:rPr>
        <w:noProof/>
      </w:rPr>
      <w:fldChar w:fldCharType="end"/>
    </w:r>
    <w:r w:rsidR="0042536D">
      <w:t xml:space="preserve"> </w:t>
    </w:r>
    <w:r w:rsidR="0042536D">
      <w:rPr>
        <w:rFonts w:cstheme="minorHAnsi"/>
      </w:rPr>
      <w:t>–</w:t>
    </w:r>
    <w:r w:rsidR="0042536D">
      <w:t xml:space="preserve"> V 2.1 – </w:t>
    </w:r>
    <w:r w:rsidR="00A07323">
      <w:t>December</w:t>
    </w:r>
    <w:r w:rsidR="0042536D">
      <w:t xml:space="preserve"> 2015</w:t>
    </w:r>
    <w:r w:rsidR="0042536D">
      <w:rPr>
        <w:noProof/>
      </w:rPr>
      <w:t xml:space="preserve"> </w:t>
    </w:r>
    <w:r w:rsidR="0042536D">
      <w:tab/>
    </w:r>
    <w:r w:rsidR="0042536D" w:rsidRPr="00CF26F0">
      <w:rPr>
        <w:rStyle w:val="PageNumber"/>
      </w:rPr>
      <w:t xml:space="preserve">Page </w:t>
    </w:r>
    <w:r w:rsidR="0042536D" w:rsidRPr="00CF26F0">
      <w:rPr>
        <w:rStyle w:val="PageNumber"/>
      </w:rPr>
      <w:fldChar w:fldCharType="begin"/>
    </w:r>
    <w:r w:rsidR="0042536D" w:rsidRPr="00CF26F0">
      <w:rPr>
        <w:rStyle w:val="PageNumber"/>
      </w:rPr>
      <w:instrText xml:space="preserve"> PAGE  \* Arabic  \* MERGEFORMAT </w:instrText>
    </w:r>
    <w:r w:rsidR="0042536D" w:rsidRPr="00CF26F0">
      <w:rPr>
        <w:rStyle w:val="PageNumber"/>
      </w:rPr>
      <w:fldChar w:fldCharType="separate"/>
    </w:r>
    <w:r w:rsidR="00A07323">
      <w:rPr>
        <w:rStyle w:val="PageNumber"/>
        <w:noProof/>
      </w:rPr>
      <w:t>2</w:t>
    </w:r>
    <w:r w:rsidR="0042536D" w:rsidRPr="00CF26F0">
      <w:rPr>
        <w:rStyle w:val="PageNumber"/>
      </w:rPr>
      <w:fldChar w:fldCharType="end"/>
    </w:r>
    <w:r w:rsidR="0042536D" w:rsidRPr="00CF26F0">
      <w:rPr>
        <w:rStyle w:val="PageNumber"/>
      </w:rPr>
      <w:t xml:space="preserve"> of </w:t>
    </w:r>
    <w:r w:rsidR="0042536D" w:rsidRPr="00CF26F0">
      <w:rPr>
        <w:rStyle w:val="PageNumber"/>
      </w:rPr>
      <w:fldChar w:fldCharType="begin"/>
    </w:r>
    <w:r w:rsidR="0042536D" w:rsidRPr="00CF26F0">
      <w:rPr>
        <w:rStyle w:val="PageNumber"/>
      </w:rPr>
      <w:instrText xml:space="preserve"> NUMPAGES  \* Arabic  \* MERGEFORMAT </w:instrText>
    </w:r>
    <w:r w:rsidR="0042536D" w:rsidRPr="00CF26F0">
      <w:rPr>
        <w:rStyle w:val="PageNumber"/>
      </w:rPr>
      <w:fldChar w:fldCharType="separate"/>
    </w:r>
    <w:r w:rsidR="00A07323">
      <w:rPr>
        <w:rStyle w:val="PageNumber"/>
        <w:noProof/>
      </w:rPr>
      <w:t>71</w:t>
    </w:r>
    <w:r w:rsidR="0042536D" w:rsidRPr="00CF26F0">
      <w:rPr>
        <w:rStyle w:val="PageNumber"/>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5E700BE" w14:textId="40B9C1C0" w:rsidR="0042536D" w:rsidRDefault="003334FA">
    <w:pPr>
      <w:pStyle w:val="Footer"/>
    </w:pPr>
    <w:r>
      <w:fldChar w:fldCharType="begin"/>
    </w:r>
    <w:r>
      <w:instrText xml:space="preserve"> STYLEREF  Title  \* MERGEFORMAT </w:instrText>
    </w:r>
    <w:r>
      <w:fldChar w:fldCharType="separate"/>
    </w:r>
    <w:r w:rsidR="00A07323">
      <w:rPr>
        <w:noProof/>
      </w:rPr>
      <w:t>Gatekeeper Public Key Infrastructure Framework</w:t>
    </w:r>
    <w:r>
      <w:rPr>
        <w:noProof/>
      </w:rPr>
      <w:fldChar w:fldCharType="end"/>
    </w:r>
    <w:r w:rsidR="0042536D">
      <w:t xml:space="preserve"> </w:t>
    </w:r>
  </w:p>
  <w:p w14:paraId="4A145D0D" w14:textId="590C069B" w:rsidR="0042536D" w:rsidRDefault="003334FA" w:rsidP="00694F2F">
    <w:pPr>
      <w:pStyle w:val="FooterLandscape"/>
    </w:pPr>
    <w:r>
      <w:fldChar w:fldCharType="begin"/>
    </w:r>
    <w:r>
      <w:instrText xml:space="preserve"> STYLEREF  Subtitle  \* MERGEFORMAT </w:instrText>
    </w:r>
    <w:r>
      <w:fldChar w:fldCharType="separate"/>
    </w:r>
    <w:r w:rsidR="00A07323">
      <w:rPr>
        <w:noProof/>
      </w:rPr>
      <w:t>Information Security Registered Assessors Program Guide</w:t>
    </w:r>
    <w:r>
      <w:rPr>
        <w:noProof/>
      </w:rPr>
      <w:fldChar w:fldCharType="end"/>
    </w:r>
    <w:r w:rsidR="0042536D">
      <w:t xml:space="preserve"> </w:t>
    </w:r>
    <w:r w:rsidR="0042536D">
      <w:rPr>
        <w:rFonts w:cstheme="minorHAnsi"/>
      </w:rPr>
      <w:t>–</w:t>
    </w:r>
    <w:r w:rsidR="0042536D">
      <w:rPr>
        <w:noProof/>
      </w:rPr>
      <w:t xml:space="preserve"> V 2.1 – </w:t>
    </w:r>
    <w:r w:rsidR="00A07323">
      <w:rPr>
        <w:noProof/>
      </w:rPr>
      <w:t>December</w:t>
    </w:r>
    <w:r w:rsidR="0042536D">
      <w:rPr>
        <w:noProof/>
      </w:rPr>
      <w:t xml:space="preserve"> 2015</w:t>
    </w:r>
    <w:r w:rsidR="0042536D">
      <w:tab/>
    </w:r>
    <w:r w:rsidR="0042536D" w:rsidRPr="00CF26F0">
      <w:rPr>
        <w:rStyle w:val="PageNumber"/>
      </w:rPr>
      <w:t xml:space="preserve">Page </w:t>
    </w:r>
    <w:r w:rsidR="0042536D" w:rsidRPr="00CF26F0">
      <w:rPr>
        <w:rStyle w:val="PageNumber"/>
      </w:rPr>
      <w:fldChar w:fldCharType="begin"/>
    </w:r>
    <w:r w:rsidR="0042536D" w:rsidRPr="00CF26F0">
      <w:rPr>
        <w:rStyle w:val="PageNumber"/>
      </w:rPr>
      <w:instrText xml:space="preserve"> PAGE  \* Arabic  \* MERGEFORMAT </w:instrText>
    </w:r>
    <w:r w:rsidR="0042536D" w:rsidRPr="00CF26F0">
      <w:rPr>
        <w:rStyle w:val="PageNumber"/>
      </w:rPr>
      <w:fldChar w:fldCharType="separate"/>
    </w:r>
    <w:r w:rsidR="00A07323">
      <w:rPr>
        <w:rStyle w:val="PageNumber"/>
        <w:noProof/>
      </w:rPr>
      <w:t>69</w:t>
    </w:r>
    <w:r w:rsidR="0042536D" w:rsidRPr="00CF26F0">
      <w:rPr>
        <w:rStyle w:val="PageNumber"/>
      </w:rPr>
      <w:fldChar w:fldCharType="end"/>
    </w:r>
    <w:r w:rsidR="0042536D" w:rsidRPr="00CF26F0">
      <w:rPr>
        <w:rStyle w:val="PageNumber"/>
      </w:rPr>
      <w:t xml:space="preserve"> of </w:t>
    </w:r>
    <w:r w:rsidR="0042536D" w:rsidRPr="00CF26F0">
      <w:rPr>
        <w:rStyle w:val="PageNumber"/>
      </w:rPr>
      <w:fldChar w:fldCharType="begin"/>
    </w:r>
    <w:r w:rsidR="0042536D" w:rsidRPr="00CF26F0">
      <w:rPr>
        <w:rStyle w:val="PageNumber"/>
      </w:rPr>
      <w:instrText xml:space="preserve"> NUMPAGES  \* Arabic  \* MERGEFORMAT </w:instrText>
    </w:r>
    <w:r w:rsidR="0042536D" w:rsidRPr="00CF26F0">
      <w:rPr>
        <w:rStyle w:val="PageNumber"/>
      </w:rPr>
      <w:fldChar w:fldCharType="separate"/>
    </w:r>
    <w:r w:rsidR="00A07323">
      <w:rPr>
        <w:rStyle w:val="PageNumber"/>
        <w:noProof/>
      </w:rPr>
      <w:t>71</w:t>
    </w:r>
    <w:r w:rsidR="0042536D" w:rsidRPr="00CF26F0">
      <w:rPr>
        <w:rStyle w:val="PageNumber"/>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C434EA4" w14:textId="20A2680A" w:rsidR="0042536D" w:rsidRDefault="003334FA">
    <w:pPr>
      <w:pStyle w:val="Footer"/>
    </w:pPr>
    <w:r>
      <w:fldChar w:fldCharType="begin"/>
    </w:r>
    <w:r>
      <w:instrText xml:space="preserve"> STYLEREF  Title  \* MERGEFORMAT </w:instrText>
    </w:r>
    <w:r>
      <w:fldChar w:fldCharType="separate"/>
    </w:r>
    <w:r w:rsidR="00A07323">
      <w:rPr>
        <w:noProof/>
      </w:rPr>
      <w:t>Gatekeeper Public Key Infrastructure Framework</w:t>
    </w:r>
    <w:r>
      <w:rPr>
        <w:noProof/>
      </w:rPr>
      <w:fldChar w:fldCharType="end"/>
    </w:r>
    <w:r w:rsidR="0042536D">
      <w:t xml:space="preserve"> </w:t>
    </w:r>
  </w:p>
  <w:p w14:paraId="5D2CA1D9" w14:textId="1E27968E" w:rsidR="0042536D" w:rsidRDefault="003334FA" w:rsidP="00FA356D">
    <w:pPr>
      <w:pStyle w:val="Footer"/>
    </w:pPr>
    <w:r>
      <w:fldChar w:fldCharType="begin"/>
    </w:r>
    <w:r>
      <w:instrText xml:space="preserve"> STYLEREF  Subtitle  \* MERGEFORMAT </w:instrText>
    </w:r>
    <w:r>
      <w:fldChar w:fldCharType="separate"/>
    </w:r>
    <w:r w:rsidR="00A07323">
      <w:rPr>
        <w:noProof/>
      </w:rPr>
      <w:t>Information Security Registered Assessors Program Guide</w:t>
    </w:r>
    <w:r>
      <w:rPr>
        <w:noProof/>
      </w:rPr>
      <w:fldChar w:fldCharType="end"/>
    </w:r>
    <w:r w:rsidR="0042536D">
      <w:t xml:space="preserve"> </w:t>
    </w:r>
    <w:r w:rsidR="0042536D">
      <w:rPr>
        <w:rFonts w:cstheme="minorHAnsi"/>
      </w:rPr>
      <w:t>–</w:t>
    </w:r>
    <w:r w:rsidR="0042536D">
      <w:t xml:space="preserve"> </w:t>
    </w:r>
    <w:r>
      <w:fldChar w:fldCharType="begin"/>
    </w:r>
    <w:r>
      <w:instrText xml:space="preserve"> </w:instrText>
    </w:r>
    <w:r>
      <w:instrText xml:space="preserve">STYLEREF  "Subtitle Date"  \* MERGEFORMAT </w:instrText>
    </w:r>
    <w:r>
      <w:fldChar w:fldCharType="separate"/>
    </w:r>
    <w:r w:rsidR="00A07323">
      <w:rPr>
        <w:noProof/>
      </w:rPr>
      <w:t>V 2.1 – December 2015</w:t>
    </w:r>
    <w:r>
      <w:rPr>
        <w:noProof/>
      </w:rPr>
      <w:fldChar w:fldCharType="end"/>
    </w:r>
    <w:r w:rsidR="0042536D">
      <w:tab/>
    </w:r>
    <w:r w:rsidR="0042536D" w:rsidRPr="00CF26F0">
      <w:rPr>
        <w:rStyle w:val="PageNumber"/>
      </w:rPr>
      <w:t xml:space="preserve">Page </w:t>
    </w:r>
    <w:r w:rsidR="0042536D" w:rsidRPr="00CF26F0">
      <w:rPr>
        <w:rStyle w:val="PageNumber"/>
      </w:rPr>
      <w:fldChar w:fldCharType="begin"/>
    </w:r>
    <w:r w:rsidR="0042536D" w:rsidRPr="00CF26F0">
      <w:rPr>
        <w:rStyle w:val="PageNumber"/>
      </w:rPr>
      <w:instrText xml:space="preserve"> PAGE  \* Arabic  \* MERGEFORMAT </w:instrText>
    </w:r>
    <w:r w:rsidR="0042536D" w:rsidRPr="00CF26F0">
      <w:rPr>
        <w:rStyle w:val="PageNumber"/>
      </w:rPr>
      <w:fldChar w:fldCharType="separate"/>
    </w:r>
    <w:r w:rsidR="00A07323">
      <w:rPr>
        <w:rStyle w:val="PageNumber"/>
        <w:noProof/>
      </w:rPr>
      <w:t>71</w:t>
    </w:r>
    <w:r w:rsidR="0042536D" w:rsidRPr="00CF26F0">
      <w:rPr>
        <w:rStyle w:val="PageNumber"/>
      </w:rPr>
      <w:fldChar w:fldCharType="end"/>
    </w:r>
    <w:r w:rsidR="0042536D" w:rsidRPr="00CF26F0">
      <w:rPr>
        <w:rStyle w:val="PageNumber"/>
      </w:rPr>
      <w:t xml:space="preserve"> of </w:t>
    </w:r>
    <w:r w:rsidR="0042536D" w:rsidRPr="00CF26F0">
      <w:rPr>
        <w:rStyle w:val="PageNumber"/>
      </w:rPr>
      <w:fldChar w:fldCharType="begin"/>
    </w:r>
    <w:r w:rsidR="0042536D" w:rsidRPr="00CF26F0">
      <w:rPr>
        <w:rStyle w:val="PageNumber"/>
      </w:rPr>
      <w:instrText xml:space="preserve"> NUMPAGES  \* Arabic  \* MERGEFORMAT </w:instrText>
    </w:r>
    <w:r w:rsidR="0042536D" w:rsidRPr="00CF26F0">
      <w:rPr>
        <w:rStyle w:val="PageNumber"/>
      </w:rPr>
      <w:fldChar w:fldCharType="separate"/>
    </w:r>
    <w:r w:rsidR="00A07323">
      <w:rPr>
        <w:rStyle w:val="PageNumber"/>
        <w:noProof/>
      </w:rPr>
      <w:t>71</w:t>
    </w:r>
    <w:r w:rsidR="0042536D" w:rsidRPr="00CF26F0">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600B7CA" w14:textId="77777777" w:rsidR="003334FA" w:rsidRDefault="003334FA" w:rsidP="00EF4574">
      <w:pPr>
        <w:spacing w:before="0" w:after="0" w:line="240" w:lineRule="auto"/>
      </w:pPr>
      <w:r>
        <w:separator/>
      </w:r>
    </w:p>
  </w:footnote>
  <w:footnote w:type="continuationSeparator" w:id="0">
    <w:p w14:paraId="357A8019" w14:textId="77777777" w:rsidR="003334FA" w:rsidRDefault="003334FA" w:rsidP="00EF4574">
      <w:pPr>
        <w:spacing w:before="0" w:after="0" w:line="240" w:lineRule="auto"/>
      </w:pPr>
      <w:r>
        <w:continuationSeparator/>
      </w:r>
    </w:p>
    <w:p w14:paraId="37910D9C" w14:textId="77777777" w:rsidR="003334FA" w:rsidRDefault="003334FA"/>
  </w:footnote>
  <w:footnote w:id="1">
    <w:p w14:paraId="06EA985F" w14:textId="77777777" w:rsidR="0042536D" w:rsidRDefault="0042536D" w:rsidP="009A78DE">
      <w:pPr>
        <w:pStyle w:val="FootnoteText"/>
      </w:pPr>
      <w:r>
        <w:rPr>
          <w:rStyle w:val="FootnoteReference"/>
        </w:rPr>
        <w:footnoteRef/>
      </w:r>
      <w:r>
        <w:t xml:space="preserve"> </w:t>
      </w:r>
      <w:r>
        <w:tab/>
        <w:t>Annex A lists the non-compliance severity ratings and their associated definitions.</w:t>
      </w:r>
    </w:p>
  </w:footnote>
  <w:footnote w:id="2">
    <w:p w14:paraId="70E43133" w14:textId="77777777" w:rsidR="0042536D" w:rsidRPr="00AC6F60" w:rsidRDefault="0042536D" w:rsidP="001A095F">
      <w:pPr>
        <w:pStyle w:val="FootnoteText"/>
      </w:pPr>
      <w:r w:rsidRPr="001A095F">
        <w:rPr>
          <w:rStyle w:val="FootnoteReference"/>
        </w:rPr>
        <w:footnoteRef/>
      </w:r>
      <w:r w:rsidRPr="00AD6EEE">
        <w:rPr>
          <w:rFonts w:ascii="Cambria" w:hAnsi="Cambria"/>
        </w:rPr>
        <w:t xml:space="preserve"> </w:t>
      </w:r>
      <w:r>
        <w:rPr>
          <w:rFonts w:ascii="Cambria" w:hAnsi="Cambria"/>
        </w:rPr>
        <w:tab/>
      </w:r>
      <w:r w:rsidRPr="00AC6F60">
        <w:t>The context for this section is two</w:t>
      </w:r>
      <w:r w:rsidRPr="00AD6EEE">
        <w:rPr>
          <w:rFonts w:ascii="Cambria" w:hAnsi="Cambria"/>
        </w:rPr>
        <w:t>-</w:t>
      </w:r>
      <w:r w:rsidRPr="00AC6F60">
        <w:t>fold; 1) the use of mobile devices by a Service Provider and</w:t>
      </w:r>
      <w:r w:rsidRPr="00AD6EEE">
        <w:rPr>
          <w:rFonts w:ascii="Cambria" w:hAnsi="Cambria"/>
        </w:rPr>
        <w:t xml:space="preserve">, </w:t>
      </w:r>
      <w:r w:rsidRPr="00AC6F60">
        <w:t>2) Registration Authorities that support mobile identity proofing capabilities</w:t>
      </w:r>
    </w:p>
  </w:footnote>
  <w:footnote w:id="3">
    <w:p w14:paraId="7D4076AC" w14:textId="77777777" w:rsidR="0042536D" w:rsidRDefault="0042536D" w:rsidP="009A78DE">
      <w:pPr>
        <w:pStyle w:val="FootnoteText"/>
      </w:pPr>
      <w:r w:rsidRPr="004C3BF2">
        <w:rPr>
          <w:rStyle w:val="FootnoteReference"/>
        </w:rPr>
        <w:footnoteRef/>
      </w:r>
      <w:r>
        <w:t xml:space="preserve"> </w:t>
      </w:r>
      <w:r>
        <w:tab/>
        <w:t xml:space="preserve">For Linux based systems use </w:t>
      </w:r>
      <w:r w:rsidRPr="00055E8F">
        <w:t xml:space="preserve">the ASD publication </w:t>
      </w:r>
      <w:r w:rsidRPr="00055E8F">
        <w:rPr>
          <w:i/>
        </w:rPr>
        <w:t>The Top 4 in a Linux Environment</w:t>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091A8B6" w14:textId="77777777" w:rsidR="0042536D" w:rsidRDefault="0042536D">
    <w:pPr>
      <w:pStyle w:val="Header"/>
    </w:pPr>
    <w:r>
      <w:rPr>
        <w:noProof/>
        <w:lang w:eastAsia="en-AU"/>
      </w:rPr>
      <mc:AlternateContent>
        <mc:Choice Requires="wps">
          <w:drawing>
            <wp:anchor distT="0" distB="0" distL="114300" distR="114300" simplePos="0" relativeHeight="251659264" behindDoc="1" locked="0" layoutInCell="1" allowOverlap="1" wp14:anchorId="7BC14404" wp14:editId="405B3AC6">
              <wp:simplePos x="0" y="0"/>
              <wp:positionH relativeFrom="page">
                <wp:posOffset>252095</wp:posOffset>
              </wp:positionH>
              <wp:positionV relativeFrom="page">
                <wp:posOffset>252095</wp:posOffset>
              </wp:positionV>
              <wp:extent cx="7055640" cy="10188000"/>
              <wp:effectExtent l="0" t="0" r="0" b="3810"/>
              <wp:wrapNone/>
              <wp:docPr id="1" name="Rectangle 1" descr="Background Blue Box" title="Background Blue Box"/>
              <wp:cNvGraphicFramePr/>
              <a:graphic xmlns:a="http://schemas.openxmlformats.org/drawingml/2006/main">
                <a:graphicData uri="http://schemas.microsoft.com/office/word/2010/wordprocessingShape">
                  <wps:wsp>
                    <wps:cNvSpPr/>
                    <wps:spPr>
                      <a:xfrm>
                        <a:off x="0" y="0"/>
                        <a:ext cx="7055640" cy="10188000"/>
                      </a:xfrm>
                      <a:prstGeom prst="rect">
                        <a:avLst/>
                      </a:prstGeom>
                      <a:solidFill>
                        <a:schemeClr val="tx2"/>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814537C" id="Rectangle 1" o:spid="_x0000_s1026" alt="Title: Background Blue Box - Description: Background Blue Box" style="position:absolute;margin-left:19.85pt;margin-top:19.85pt;width:555.55pt;height:802.2pt;z-index:-25165721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" fillcolor="#004486 [3215]" stroked="f" strokeweight="2pt">
              <w10:wrap anchorx="page" anchory="page"/>
            </v:rect>
          </w:pict>
        </mc:Fallback>
      </mc:AlternateContent>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25341B4" w14:textId="77777777" w:rsidR="0042536D" w:rsidRDefault="0042536D">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3AE59FC" w14:textId="77777777" w:rsidR="0042536D" w:rsidRDefault="0042536D">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8247C76" w14:textId="77777777" w:rsidR="0042536D" w:rsidRDefault="0042536D">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A2F6B80"/>
    <w:multiLevelType w:val="multilevel"/>
    <w:tmpl w:val="410CB444"/>
    <w:styleLink w:val="Numberedlist"/>
    <w:lvl w:ilvl="0">
      <w:start w:val="1"/>
      <w:numFmt w:val="decimal"/>
      <w:pStyle w:val="NumberedList1"/>
      <w:lvlText w:val="%1."/>
      <w:lvlJc w:val="left"/>
      <w:pPr>
        <w:ind w:left="284" w:hanging="284"/>
      </w:pPr>
      <w:rPr>
        <w:rFonts w:hint="default"/>
      </w:rPr>
    </w:lvl>
    <w:lvl w:ilvl="1">
      <w:start w:val="1"/>
      <w:numFmt w:val="lowerLetter"/>
      <w:pStyle w:val="NumberedList2"/>
      <w:lvlText w:val="%2."/>
      <w:lvlJc w:val="left"/>
      <w:pPr>
        <w:ind w:left="568" w:hanging="284"/>
      </w:pPr>
      <w:rPr>
        <w:rFonts w:hint="default"/>
      </w:rPr>
    </w:lvl>
    <w:lvl w:ilvl="2">
      <w:start w:val="1"/>
      <w:numFmt w:val="lowerRoman"/>
      <w:pStyle w:val="NumberedList3"/>
      <w:lvlText w:val="%3."/>
      <w:lvlJc w:val="left"/>
      <w:pPr>
        <w:ind w:left="852" w:hanging="284"/>
      </w:pPr>
      <w:rPr>
        <w:rFonts w:hint="default"/>
      </w:rPr>
    </w:lvl>
    <w:lvl w:ilvl="3">
      <w:start w:val="1"/>
      <w:numFmt w:val="decimal"/>
      <w:lvlText w:val="(%4)"/>
      <w:lvlJc w:val="left"/>
      <w:pPr>
        <w:ind w:left="1136" w:hanging="284"/>
      </w:pPr>
      <w:rPr>
        <w:rFonts w:hint="default"/>
      </w:rPr>
    </w:lvl>
    <w:lvl w:ilvl="4">
      <w:start w:val="1"/>
      <w:numFmt w:val="lowerLetter"/>
      <w:lvlText w:val="(%5)"/>
      <w:lvlJc w:val="left"/>
      <w:pPr>
        <w:ind w:left="1420" w:hanging="284"/>
      </w:pPr>
      <w:rPr>
        <w:rFonts w:hint="default"/>
      </w:rPr>
    </w:lvl>
    <w:lvl w:ilvl="5">
      <w:start w:val="1"/>
      <w:numFmt w:val="lowerRoman"/>
      <w:lvlText w:val="(%6)"/>
      <w:lvlJc w:val="left"/>
      <w:pPr>
        <w:ind w:left="1704" w:hanging="284"/>
      </w:pPr>
      <w:rPr>
        <w:rFonts w:hint="default"/>
      </w:rPr>
    </w:lvl>
    <w:lvl w:ilvl="6">
      <w:start w:val="1"/>
      <w:numFmt w:val="decimal"/>
      <w:lvlText w:val="%7."/>
      <w:lvlJc w:val="left"/>
      <w:pPr>
        <w:ind w:left="1988" w:hanging="284"/>
      </w:pPr>
      <w:rPr>
        <w:rFonts w:hint="default"/>
      </w:rPr>
    </w:lvl>
    <w:lvl w:ilvl="7">
      <w:start w:val="1"/>
      <w:numFmt w:val="lowerLetter"/>
      <w:lvlText w:val="%8."/>
      <w:lvlJc w:val="left"/>
      <w:pPr>
        <w:ind w:left="2272" w:hanging="284"/>
      </w:pPr>
      <w:rPr>
        <w:rFonts w:hint="default"/>
      </w:rPr>
    </w:lvl>
    <w:lvl w:ilvl="8">
      <w:start w:val="1"/>
      <w:numFmt w:val="lowerRoman"/>
      <w:lvlText w:val="%9."/>
      <w:lvlJc w:val="left"/>
      <w:pPr>
        <w:ind w:left="2556" w:hanging="284"/>
      </w:pPr>
      <w:rPr>
        <w:rFonts w:hint="default"/>
      </w:rPr>
    </w:lvl>
  </w:abstractNum>
  <w:abstractNum w:abstractNumId="1" w15:restartNumberingAfterBreak="0">
    <w:nsid w:val="294214C9"/>
    <w:multiLevelType w:val="multilevel"/>
    <w:tmpl w:val="0812D606"/>
    <w:styleLink w:val="Bullets"/>
    <w:lvl w:ilvl="0">
      <w:start w:val="1"/>
      <w:numFmt w:val="bullet"/>
      <w:lvlText w:val="•"/>
      <w:lvlJc w:val="left"/>
      <w:pPr>
        <w:tabs>
          <w:tab w:val="num" w:pos="284"/>
        </w:tabs>
        <w:ind w:left="284" w:hanging="284"/>
      </w:pPr>
      <w:rPr>
        <w:rFonts w:ascii="Cambria" w:hAnsi="Cambria" w:hint="default"/>
        <w:color w:val="7F4C86"/>
      </w:rPr>
    </w:lvl>
    <w:lvl w:ilvl="1">
      <w:start w:val="1"/>
      <w:numFmt w:val="bullet"/>
      <w:lvlText w:val="•"/>
      <w:lvlJc w:val="left"/>
      <w:pPr>
        <w:tabs>
          <w:tab w:val="num" w:pos="567"/>
        </w:tabs>
        <w:ind w:left="567" w:hanging="283"/>
      </w:pPr>
      <w:rPr>
        <w:rFonts w:ascii="Cambria" w:hAnsi="Cambria" w:hint="default"/>
        <w:color w:val="7F4C86"/>
      </w:rPr>
    </w:lvl>
    <w:lvl w:ilvl="2">
      <w:start w:val="1"/>
      <w:numFmt w:val="bullet"/>
      <w:lvlText w:val="•"/>
      <w:lvlJc w:val="left"/>
      <w:pPr>
        <w:tabs>
          <w:tab w:val="num" w:pos="284"/>
        </w:tabs>
        <w:ind w:left="284" w:hanging="284"/>
      </w:pPr>
      <w:rPr>
        <w:rFonts w:ascii="Cambria" w:hAnsi="Cambria" w:hint="default"/>
        <w:color w:val="7F4C86"/>
      </w:rPr>
    </w:lvl>
    <w:lvl w:ilvl="3">
      <w:start w:val="1"/>
      <w:numFmt w:val="bullet"/>
      <w:lvlText w:val="•"/>
      <w:lvlJc w:val="left"/>
      <w:pPr>
        <w:tabs>
          <w:tab w:val="num" w:pos="567"/>
        </w:tabs>
        <w:ind w:left="567" w:hanging="283"/>
      </w:pPr>
      <w:rPr>
        <w:rFonts w:ascii="Cambria" w:hAnsi="Cambria" w:hint="default"/>
        <w:color w:val="7F4C86"/>
      </w:rPr>
    </w:lvl>
    <w:lvl w:ilvl="4">
      <w:start w:val="1"/>
      <w:numFmt w:val="none"/>
      <w:lvlText w:val=""/>
      <w:lvlJc w:val="left"/>
      <w:pPr>
        <w:ind w:left="0" w:firstLine="0"/>
      </w:pPr>
      <w:rPr>
        <w:rFonts w:hint="default"/>
      </w:rPr>
    </w:lvl>
    <w:lvl w:ilvl="5">
      <w:start w:val="1"/>
      <w:numFmt w:val="bullet"/>
      <w:lvlText w:val=""/>
      <w:lvlJc w:val="left"/>
      <w:pPr>
        <w:tabs>
          <w:tab w:val="num" w:pos="266"/>
        </w:tabs>
        <w:ind w:left="266" w:hanging="170"/>
      </w:pPr>
      <w:rPr>
        <w:rFonts w:ascii="Symbol" w:hAnsi="Symbol" w:hint="default"/>
        <w:color w:val="7F4C86"/>
        <w:sz w:val="16"/>
      </w:rPr>
    </w:lvl>
    <w:lvl w:ilvl="6">
      <w:start w:val="1"/>
      <w:numFmt w:val="bullet"/>
      <w:lvlText w:val=""/>
      <w:lvlJc w:val="left"/>
      <w:pPr>
        <w:tabs>
          <w:tab w:val="num" w:pos="437"/>
        </w:tabs>
        <w:ind w:left="437" w:hanging="171"/>
      </w:pPr>
      <w:rPr>
        <w:rFonts w:ascii="Symbol" w:hAnsi="Symbol" w:hint="default"/>
        <w:color w:val="7F4C86"/>
        <w:sz w:val="16"/>
      </w:rPr>
    </w:lvl>
    <w:lvl w:ilvl="7">
      <w:start w:val="1"/>
      <w:numFmt w:val="none"/>
      <w:lvlText w:val=""/>
      <w:lvlJc w:val="left"/>
      <w:pPr>
        <w:tabs>
          <w:tab w:val="num" w:pos="0"/>
        </w:tabs>
        <w:ind w:left="0" w:firstLine="0"/>
      </w:pPr>
      <w:rPr>
        <w:rFonts w:hint="default"/>
      </w:rPr>
    </w:lvl>
    <w:lvl w:ilvl="8">
      <w:start w:val="1"/>
      <w:numFmt w:val="none"/>
      <w:lvlText w:val=""/>
      <w:lvlJc w:val="left"/>
      <w:pPr>
        <w:tabs>
          <w:tab w:val="num" w:pos="0"/>
        </w:tabs>
        <w:ind w:left="0" w:firstLine="0"/>
      </w:pPr>
      <w:rPr>
        <w:rFonts w:hint="default"/>
      </w:rPr>
    </w:lvl>
  </w:abstractNum>
  <w:abstractNum w:abstractNumId="2" w15:restartNumberingAfterBreak="0">
    <w:nsid w:val="2B9B159F"/>
    <w:multiLevelType w:val="multilevel"/>
    <w:tmpl w:val="0D2E1A8A"/>
    <w:styleLink w:val="HeadingsList"/>
    <w:lvl w:ilvl="0">
      <w:start w:val="1"/>
      <w:numFmt w:val="decimal"/>
      <w:pStyle w:val="Heading1Numbered"/>
      <w:lvlText w:val="%1."/>
      <w:lvlJc w:val="left"/>
      <w:pPr>
        <w:ind w:left="851" w:hanging="851"/>
      </w:pPr>
      <w:rPr>
        <w:rFonts w:hint="default"/>
      </w:rPr>
    </w:lvl>
    <w:lvl w:ilvl="1">
      <w:start w:val="1"/>
      <w:numFmt w:val="decimal"/>
      <w:pStyle w:val="Heading2Numbered"/>
      <w:lvlText w:val="%1.%2"/>
      <w:lvlJc w:val="left"/>
      <w:pPr>
        <w:ind w:left="851" w:hanging="851"/>
      </w:pPr>
      <w:rPr>
        <w:rFonts w:hint="default"/>
      </w:rPr>
    </w:lvl>
    <w:lvl w:ilvl="2">
      <w:start w:val="1"/>
      <w:numFmt w:val="decimal"/>
      <w:pStyle w:val="Heading3Numbered"/>
      <w:lvlText w:val="%1.%2.%3"/>
      <w:lvlJc w:val="left"/>
      <w:pPr>
        <w:ind w:left="851" w:hanging="851"/>
      </w:pPr>
      <w:rPr>
        <w:rFonts w:hint="default"/>
      </w:rPr>
    </w:lvl>
    <w:lvl w:ilvl="3">
      <w:start w:val="1"/>
      <w:numFmt w:val="decimal"/>
      <w:lvlText w:val="(%4)"/>
      <w:lvlJc w:val="left"/>
      <w:pPr>
        <w:ind w:left="2160" w:hanging="360"/>
      </w:pPr>
      <w:rPr>
        <w:rFonts w:hint="default"/>
      </w:rPr>
    </w:lvl>
    <w:lvl w:ilvl="4">
      <w:start w:val="1"/>
      <w:numFmt w:val="lowerLetter"/>
      <w:lvlText w:val="(%5)"/>
      <w:lvlJc w:val="left"/>
      <w:pPr>
        <w:ind w:left="2520" w:hanging="360"/>
      </w:pPr>
      <w:rPr>
        <w:rFonts w:hint="default"/>
      </w:rPr>
    </w:lvl>
    <w:lvl w:ilvl="5">
      <w:start w:val="1"/>
      <w:numFmt w:val="lowerRoman"/>
      <w:lvlText w:val="(%6)"/>
      <w:lvlJc w:val="left"/>
      <w:pPr>
        <w:ind w:left="2880" w:hanging="360"/>
      </w:pPr>
      <w:rPr>
        <w:rFonts w:hint="default"/>
      </w:rPr>
    </w:lvl>
    <w:lvl w:ilvl="6">
      <w:start w:val="1"/>
      <w:numFmt w:val="decimal"/>
      <w:lvlText w:val="%7."/>
      <w:lvlJc w:val="left"/>
      <w:pPr>
        <w:ind w:left="3240" w:hanging="360"/>
      </w:pPr>
      <w:rPr>
        <w:rFonts w:hint="default"/>
      </w:rPr>
    </w:lvl>
    <w:lvl w:ilvl="7">
      <w:start w:val="1"/>
      <w:numFmt w:val="lowerLetter"/>
      <w:lvlText w:val="%8."/>
      <w:lvlJc w:val="left"/>
      <w:pPr>
        <w:ind w:left="3600" w:hanging="360"/>
      </w:pPr>
      <w:rPr>
        <w:rFonts w:hint="default"/>
      </w:rPr>
    </w:lvl>
    <w:lvl w:ilvl="8">
      <w:start w:val="1"/>
      <w:numFmt w:val="lowerRoman"/>
      <w:lvlText w:val="%9."/>
      <w:lvlJc w:val="left"/>
      <w:pPr>
        <w:ind w:left="3960" w:hanging="360"/>
      </w:pPr>
      <w:rPr>
        <w:rFonts w:hint="default"/>
      </w:rPr>
    </w:lvl>
  </w:abstractNum>
  <w:abstractNum w:abstractNumId="3" w15:restartNumberingAfterBreak="0">
    <w:nsid w:val="4F1523F7"/>
    <w:multiLevelType w:val="multilevel"/>
    <w:tmpl w:val="8522E0AA"/>
    <w:styleLink w:val="Numbers"/>
    <w:lvl w:ilvl="0">
      <w:start w:val="1"/>
      <w:numFmt w:val="decimal"/>
      <w:lvlText w:val="%1."/>
      <w:lvlJc w:val="left"/>
      <w:pPr>
        <w:tabs>
          <w:tab w:val="num" w:pos="567"/>
        </w:tabs>
        <w:ind w:left="567" w:hanging="567"/>
      </w:pPr>
      <w:rPr>
        <w:rFonts w:hint="default"/>
      </w:rPr>
    </w:lvl>
    <w:lvl w:ilvl="1">
      <w:start w:val="1"/>
      <w:numFmt w:val="decimal"/>
      <w:lvlText w:val="%1.%2"/>
      <w:lvlJc w:val="left"/>
      <w:pPr>
        <w:tabs>
          <w:tab w:val="num" w:pos="453"/>
        </w:tabs>
        <w:ind w:left="453" w:hanging="737"/>
      </w:pPr>
      <w:rPr>
        <w:rFonts w:hint="default"/>
      </w:rPr>
    </w:lvl>
    <w:lvl w:ilvl="2">
      <w:start w:val="1"/>
      <w:numFmt w:val="decimal"/>
      <w:lvlText w:val="%1.%2.%3"/>
      <w:lvlJc w:val="left"/>
      <w:pPr>
        <w:tabs>
          <w:tab w:val="num" w:pos="453"/>
        </w:tabs>
        <w:ind w:left="453" w:hanging="737"/>
      </w:pPr>
      <w:rPr>
        <w:rFonts w:hint="default"/>
      </w:rPr>
    </w:lvl>
    <w:lvl w:ilvl="3">
      <w:start w:val="1"/>
      <w:numFmt w:val="decimal"/>
      <w:lvlRestart w:val="1"/>
      <w:lvlText w:val="%1.%4"/>
      <w:lvlJc w:val="left"/>
      <w:pPr>
        <w:tabs>
          <w:tab w:val="num" w:pos="283"/>
        </w:tabs>
        <w:ind w:left="283" w:hanging="567"/>
      </w:pPr>
      <w:rPr>
        <w:rFonts w:hint="default"/>
        <w:b/>
        <w:i w:val="0"/>
      </w:rPr>
    </w:lvl>
    <w:lvl w:ilvl="4">
      <w:start w:val="1"/>
      <w:numFmt w:val="lowerLetter"/>
      <w:lvlText w:val="%5."/>
      <w:lvlJc w:val="left"/>
      <w:pPr>
        <w:tabs>
          <w:tab w:val="num" w:pos="567"/>
        </w:tabs>
        <w:ind w:left="567" w:hanging="284"/>
      </w:pPr>
      <w:rPr>
        <w:rFonts w:hint="default"/>
      </w:rPr>
    </w:lvl>
    <w:lvl w:ilvl="5">
      <w:start w:val="1"/>
      <w:numFmt w:val="lowerRoman"/>
      <w:lvlText w:val="%6."/>
      <w:lvlJc w:val="left"/>
      <w:pPr>
        <w:tabs>
          <w:tab w:val="num" w:pos="850"/>
        </w:tabs>
        <w:ind w:left="850" w:hanging="283"/>
      </w:pPr>
      <w:rPr>
        <w:rFonts w:hint="default"/>
      </w:rPr>
    </w:lvl>
    <w:lvl w:ilvl="6">
      <w:start w:val="1"/>
      <w:numFmt w:val="decimal"/>
      <w:lvlRestart w:val="0"/>
      <w:suff w:val="space"/>
      <w:lvlText w:val="Figure %7:"/>
      <w:lvlJc w:val="left"/>
      <w:pPr>
        <w:ind w:left="-284" w:firstLine="0"/>
      </w:pPr>
      <w:rPr>
        <w:rFonts w:hint="default"/>
      </w:rPr>
    </w:lvl>
    <w:lvl w:ilvl="7">
      <w:start w:val="1"/>
      <w:numFmt w:val="decimal"/>
      <w:lvlRestart w:val="0"/>
      <w:suff w:val="space"/>
      <w:lvlText w:val="Note %8:"/>
      <w:lvlJc w:val="left"/>
      <w:pPr>
        <w:ind w:left="-284" w:firstLine="0"/>
      </w:pPr>
      <w:rPr>
        <w:rFonts w:hint="default"/>
      </w:rPr>
    </w:lvl>
    <w:lvl w:ilvl="8">
      <w:start w:val="1"/>
      <w:numFmt w:val="decimal"/>
      <w:lvlRestart w:val="1"/>
      <w:suff w:val="space"/>
      <w:lvlText w:val="Table %1.%9:"/>
      <w:lvlJc w:val="left"/>
      <w:pPr>
        <w:ind w:left="-284" w:firstLine="0"/>
      </w:pPr>
      <w:rPr>
        <w:rFonts w:hint="default"/>
      </w:rPr>
    </w:lvl>
  </w:abstractNum>
  <w:abstractNum w:abstractNumId="4" w15:restartNumberingAfterBreak="0">
    <w:nsid w:val="595D7E15"/>
    <w:multiLevelType w:val="multilevel"/>
    <w:tmpl w:val="5860EE72"/>
    <w:styleLink w:val="TableHeadingNumbers"/>
    <w:lvl w:ilvl="0">
      <w:start w:val="1"/>
      <w:numFmt w:val="decimal"/>
      <w:lvlText w:val="Table %1."/>
      <w:lvlJc w:val="left"/>
      <w:pPr>
        <w:ind w:left="907" w:hanging="907"/>
      </w:pPr>
      <w:rPr>
        <w:rFonts w:hint="default"/>
      </w:rPr>
    </w:lvl>
    <w:lvl w:ilvl="1">
      <w:start w:val="1"/>
      <w:numFmt w:val="lowerLetter"/>
      <w:lvlText w:val="%2)"/>
      <w:lvlJc w:val="left"/>
      <w:pPr>
        <w:ind w:left="1814" w:hanging="907"/>
      </w:pPr>
      <w:rPr>
        <w:rFonts w:hint="default"/>
      </w:rPr>
    </w:lvl>
    <w:lvl w:ilvl="2">
      <w:start w:val="1"/>
      <w:numFmt w:val="lowerRoman"/>
      <w:lvlText w:val="%3)"/>
      <w:lvlJc w:val="left"/>
      <w:pPr>
        <w:ind w:left="2721" w:hanging="907"/>
      </w:pPr>
      <w:rPr>
        <w:rFonts w:hint="default"/>
      </w:rPr>
    </w:lvl>
    <w:lvl w:ilvl="3">
      <w:start w:val="1"/>
      <w:numFmt w:val="decimal"/>
      <w:lvlText w:val="(%4)"/>
      <w:lvlJc w:val="left"/>
      <w:pPr>
        <w:ind w:left="3628" w:hanging="907"/>
      </w:pPr>
      <w:rPr>
        <w:rFonts w:hint="default"/>
      </w:rPr>
    </w:lvl>
    <w:lvl w:ilvl="4">
      <w:start w:val="1"/>
      <w:numFmt w:val="lowerLetter"/>
      <w:lvlText w:val="(%5)"/>
      <w:lvlJc w:val="left"/>
      <w:pPr>
        <w:ind w:left="4535" w:hanging="907"/>
      </w:pPr>
      <w:rPr>
        <w:rFonts w:hint="default"/>
      </w:rPr>
    </w:lvl>
    <w:lvl w:ilvl="5">
      <w:start w:val="1"/>
      <w:numFmt w:val="lowerRoman"/>
      <w:lvlText w:val="(%6)"/>
      <w:lvlJc w:val="left"/>
      <w:pPr>
        <w:ind w:left="5442" w:hanging="907"/>
      </w:pPr>
      <w:rPr>
        <w:rFonts w:hint="default"/>
      </w:rPr>
    </w:lvl>
    <w:lvl w:ilvl="6">
      <w:start w:val="1"/>
      <w:numFmt w:val="decimal"/>
      <w:lvlText w:val="%7."/>
      <w:lvlJc w:val="left"/>
      <w:pPr>
        <w:ind w:left="6349" w:hanging="907"/>
      </w:pPr>
      <w:rPr>
        <w:rFonts w:hint="default"/>
      </w:rPr>
    </w:lvl>
    <w:lvl w:ilvl="7">
      <w:start w:val="1"/>
      <w:numFmt w:val="lowerLetter"/>
      <w:lvlText w:val="%8."/>
      <w:lvlJc w:val="left"/>
      <w:pPr>
        <w:ind w:left="7256" w:hanging="907"/>
      </w:pPr>
      <w:rPr>
        <w:rFonts w:hint="default"/>
      </w:rPr>
    </w:lvl>
    <w:lvl w:ilvl="8">
      <w:start w:val="1"/>
      <w:numFmt w:val="lowerRoman"/>
      <w:lvlText w:val="%9."/>
      <w:lvlJc w:val="left"/>
      <w:pPr>
        <w:ind w:left="8163" w:hanging="907"/>
      </w:pPr>
      <w:rPr>
        <w:rFonts w:hint="default"/>
      </w:rPr>
    </w:lvl>
  </w:abstractNum>
  <w:abstractNum w:abstractNumId="5" w15:restartNumberingAfterBreak="0">
    <w:nsid w:val="5DEF649F"/>
    <w:multiLevelType w:val="multilevel"/>
    <w:tmpl w:val="3BD00EE2"/>
    <w:styleLink w:val="FigureTitles"/>
    <w:lvl w:ilvl="0">
      <w:start w:val="1"/>
      <w:numFmt w:val="decimal"/>
      <w:lvlText w:val="Figure %1."/>
      <w:lvlJc w:val="left"/>
      <w:pPr>
        <w:ind w:left="907" w:hanging="907"/>
      </w:pPr>
      <w:rPr>
        <w:rFonts w:hint="default"/>
      </w:rPr>
    </w:lvl>
    <w:lvl w:ilvl="1">
      <w:start w:val="1"/>
      <w:numFmt w:val="lowerLetter"/>
      <w:lvlText w:val="%2)"/>
      <w:lvlJc w:val="left"/>
      <w:pPr>
        <w:ind w:left="1814" w:hanging="907"/>
      </w:pPr>
      <w:rPr>
        <w:rFonts w:hint="default"/>
      </w:rPr>
    </w:lvl>
    <w:lvl w:ilvl="2">
      <w:start w:val="1"/>
      <w:numFmt w:val="lowerRoman"/>
      <w:lvlText w:val="%3)"/>
      <w:lvlJc w:val="left"/>
      <w:pPr>
        <w:ind w:left="2721" w:hanging="907"/>
      </w:pPr>
      <w:rPr>
        <w:rFonts w:hint="default"/>
      </w:rPr>
    </w:lvl>
    <w:lvl w:ilvl="3">
      <w:start w:val="1"/>
      <w:numFmt w:val="decimal"/>
      <w:lvlText w:val="(%4)"/>
      <w:lvlJc w:val="left"/>
      <w:pPr>
        <w:ind w:left="3628" w:hanging="907"/>
      </w:pPr>
      <w:rPr>
        <w:rFonts w:hint="default"/>
      </w:rPr>
    </w:lvl>
    <w:lvl w:ilvl="4">
      <w:start w:val="1"/>
      <w:numFmt w:val="lowerLetter"/>
      <w:lvlText w:val="(%5)"/>
      <w:lvlJc w:val="left"/>
      <w:pPr>
        <w:ind w:left="4535" w:hanging="907"/>
      </w:pPr>
      <w:rPr>
        <w:rFonts w:hint="default"/>
      </w:rPr>
    </w:lvl>
    <w:lvl w:ilvl="5">
      <w:start w:val="1"/>
      <w:numFmt w:val="lowerRoman"/>
      <w:lvlText w:val="(%6)"/>
      <w:lvlJc w:val="left"/>
      <w:pPr>
        <w:ind w:left="5442" w:hanging="907"/>
      </w:pPr>
      <w:rPr>
        <w:rFonts w:hint="default"/>
      </w:rPr>
    </w:lvl>
    <w:lvl w:ilvl="6">
      <w:start w:val="1"/>
      <w:numFmt w:val="decimal"/>
      <w:lvlText w:val="%7."/>
      <w:lvlJc w:val="left"/>
      <w:pPr>
        <w:ind w:left="6349" w:hanging="907"/>
      </w:pPr>
      <w:rPr>
        <w:rFonts w:hint="default"/>
      </w:rPr>
    </w:lvl>
    <w:lvl w:ilvl="7">
      <w:start w:val="1"/>
      <w:numFmt w:val="lowerLetter"/>
      <w:lvlText w:val="%8."/>
      <w:lvlJc w:val="left"/>
      <w:pPr>
        <w:ind w:left="7256" w:hanging="907"/>
      </w:pPr>
      <w:rPr>
        <w:rFonts w:hint="default"/>
      </w:rPr>
    </w:lvl>
    <w:lvl w:ilvl="8">
      <w:start w:val="1"/>
      <w:numFmt w:val="lowerRoman"/>
      <w:lvlText w:val="%9."/>
      <w:lvlJc w:val="left"/>
      <w:pPr>
        <w:ind w:left="8163" w:hanging="907"/>
      </w:pPr>
      <w:rPr>
        <w:rFonts w:hint="default"/>
      </w:rPr>
    </w:lvl>
  </w:abstractNum>
  <w:abstractNum w:abstractNumId="6" w15:restartNumberingAfterBreak="0">
    <w:nsid w:val="73107305"/>
    <w:multiLevelType w:val="multilevel"/>
    <w:tmpl w:val="E020BB4E"/>
    <w:styleLink w:val="BulletsList"/>
    <w:lvl w:ilvl="0">
      <w:start w:val="1"/>
      <w:numFmt w:val="bullet"/>
      <w:pStyle w:val="Bullet1"/>
      <w:lvlText w:val=""/>
      <w:lvlJc w:val="left"/>
      <w:pPr>
        <w:ind w:left="284" w:hanging="284"/>
      </w:pPr>
      <w:rPr>
        <w:rFonts w:ascii="Symbol" w:hAnsi="Symbol" w:hint="default"/>
      </w:rPr>
    </w:lvl>
    <w:lvl w:ilvl="1">
      <w:start w:val="1"/>
      <w:numFmt w:val="bullet"/>
      <w:pStyle w:val="Bullet2"/>
      <w:lvlText w:val="–"/>
      <w:lvlJc w:val="left"/>
      <w:pPr>
        <w:ind w:left="568" w:hanging="284"/>
      </w:pPr>
      <w:rPr>
        <w:rFonts w:ascii="Arial" w:hAnsi="Arial" w:hint="default"/>
      </w:rPr>
    </w:lvl>
    <w:lvl w:ilvl="2">
      <w:start w:val="1"/>
      <w:numFmt w:val="bullet"/>
      <w:pStyle w:val="Bullet3"/>
      <w:lvlText w:val="»"/>
      <w:lvlJc w:val="left"/>
      <w:pPr>
        <w:ind w:left="852" w:hanging="284"/>
      </w:pPr>
      <w:rPr>
        <w:rFonts w:ascii="Arial" w:hAnsi="Arial" w:hint="default"/>
      </w:rPr>
    </w:lvl>
    <w:lvl w:ilvl="3">
      <w:start w:val="1"/>
      <w:numFmt w:val="decimal"/>
      <w:lvlText w:val="(%4)"/>
      <w:lvlJc w:val="left"/>
      <w:pPr>
        <w:ind w:left="1136" w:hanging="284"/>
      </w:pPr>
      <w:rPr>
        <w:rFonts w:hint="default"/>
      </w:rPr>
    </w:lvl>
    <w:lvl w:ilvl="4">
      <w:start w:val="1"/>
      <w:numFmt w:val="lowerLetter"/>
      <w:lvlText w:val="(%5)"/>
      <w:lvlJc w:val="left"/>
      <w:pPr>
        <w:ind w:left="1420" w:hanging="284"/>
      </w:pPr>
      <w:rPr>
        <w:rFonts w:hint="default"/>
      </w:rPr>
    </w:lvl>
    <w:lvl w:ilvl="5">
      <w:start w:val="1"/>
      <w:numFmt w:val="lowerRoman"/>
      <w:lvlText w:val="(%6)"/>
      <w:lvlJc w:val="left"/>
      <w:pPr>
        <w:ind w:left="1704" w:hanging="284"/>
      </w:pPr>
      <w:rPr>
        <w:rFonts w:hint="default"/>
      </w:rPr>
    </w:lvl>
    <w:lvl w:ilvl="6">
      <w:start w:val="1"/>
      <w:numFmt w:val="decimal"/>
      <w:lvlText w:val="%7."/>
      <w:lvlJc w:val="left"/>
      <w:pPr>
        <w:ind w:left="1988" w:hanging="284"/>
      </w:pPr>
      <w:rPr>
        <w:rFonts w:hint="default"/>
      </w:rPr>
    </w:lvl>
    <w:lvl w:ilvl="7">
      <w:start w:val="1"/>
      <w:numFmt w:val="lowerLetter"/>
      <w:lvlText w:val="%8."/>
      <w:lvlJc w:val="left"/>
      <w:pPr>
        <w:ind w:left="2272" w:hanging="284"/>
      </w:pPr>
      <w:rPr>
        <w:rFonts w:hint="default"/>
      </w:rPr>
    </w:lvl>
    <w:lvl w:ilvl="8">
      <w:start w:val="1"/>
      <w:numFmt w:val="lowerRoman"/>
      <w:lvlText w:val="%9."/>
      <w:lvlJc w:val="left"/>
      <w:pPr>
        <w:ind w:left="2556" w:hanging="284"/>
      </w:pPr>
      <w:rPr>
        <w:rFonts w:hint="default"/>
      </w:rPr>
    </w:lvl>
  </w:abstractNum>
  <w:num w:numId="1">
    <w:abstractNumId w:val="1"/>
  </w:num>
  <w:num w:numId="2">
    <w:abstractNumId w:val="3"/>
  </w:num>
  <w:num w:numId="3">
    <w:abstractNumId w:val="6"/>
  </w:num>
  <w:num w:numId="4">
    <w:abstractNumId w:val="5"/>
  </w:num>
  <w:num w:numId="5">
    <w:abstractNumId w:val="2"/>
  </w:num>
  <w:num w:numId="6">
    <w:abstractNumId w:val="0"/>
  </w:num>
  <w:num w:numId="7">
    <w:abstractNumId w:val="0"/>
  </w:num>
  <w:num w:numId="8">
    <w:abstractNumId w:val="4"/>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75"/>
  <w:stylePaneFormatFilter w:val="1724" w:allStyles="0" w:customStyles="0" w:latentStyles="1" w:stylesInUse="0" w:headingStyles="1" w:numberingStyles="0" w:tableStyles="0" w:directFormattingOnRuns="1" w:directFormattingOnParagraphs="1" w:directFormattingOnNumbering="1" w:directFormattingOnTables="0" w:clearFormatting="1" w:top3HeadingStyles="0" w:visibleStyles="0" w:alternateStyleNames="0"/>
  <w:stylePaneSortMethod w:val="000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0296C"/>
    <w:rsid w:val="00026B0D"/>
    <w:rsid w:val="0002782F"/>
    <w:rsid w:val="00054E4D"/>
    <w:rsid w:val="00060073"/>
    <w:rsid w:val="000A735F"/>
    <w:rsid w:val="000B242E"/>
    <w:rsid w:val="000D1E3F"/>
    <w:rsid w:val="000D4EC4"/>
    <w:rsid w:val="000E2032"/>
    <w:rsid w:val="0011461C"/>
    <w:rsid w:val="00114795"/>
    <w:rsid w:val="00115246"/>
    <w:rsid w:val="001541EA"/>
    <w:rsid w:val="00177B0F"/>
    <w:rsid w:val="001866FB"/>
    <w:rsid w:val="001A095F"/>
    <w:rsid w:val="001A2B8C"/>
    <w:rsid w:val="001A5DCF"/>
    <w:rsid w:val="001C02AA"/>
    <w:rsid w:val="001E1DC0"/>
    <w:rsid w:val="0021694A"/>
    <w:rsid w:val="00224623"/>
    <w:rsid w:val="0022704A"/>
    <w:rsid w:val="00234B02"/>
    <w:rsid w:val="00237C80"/>
    <w:rsid w:val="00267272"/>
    <w:rsid w:val="0028602A"/>
    <w:rsid w:val="0029005A"/>
    <w:rsid w:val="0029546B"/>
    <w:rsid w:val="002D0DCA"/>
    <w:rsid w:val="002D4CD1"/>
    <w:rsid w:val="002F0A01"/>
    <w:rsid w:val="002F68C1"/>
    <w:rsid w:val="00301144"/>
    <w:rsid w:val="003148B7"/>
    <w:rsid w:val="003158C3"/>
    <w:rsid w:val="00323F15"/>
    <w:rsid w:val="0032663D"/>
    <w:rsid w:val="003274CD"/>
    <w:rsid w:val="003334FA"/>
    <w:rsid w:val="003409EF"/>
    <w:rsid w:val="00341CE4"/>
    <w:rsid w:val="00342163"/>
    <w:rsid w:val="00347D42"/>
    <w:rsid w:val="0035119D"/>
    <w:rsid w:val="00367921"/>
    <w:rsid w:val="00392689"/>
    <w:rsid w:val="00396149"/>
    <w:rsid w:val="003B4F12"/>
    <w:rsid w:val="003F6826"/>
    <w:rsid w:val="00415759"/>
    <w:rsid w:val="00423F31"/>
    <w:rsid w:val="0042536D"/>
    <w:rsid w:val="00425828"/>
    <w:rsid w:val="00442F2E"/>
    <w:rsid w:val="00492ACE"/>
    <w:rsid w:val="004B3775"/>
    <w:rsid w:val="004D51D5"/>
    <w:rsid w:val="004D5404"/>
    <w:rsid w:val="004D5775"/>
    <w:rsid w:val="004E058F"/>
    <w:rsid w:val="004E3B87"/>
    <w:rsid w:val="004E7C3D"/>
    <w:rsid w:val="004F7502"/>
    <w:rsid w:val="00503FFC"/>
    <w:rsid w:val="00510921"/>
    <w:rsid w:val="00510AD3"/>
    <w:rsid w:val="00513348"/>
    <w:rsid w:val="00531E05"/>
    <w:rsid w:val="00533B5D"/>
    <w:rsid w:val="00537531"/>
    <w:rsid w:val="005678F7"/>
    <w:rsid w:val="00572859"/>
    <w:rsid w:val="005B50FE"/>
    <w:rsid w:val="005C44C5"/>
    <w:rsid w:val="00610F50"/>
    <w:rsid w:val="00611D41"/>
    <w:rsid w:val="00617EDF"/>
    <w:rsid w:val="00623BA1"/>
    <w:rsid w:val="006248B8"/>
    <w:rsid w:val="006346BC"/>
    <w:rsid w:val="00640505"/>
    <w:rsid w:val="006440C8"/>
    <w:rsid w:val="0066652A"/>
    <w:rsid w:val="00682167"/>
    <w:rsid w:val="00694F2F"/>
    <w:rsid w:val="006C06D0"/>
    <w:rsid w:val="006C42AF"/>
    <w:rsid w:val="006D1732"/>
    <w:rsid w:val="00711D8E"/>
    <w:rsid w:val="00712672"/>
    <w:rsid w:val="00715929"/>
    <w:rsid w:val="007343B0"/>
    <w:rsid w:val="00734E3F"/>
    <w:rsid w:val="00736985"/>
    <w:rsid w:val="0074535C"/>
    <w:rsid w:val="007501BD"/>
    <w:rsid w:val="0075026E"/>
    <w:rsid w:val="00754F5B"/>
    <w:rsid w:val="007841BD"/>
    <w:rsid w:val="007917C1"/>
    <w:rsid w:val="00793E98"/>
    <w:rsid w:val="007B1495"/>
    <w:rsid w:val="007B6200"/>
    <w:rsid w:val="007C6B90"/>
    <w:rsid w:val="007D6193"/>
    <w:rsid w:val="00801B9F"/>
    <w:rsid w:val="00840D03"/>
    <w:rsid w:val="00861028"/>
    <w:rsid w:val="00863E3B"/>
    <w:rsid w:val="00883A8F"/>
    <w:rsid w:val="00896427"/>
    <w:rsid w:val="00897E2F"/>
    <w:rsid w:val="008C0275"/>
    <w:rsid w:val="008E2665"/>
    <w:rsid w:val="008E6581"/>
    <w:rsid w:val="008F4BF6"/>
    <w:rsid w:val="00916616"/>
    <w:rsid w:val="00943C17"/>
    <w:rsid w:val="009441B3"/>
    <w:rsid w:val="00971711"/>
    <w:rsid w:val="00973E22"/>
    <w:rsid w:val="009A78DE"/>
    <w:rsid w:val="009B4D3B"/>
    <w:rsid w:val="009D7407"/>
    <w:rsid w:val="009E0866"/>
    <w:rsid w:val="00A01C05"/>
    <w:rsid w:val="00A07323"/>
    <w:rsid w:val="00A122FC"/>
    <w:rsid w:val="00A17015"/>
    <w:rsid w:val="00A23607"/>
    <w:rsid w:val="00A24A62"/>
    <w:rsid w:val="00A31C9F"/>
    <w:rsid w:val="00A47793"/>
    <w:rsid w:val="00A54E8A"/>
    <w:rsid w:val="00A64169"/>
    <w:rsid w:val="00A86921"/>
    <w:rsid w:val="00A91FA5"/>
    <w:rsid w:val="00AB4189"/>
    <w:rsid w:val="00AC164A"/>
    <w:rsid w:val="00AC518A"/>
    <w:rsid w:val="00AC6F60"/>
    <w:rsid w:val="00AF082F"/>
    <w:rsid w:val="00AF2050"/>
    <w:rsid w:val="00B108AB"/>
    <w:rsid w:val="00B13E78"/>
    <w:rsid w:val="00B70287"/>
    <w:rsid w:val="00BB26C5"/>
    <w:rsid w:val="00BF4DE6"/>
    <w:rsid w:val="00C13C69"/>
    <w:rsid w:val="00C25EF9"/>
    <w:rsid w:val="00C27812"/>
    <w:rsid w:val="00C42CDE"/>
    <w:rsid w:val="00C54AD7"/>
    <w:rsid w:val="00C6518F"/>
    <w:rsid w:val="00C6699F"/>
    <w:rsid w:val="00C87032"/>
    <w:rsid w:val="00CA37B1"/>
    <w:rsid w:val="00CB1959"/>
    <w:rsid w:val="00CB3AE8"/>
    <w:rsid w:val="00CC1A6E"/>
    <w:rsid w:val="00CF26F0"/>
    <w:rsid w:val="00CF3D16"/>
    <w:rsid w:val="00D0296C"/>
    <w:rsid w:val="00D1227A"/>
    <w:rsid w:val="00D23DFF"/>
    <w:rsid w:val="00D3101B"/>
    <w:rsid w:val="00D47EF7"/>
    <w:rsid w:val="00D74026"/>
    <w:rsid w:val="00D91B18"/>
    <w:rsid w:val="00DA3062"/>
    <w:rsid w:val="00DA4E3D"/>
    <w:rsid w:val="00DB1591"/>
    <w:rsid w:val="00DB264C"/>
    <w:rsid w:val="00DC741B"/>
    <w:rsid w:val="00DD4B64"/>
    <w:rsid w:val="00DE10AB"/>
    <w:rsid w:val="00E20DF4"/>
    <w:rsid w:val="00E32E98"/>
    <w:rsid w:val="00E35D03"/>
    <w:rsid w:val="00E37821"/>
    <w:rsid w:val="00E53800"/>
    <w:rsid w:val="00E57368"/>
    <w:rsid w:val="00E6081F"/>
    <w:rsid w:val="00E65F6F"/>
    <w:rsid w:val="00E81A2B"/>
    <w:rsid w:val="00EA04B2"/>
    <w:rsid w:val="00EA20F3"/>
    <w:rsid w:val="00EA4468"/>
    <w:rsid w:val="00EC482B"/>
    <w:rsid w:val="00EC7787"/>
    <w:rsid w:val="00ED43D1"/>
    <w:rsid w:val="00ED6587"/>
    <w:rsid w:val="00EE4EE1"/>
    <w:rsid w:val="00EE720E"/>
    <w:rsid w:val="00EF4574"/>
    <w:rsid w:val="00F02788"/>
    <w:rsid w:val="00F065DD"/>
    <w:rsid w:val="00F14483"/>
    <w:rsid w:val="00F16760"/>
    <w:rsid w:val="00F2684E"/>
    <w:rsid w:val="00F47EEE"/>
    <w:rsid w:val="00F729EF"/>
    <w:rsid w:val="00F7515E"/>
    <w:rsid w:val="00F75499"/>
    <w:rsid w:val="00F96BB9"/>
    <w:rsid w:val="00FA2D8D"/>
    <w:rsid w:val="00FA356D"/>
    <w:rsid w:val="00FE55D9"/>
    <w:rsid w:val="00FE6D51"/>
    <w:rsid w:val="00FF2C06"/>
    <w:rsid w:val="00FF5956"/>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0A2BEC3"/>
  <w15:docId w15:val="{A3707C03-CA1B-4A00-86AE-E7EFBB0CDC5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AU" w:eastAsia="en-US" w:bidi="ar-SA"/>
      </w:rPr>
    </w:rPrDefault>
    <w:pPrDefault>
      <w:pPr>
        <w:spacing w:after="120" w:line="440" w:lineRule="atLeast"/>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0"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qFormat="1"/>
    <w:lsdException w:name="List Bullet" w:semiHidden="1" w:uiPriority="0" w:unhideWhenUsed="1" w:qFormat="1"/>
    <w:lsdException w:name="List Number" w:semiHidden="1" w:uiPriority="0" w:unhideWhenUsed="1" w:qFormat="1"/>
    <w:lsdException w:name="List 2" w:semiHidden="1" w:uiPriority="0" w:unhideWhenUsed="1" w:qFormat="1"/>
    <w:lsdException w:name="List 3" w:semiHidden="1" w:uiPriority="0" w:unhideWhenUsed="1" w:qFormat="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iPriority="0"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0"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70287"/>
    <w:pPr>
      <w:suppressAutoHyphens/>
      <w:spacing w:before="240" w:line="240" w:lineRule="atLeast"/>
    </w:pPr>
    <w:rPr>
      <w:sz w:val="20"/>
    </w:rPr>
  </w:style>
  <w:style w:type="paragraph" w:styleId="Heading1">
    <w:name w:val="heading 1"/>
    <w:basedOn w:val="Normal"/>
    <w:next w:val="Normal"/>
    <w:link w:val="Heading1Char"/>
    <w:uiPriority w:val="9"/>
    <w:qFormat/>
    <w:rsid w:val="00B70287"/>
    <w:pPr>
      <w:keepNext/>
      <w:keepLines/>
      <w:pageBreakBefore/>
      <w:spacing w:before="0" w:after="360" w:line="600" w:lineRule="atLeast"/>
      <w:contextualSpacing/>
      <w:outlineLvl w:val="0"/>
    </w:pPr>
    <w:rPr>
      <w:rFonts w:asciiTheme="majorHAnsi" w:eastAsiaTheme="majorEastAsia" w:hAnsiTheme="majorHAnsi" w:cstheme="majorBidi"/>
      <w:bCs/>
      <w:sz w:val="52"/>
      <w:szCs w:val="28"/>
    </w:rPr>
  </w:style>
  <w:style w:type="paragraph" w:styleId="Heading2">
    <w:name w:val="heading 2"/>
    <w:basedOn w:val="Normal"/>
    <w:next w:val="Normal"/>
    <w:link w:val="Heading2Char"/>
    <w:unhideWhenUsed/>
    <w:qFormat/>
    <w:rsid w:val="00B70287"/>
    <w:pPr>
      <w:keepNext/>
      <w:keepLines/>
      <w:spacing w:before="360" w:after="240" w:line="480" w:lineRule="atLeast"/>
      <w:contextualSpacing/>
      <w:outlineLvl w:val="1"/>
    </w:pPr>
    <w:rPr>
      <w:rFonts w:asciiTheme="majorHAnsi" w:eastAsiaTheme="majorEastAsia" w:hAnsiTheme="majorHAnsi" w:cstheme="majorBidi"/>
      <w:b/>
      <w:bCs/>
      <w:sz w:val="40"/>
      <w:szCs w:val="26"/>
    </w:rPr>
  </w:style>
  <w:style w:type="paragraph" w:styleId="Heading3">
    <w:name w:val="heading 3"/>
    <w:basedOn w:val="Normal"/>
    <w:next w:val="Normal"/>
    <w:link w:val="Heading3Char"/>
    <w:uiPriority w:val="9"/>
    <w:unhideWhenUsed/>
    <w:qFormat/>
    <w:rsid w:val="00B70287"/>
    <w:pPr>
      <w:keepNext/>
      <w:keepLines/>
      <w:spacing w:line="320" w:lineRule="atLeast"/>
      <w:contextualSpacing/>
      <w:outlineLvl w:val="2"/>
    </w:pPr>
    <w:rPr>
      <w:rFonts w:asciiTheme="majorHAnsi" w:eastAsiaTheme="majorEastAsia" w:hAnsiTheme="majorHAnsi" w:cstheme="majorBidi"/>
      <w:b/>
      <w:bCs/>
      <w:sz w:val="28"/>
    </w:rPr>
  </w:style>
  <w:style w:type="paragraph" w:styleId="Heading4">
    <w:name w:val="heading 4"/>
    <w:basedOn w:val="Normal"/>
    <w:next w:val="Normal"/>
    <w:link w:val="Heading4Char"/>
    <w:uiPriority w:val="9"/>
    <w:unhideWhenUsed/>
    <w:qFormat/>
    <w:rsid w:val="00B70287"/>
    <w:pPr>
      <w:keepNext/>
      <w:keepLines/>
      <w:spacing w:line="280" w:lineRule="atLeast"/>
      <w:contextualSpacing/>
      <w:outlineLvl w:val="3"/>
    </w:pPr>
    <w:rPr>
      <w:rFonts w:asciiTheme="majorHAnsi" w:eastAsiaTheme="majorEastAsia" w:hAnsiTheme="majorHAnsi" w:cstheme="majorBidi"/>
      <w:b/>
      <w:i/>
      <w:iCs/>
      <w:sz w:val="24"/>
    </w:rPr>
  </w:style>
  <w:style w:type="paragraph" w:styleId="Heading5">
    <w:name w:val="heading 5"/>
    <w:basedOn w:val="Normal"/>
    <w:next w:val="Normal"/>
    <w:link w:val="Heading5Char"/>
    <w:uiPriority w:val="9"/>
    <w:unhideWhenUsed/>
    <w:qFormat/>
    <w:rsid w:val="00B70287"/>
    <w:pPr>
      <w:keepNext/>
      <w:keepLines/>
      <w:spacing w:after="0"/>
      <w:outlineLvl w:val="4"/>
    </w:pPr>
    <w:rPr>
      <w:rFonts w:asciiTheme="majorHAnsi" w:eastAsiaTheme="majorEastAsia" w:hAnsiTheme="majorHAnsi" w:cstheme="majorBidi"/>
      <w:i/>
      <w:color w:val="2E74B5" w:themeColor="accent1" w:themeShade="BF"/>
      <w:sz w:val="22"/>
    </w:rPr>
  </w:style>
  <w:style w:type="paragraph" w:styleId="Heading6">
    <w:name w:val="heading 6"/>
    <w:basedOn w:val="Normal"/>
    <w:next w:val="Normal"/>
    <w:link w:val="Heading6Char"/>
    <w:uiPriority w:val="9"/>
    <w:semiHidden/>
    <w:unhideWhenUsed/>
    <w:qFormat/>
    <w:rsid w:val="00B70287"/>
    <w:pPr>
      <w:keepNext/>
      <w:keepLines/>
      <w:suppressAutoHyphens w:val="0"/>
      <w:spacing w:before="200" w:after="0" w:line="276" w:lineRule="auto"/>
      <w:ind w:left="1152" w:hanging="1152"/>
      <w:outlineLvl w:val="5"/>
    </w:pPr>
    <w:rPr>
      <w:rFonts w:ascii="Cambria" w:eastAsia="Times New Roman" w:hAnsi="Cambria" w:cs="Times New Roman"/>
      <w:i/>
      <w:iCs/>
      <w:color w:val="243F60"/>
      <w:sz w:val="22"/>
    </w:rPr>
  </w:style>
  <w:style w:type="paragraph" w:styleId="Heading7">
    <w:name w:val="heading 7"/>
    <w:basedOn w:val="Normal"/>
    <w:next w:val="Normal"/>
    <w:link w:val="Heading7Char"/>
    <w:uiPriority w:val="9"/>
    <w:semiHidden/>
    <w:unhideWhenUsed/>
    <w:qFormat/>
    <w:rsid w:val="00B70287"/>
    <w:pPr>
      <w:keepNext/>
      <w:keepLines/>
      <w:suppressAutoHyphens w:val="0"/>
      <w:spacing w:before="200" w:after="0" w:line="276" w:lineRule="auto"/>
      <w:ind w:left="1296" w:hanging="1296"/>
      <w:outlineLvl w:val="6"/>
    </w:pPr>
    <w:rPr>
      <w:rFonts w:ascii="Cambria" w:eastAsia="Times New Roman" w:hAnsi="Cambria" w:cs="Times New Roman"/>
      <w:i/>
      <w:iCs/>
      <w:color w:val="404040"/>
      <w:sz w:val="22"/>
    </w:rPr>
  </w:style>
  <w:style w:type="paragraph" w:styleId="Heading8">
    <w:name w:val="heading 8"/>
    <w:basedOn w:val="Normal"/>
    <w:next w:val="Normal"/>
    <w:link w:val="Heading8Char"/>
    <w:uiPriority w:val="9"/>
    <w:semiHidden/>
    <w:unhideWhenUsed/>
    <w:qFormat/>
    <w:rsid w:val="00B70287"/>
    <w:pPr>
      <w:keepNext/>
      <w:keepLines/>
      <w:suppressAutoHyphens w:val="0"/>
      <w:spacing w:before="200" w:after="0" w:line="276" w:lineRule="auto"/>
      <w:ind w:left="1440" w:hanging="1440"/>
      <w:outlineLvl w:val="7"/>
    </w:pPr>
    <w:rPr>
      <w:rFonts w:ascii="Cambria" w:eastAsia="Times New Roman" w:hAnsi="Cambria" w:cs="Times New Roman"/>
      <w:color w:val="404040"/>
      <w:szCs w:val="20"/>
    </w:rPr>
  </w:style>
  <w:style w:type="paragraph" w:styleId="Heading9">
    <w:name w:val="heading 9"/>
    <w:basedOn w:val="Normal"/>
    <w:next w:val="Normal"/>
    <w:link w:val="Heading9Char"/>
    <w:uiPriority w:val="9"/>
    <w:semiHidden/>
    <w:unhideWhenUsed/>
    <w:qFormat/>
    <w:rsid w:val="00B70287"/>
    <w:pPr>
      <w:keepNext/>
      <w:keepLines/>
      <w:suppressAutoHyphens w:val="0"/>
      <w:spacing w:before="200" w:after="0" w:line="276" w:lineRule="auto"/>
      <w:ind w:left="1584" w:hanging="1584"/>
      <w:outlineLvl w:val="8"/>
    </w:pPr>
    <w:rPr>
      <w:rFonts w:ascii="Cambria" w:eastAsia="Times New Roman" w:hAnsi="Cambria" w:cs="Times New Roman"/>
      <w:i/>
      <w:iCs/>
      <w:color w:val="40404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B70287"/>
    <w:rPr>
      <w:rFonts w:asciiTheme="majorHAnsi" w:eastAsiaTheme="majorEastAsia" w:hAnsiTheme="majorHAnsi" w:cstheme="majorBidi"/>
      <w:bCs/>
      <w:sz w:val="52"/>
      <w:szCs w:val="28"/>
    </w:rPr>
  </w:style>
  <w:style w:type="character" w:customStyle="1" w:styleId="Heading2Char">
    <w:name w:val="Heading 2 Char"/>
    <w:basedOn w:val="DefaultParagraphFont"/>
    <w:link w:val="Heading2"/>
    <w:rsid w:val="00B70287"/>
    <w:rPr>
      <w:rFonts w:asciiTheme="majorHAnsi" w:eastAsiaTheme="majorEastAsia" w:hAnsiTheme="majorHAnsi" w:cstheme="majorBidi"/>
      <w:b/>
      <w:bCs/>
      <w:sz w:val="40"/>
      <w:szCs w:val="26"/>
    </w:rPr>
  </w:style>
  <w:style w:type="character" w:customStyle="1" w:styleId="Heading3Char">
    <w:name w:val="Heading 3 Char"/>
    <w:basedOn w:val="DefaultParagraphFont"/>
    <w:link w:val="Heading3"/>
    <w:uiPriority w:val="9"/>
    <w:rsid w:val="00B70287"/>
    <w:rPr>
      <w:rFonts w:asciiTheme="majorHAnsi" w:eastAsiaTheme="majorEastAsia" w:hAnsiTheme="majorHAnsi" w:cstheme="majorBidi"/>
      <w:b/>
      <w:bCs/>
      <w:sz w:val="28"/>
    </w:rPr>
  </w:style>
  <w:style w:type="paragraph" w:customStyle="1" w:styleId="NormalIndented">
    <w:name w:val="Normal Indented"/>
    <w:basedOn w:val="Normal"/>
    <w:qFormat/>
    <w:rsid w:val="00B70287"/>
    <w:pPr>
      <w:ind w:left="284"/>
    </w:pPr>
  </w:style>
  <w:style w:type="paragraph" w:styleId="Title">
    <w:name w:val="Title"/>
    <w:basedOn w:val="Normal"/>
    <w:next w:val="Normal"/>
    <w:link w:val="TitleChar"/>
    <w:uiPriority w:val="10"/>
    <w:qFormat/>
    <w:rsid w:val="00B70287"/>
    <w:pPr>
      <w:spacing w:before="1200" w:after="1200" w:line="920" w:lineRule="exact"/>
      <w:contextualSpacing/>
      <w:outlineLvl w:val="0"/>
    </w:pPr>
    <w:rPr>
      <w:rFonts w:eastAsiaTheme="majorEastAsia" w:cstheme="majorBidi"/>
      <w:color w:val="FFFFFF" w:themeColor="background1"/>
      <w:kern w:val="28"/>
      <w:sz w:val="88"/>
      <w:szCs w:val="52"/>
    </w:rPr>
  </w:style>
  <w:style w:type="character" w:customStyle="1" w:styleId="TitleChar">
    <w:name w:val="Title Char"/>
    <w:basedOn w:val="DefaultParagraphFont"/>
    <w:link w:val="Title"/>
    <w:uiPriority w:val="10"/>
    <w:rsid w:val="00B70287"/>
    <w:rPr>
      <w:rFonts w:eastAsiaTheme="majorEastAsia" w:cstheme="majorBidi"/>
      <w:color w:val="FFFFFF" w:themeColor="background1"/>
      <w:kern w:val="28"/>
      <w:sz w:val="88"/>
      <w:szCs w:val="52"/>
    </w:rPr>
  </w:style>
  <w:style w:type="paragraph" w:styleId="Subtitle">
    <w:name w:val="Subtitle"/>
    <w:basedOn w:val="Normal"/>
    <w:next w:val="Normal"/>
    <w:link w:val="SubtitleChar"/>
    <w:uiPriority w:val="11"/>
    <w:qFormat/>
    <w:rsid w:val="00B70287"/>
    <w:pPr>
      <w:numPr>
        <w:ilvl w:val="1"/>
      </w:numPr>
      <w:spacing w:before="600" w:after="1200" w:line="600" w:lineRule="atLeast"/>
      <w:contextualSpacing/>
    </w:pPr>
    <w:rPr>
      <w:rFonts w:eastAsiaTheme="majorEastAsia" w:cstheme="majorBidi"/>
      <w:iCs/>
      <w:color w:val="FFFFFF" w:themeColor="background1"/>
      <w:sz w:val="52"/>
      <w:szCs w:val="24"/>
    </w:rPr>
  </w:style>
  <w:style w:type="character" w:customStyle="1" w:styleId="SubtitleChar">
    <w:name w:val="Subtitle Char"/>
    <w:basedOn w:val="DefaultParagraphFont"/>
    <w:link w:val="Subtitle"/>
    <w:uiPriority w:val="11"/>
    <w:rsid w:val="00B70287"/>
    <w:rPr>
      <w:rFonts w:eastAsiaTheme="majorEastAsia" w:cstheme="majorBidi"/>
      <w:iCs/>
      <w:color w:val="FFFFFF" w:themeColor="background1"/>
      <w:sz w:val="52"/>
      <w:szCs w:val="24"/>
    </w:rPr>
  </w:style>
  <w:style w:type="paragraph" w:customStyle="1" w:styleId="Bullet1">
    <w:name w:val="Bullet 1"/>
    <w:basedOn w:val="Normal"/>
    <w:qFormat/>
    <w:rsid w:val="00B70287"/>
    <w:pPr>
      <w:numPr>
        <w:numId w:val="3"/>
      </w:numPr>
      <w:spacing w:before="120"/>
    </w:pPr>
  </w:style>
  <w:style w:type="paragraph" w:customStyle="1" w:styleId="Bullet2">
    <w:name w:val="Bullet 2"/>
    <w:basedOn w:val="Normal"/>
    <w:qFormat/>
    <w:rsid w:val="00B70287"/>
    <w:pPr>
      <w:numPr>
        <w:ilvl w:val="1"/>
        <w:numId w:val="3"/>
      </w:numPr>
      <w:spacing w:before="120"/>
    </w:pPr>
  </w:style>
  <w:style w:type="paragraph" w:customStyle="1" w:styleId="Bullet3">
    <w:name w:val="Bullet 3"/>
    <w:basedOn w:val="Normal"/>
    <w:qFormat/>
    <w:rsid w:val="00B70287"/>
    <w:pPr>
      <w:numPr>
        <w:ilvl w:val="2"/>
        <w:numId w:val="3"/>
      </w:numPr>
      <w:spacing w:before="120"/>
    </w:pPr>
  </w:style>
  <w:style w:type="paragraph" w:customStyle="1" w:styleId="NumberedList1">
    <w:name w:val="Numbered List 1"/>
    <w:basedOn w:val="Normal"/>
    <w:qFormat/>
    <w:rsid w:val="00B70287"/>
    <w:pPr>
      <w:numPr>
        <w:numId w:val="7"/>
      </w:numPr>
      <w:spacing w:before="120"/>
    </w:pPr>
  </w:style>
  <w:style w:type="paragraph" w:customStyle="1" w:styleId="NumberedList2">
    <w:name w:val="Numbered List 2"/>
    <w:basedOn w:val="NumberedList1"/>
    <w:qFormat/>
    <w:rsid w:val="00B70287"/>
    <w:pPr>
      <w:numPr>
        <w:ilvl w:val="1"/>
      </w:numPr>
    </w:pPr>
  </w:style>
  <w:style w:type="paragraph" w:customStyle="1" w:styleId="NumberedList3">
    <w:name w:val="Numbered List 3"/>
    <w:basedOn w:val="Normal"/>
    <w:qFormat/>
    <w:rsid w:val="00B70287"/>
    <w:pPr>
      <w:numPr>
        <w:ilvl w:val="2"/>
        <w:numId w:val="7"/>
      </w:numPr>
      <w:spacing w:before="120"/>
    </w:pPr>
  </w:style>
  <w:style w:type="paragraph" w:customStyle="1" w:styleId="Heading1Numbered">
    <w:name w:val="Heading 1 Numbered"/>
    <w:basedOn w:val="Heading1"/>
    <w:next w:val="Normal"/>
    <w:qFormat/>
    <w:rsid w:val="00B70287"/>
    <w:pPr>
      <w:numPr>
        <w:numId w:val="5"/>
      </w:numPr>
    </w:pPr>
  </w:style>
  <w:style w:type="paragraph" w:customStyle="1" w:styleId="Heading2Numbered">
    <w:name w:val="Heading 2 Numbered"/>
    <w:basedOn w:val="Heading2"/>
    <w:next w:val="Normal"/>
    <w:qFormat/>
    <w:rsid w:val="00B70287"/>
    <w:pPr>
      <w:numPr>
        <w:ilvl w:val="1"/>
        <w:numId w:val="5"/>
      </w:numPr>
    </w:pPr>
  </w:style>
  <w:style w:type="paragraph" w:customStyle="1" w:styleId="Heading3Numbered">
    <w:name w:val="Heading 3 Numbered"/>
    <w:basedOn w:val="Heading3"/>
    <w:next w:val="Normal"/>
    <w:qFormat/>
    <w:rsid w:val="00B70287"/>
    <w:pPr>
      <w:numPr>
        <w:ilvl w:val="2"/>
        <w:numId w:val="5"/>
      </w:numPr>
    </w:pPr>
  </w:style>
  <w:style w:type="numbering" w:customStyle="1" w:styleId="BulletsList">
    <w:name w:val="Bullets List"/>
    <w:uiPriority w:val="99"/>
    <w:rsid w:val="00B70287"/>
    <w:pPr>
      <w:numPr>
        <w:numId w:val="3"/>
      </w:numPr>
    </w:pPr>
  </w:style>
  <w:style w:type="numbering" w:customStyle="1" w:styleId="Numberedlist">
    <w:name w:val="Numbered list"/>
    <w:uiPriority w:val="99"/>
    <w:rsid w:val="00B70287"/>
    <w:pPr>
      <w:numPr>
        <w:numId w:val="6"/>
      </w:numPr>
    </w:pPr>
  </w:style>
  <w:style w:type="numbering" w:customStyle="1" w:styleId="HeadingsList">
    <w:name w:val="Headings List"/>
    <w:uiPriority w:val="99"/>
    <w:rsid w:val="00B70287"/>
    <w:pPr>
      <w:numPr>
        <w:numId w:val="5"/>
      </w:numPr>
    </w:pPr>
  </w:style>
  <w:style w:type="table" w:styleId="PlainTable2">
    <w:name w:val="Plain Table 2"/>
    <w:basedOn w:val="TableNormal"/>
    <w:uiPriority w:val="42"/>
    <w:rsid w:val="00B70287"/>
    <w:pPr>
      <w:spacing w:after="0" w:line="240" w:lineRule="auto"/>
    </w:pPr>
    <w:tblPr>
      <w:tblStyleRowBandSize w:val="1"/>
      <w:tblStyleColBandSize w:val="1"/>
      <w:tblBorders>
        <w:top w:val="single" w:sz="4" w:space="0" w:color="7F7F7F" w:themeColor="text1" w:themeTint="80"/>
        <w:bottom w:val="single" w:sz="4" w:space="0" w:color="7F7F7F" w:themeColor="text1" w:themeTint="80"/>
      </w:tblBorders>
    </w:tblPr>
    <w:tblStylePr w:type="firstRow">
      <w:rPr>
        <w:b w:val="0"/>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styleId="TOCHeading">
    <w:name w:val="TOC Heading"/>
    <w:basedOn w:val="Heading1"/>
    <w:next w:val="Normal"/>
    <w:uiPriority w:val="39"/>
    <w:unhideWhenUsed/>
    <w:qFormat/>
    <w:rsid w:val="00B70287"/>
    <w:pPr>
      <w:suppressAutoHyphens w:val="0"/>
      <w:spacing w:after="0" w:line="259" w:lineRule="auto"/>
      <w:contextualSpacing w:val="0"/>
      <w:outlineLvl w:val="9"/>
    </w:pPr>
    <w:rPr>
      <w:b/>
      <w:bCs w:val="0"/>
      <w:sz w:val="32"/>
      <w:szCs w:val="32"/>
      <w:lang w:val="en-US"/>
    </w:rPr>
  </w:style>
  <w:style w:type="character" w:customStyle="1" w:styleId="Heading4Char">
    <w:name w:val="Heading 4 Char"/>
    <w:basedOn w:val="DefaultParagraphFont"/>
    <w:link w:val="Heading4"/>
    <w:uiPriority w:val="9"/>
    <w:rsid w:val="00B70287"/>
    <w:rPr>
      <w:rFonts w:asciiTheme="majorHAnsi" w:eastAsiaTheme="majorEastAsia" w:hAnsiTheme="majorHAnsi" w:cstheme="majorBidi"/>
      <w:b/>
      <w:i/>
      <w:iCs/>
      <w:sz w:val="24"/>
    </w:rPr>
  </w:style>
  <w:style w:type="paragraph" w:styleId="TOC1">
    <w:name w:val="toc 1"/>
    <w:basedOn w:val="Normal"/>
    <w:next w:val="Normal"/>
    <w:autoRedefine/>
    <w:uiPriority w:val="39"/>
    <w:unhideWhenUsed/>
    <w:rsid w:val="00B70287"/>
    <w:pPr>
      <w:ind w:right="454"/>
    </w:pPr>
    <w:rPr>
      <w:b/>
    </w:rPr>
  </w:style>
  <w:style w:type="paragraph" w:styleId="TOC2">
    <w:name w:val="toc 2"/>
    <w:basedOn w:val="Normal"/>
    <w:next w:val="Normal"/>
    <w:autoRedefine/>
    <w:uiPriority w:val="39"/>
    <w:unhideWhenUsed/>
    <w:rsid w:val="00B70287"/>
    <w:pPr>
      <w:tabs>
        <w:tab w:val="left" w:pos="880"/>
        <w:tab w:val="right" w:leader="dot" w:pos="9060"/>
      </w:tabs>
      <w:spacing w:before="0"/>
      <w:ind w:left="199" w:right="454"/>
    </w:pPr>
  </w:style>
  <w:style w:type="paragraph" w:styleId="TOC3">
    <w:name w:val="toc 3"/>
    <w:basedOn w:val="Normal"/>
    <w:next w:val="Normal"/>
    <w:autoRedefine/>
    <w:unhideWhenUsed/>
    <w:rsid w:val="00B70287"/>
    <w:pPr>
      <w:ind w:left="400"/>
    </w:pPr>
  </w:style>
  <w:style w:type="paragraph" w:styleId="Header">
    <w:name w:val="header"/>
    <w:basedOn w:val="Normal"/>
    <w:link w:val="HeaderChar"/>
    <w:unhideWhenUsed/>
    <w:rsid w:val="00B70287"/>
    <w:pPr>
      <w:tabs>
        <w:tab w:val="center" w:pos="4513"/>
        <w:tab w:val="right" w:pos="9026"/>
      </w:tabs>
      <w:spacing w:before="0" w:after="0" w:line="220" w:lineRule="exact"/>
    </w:pPr>
    <w:rPr>
      <w:sz w:val="16"/>
    </w:rPr>
  </w:style>
  <w:style w:type="paragraph" w:styleId="TOC4">
    <w:name w:val="toc 4"/>
    <w:basedOn w:val="Normal"/>
    <w:next w:val="Normal"/>
    <w:autoRedefine/>
    <w:uiPriority w:val="39"/>
    <w:unhideWhenUsed/>
    <w:rsid w:val="00B70287"/>
    <w:pPr>
      <w:suppressAutoHyphens w:val="0"/>
      <w:spacing w:before="0" w:line="259" w:lineRule="auto"/>
      <w:ind w:left="660"/>
    </w:pPr>
    <w:rPr>
      <w:rFonts w:eastAsiaTheme="minorEastAsia"/>
      <w:sz w:val="22"/>
      <w:lang w:eastAsia="en-AU"/>
    </w:rPr>
  </w:style>
  <w:style w:type="paragraph" w:styleId="TOC5">
    <w:name w:val="toc 5"/>
    <w:basedOn w:val="Normal"/>
    <w:next w:val="Normal"/>
    <w:autoRedefine/>
    <w:uiPriority w:val="39"/>
    <w:unhideWhenUsed/>
    <w:rsid w:val="00B70287"/>
    <w:pPr>
      <w:suppressAutoHyphens w:val="0"/>
      <w:spacing w:before="0" w:line="259" w:lineRule="auto"/>
      <w:ind w:left="880"/>
    </w:pPr>
    <w:rPr>
      <w:rFonts w:eastAsiaTheme="minorEastAsia"/>
      <w:sz w:val="22"/>
      <w:lang w:eastAsia="en-AU"/>
    </w:rPr>
  </w:style>
  <w:style w:type="paragraph" w:styleId="TOC6">
    <w:name w:val="toc 6"/>
    <w:basedOn w:val="Normal"/>
    <w:next w:val="Normal"/>
    <w:autoRedefine/>
    <w:uiPriority w:val="39"/>
    <w:unhideWhenUsed/>
    <w:rsid w:val="00B70287"/>
    <w:pPr>
      <w:suppressAutoHyphens w:val="0"/>
      <w:spacing w:before="0" w:line="259" w:lineRule="auto"/>
      <w:ind w:left="1100"/>
    </w:pPr>
    <w:rPr>
      <w:rFonts w:eastAsiaTheme="minorEastAsia"/>
      <w:sz w:val="22"/>
      <w:lang w:eastAsia="en-AU"/>
    </w:rPr>
  </w:style>
  <w:style w:type="paragraph" w:styleId="TOC7">
    <w:name w:val="toc 7"/>
    <w:basedOn w:val="Normal"/>
    <w:next w:val="Normal"/>
    <w:autoRedefine/>
    <w:uiPriority w:val="39"/>
    <w:unhideWhenUsed/>
    <w:rsid w:val="00B70287"/>
    <w:pPr>
      <w:suppressAutoHyphens w:val="0"/>
      <w:spacing w:before="0" w:line="259" w:lineRule="auto"/>
      <w:ind w:left="1320"/>
    </w:pPr>
    <w:rPr>
      <w:rFonts w:eastAsiaTheme="minorEastAsia"/>
      <w:sz w:val="22"/>
      <w:lang w:eastAsia="en-AU"/>
    </w:rPr>
  </w:style>
  <w:style w:type="numbering" w:customStyle="1" w:styleId="TableHeadingNumbers">
    <w:name w:val="Table Heading Numbers"/>
    <w:uiPriority w:val="99"/>
    <w:rsid w:val="00B70287"/>
    <w:pPr>
      <w:numPr>
        <w:numId w:val="8"/>
      </w:numPr>
    </w:pPr>
  </w:style>
  <w:style w:type="paragraph" w:styleId="TOC8">
    <w:name w:val="toc 8"/>
    <w:basedOn w:val="Normal"/>
    <w:next w:val="Normal"/>
    <w:autoRedefine/>
    <w:uiPriority w:val="39"/>
    <w:unhideWhenUsed/>
    <w:rsid w:val="00B70287"/>
    <w:pPr>
      <w:suppressAutoHyphens w:val="0"/>
      <w:spacing w:before="0" w:line="259" w:lineRule="auto"/>
      <w:ind w:left="1540"/>
    </w:pPr>
    <w:rPr>
      <w:rFonts w:eastAsiaTheme="minorEastAsia"/>
      <w:sz w:val="22"/>
      <w:lang w:eastAsia="en-AU"/>
    </w:rPr>
  </w:style>
  <w:style w:type="paragraph" w:styleId="TOC9">
    <w:name w:val="toc 9"/>
    <w:basedOn w:val="Normal"/>
    <w:next w:val="Normal"/>
    <w:autoRedefine/>
    <w:uiPriority w:val="39"/>
    <w:unhideWhenUsed/>
    <w:rsid w:val="00B70287"/>
    <w:pPr>
      <w:suppressAutoHyphens w:val="0"/>
      <w:spacing w:before="0" w:line="259" w:lineRule="auto"/>
      <w:ind w:left="1760"/>
    </w:pPr>
    <w:rPr>
      <w:rFonts w:eastAsiaTheme="minorEastAsia"/>
      <w:sz w:val="22"/>
      <w:lang w:eastAsia="en-AU"/>
    </w:rPr>
  </w:style>
  <w:style w:type="paragraph" w:styleId="TableofFigures">
    <w:name w:val="table of figures"/>
    <w:basedOn w:val="Normal"/>
    <w:next w:val="Normal"/>
    <w:uiPriority w:val="99"/>
    <w:unhideWhenUsed/>
    <w:rsid w:val="00B70287"/>
    <w:pPr>
      <w:spacing w:after="0"/>
      <w:ind w:left="907" w:hanging="907"/>
    </w:pPr>
  </w:style>
  <w:style w:type="paragraph" w:customStyle="1" w:styleId="BoxText">
    <w:name w:val="Box Text"/>
    <w:basedOn w:val="Normal"/>
    <w:qFormat/>
    <w:rsid w:val="00B70287"/>
    <w:pPr>
      <w:keepNext/>
      <w:pBdr>
        <w:top w:val="single" w:sz="18" w:space="6" w:color="004486" w:themeColor="text2"/>
        <w:left w:val="single" w:sz="18" w:space="6" w:color="004486" w:themeColor="text2"/>
        <w:bottom w:val="single" w:sz="18" w:space="6" w:color="004486" w:themeColor="text2"/>
        <w:right w:val="single" w:sz="18" w:space="6" w:color="004486" w:themeColor="text2"/>
      </w:pBdr>
      <w:shd w:val="clear" w:color="auto" w:fill="DEEAF6" w:themeFill="accent1" w:themeFillTint="33"/>
      <w:ind w:left="113" w:right="113"/>
    </w:pPr>
  </w:style>
  <w:style w:type="table" w:styleId="TableGrid">
    <w:name w:val="Table Grid"/>
    <w:basedOn w:val="TableNormal"/>
    <w:rsid w:val="00B7028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erChar">
    <w:name w:val="Header Char"/>
    <w:basedOn w:val="DefaultParagraphFont"/>
    <w:link w:val="Header"/>
    <w:rsid w:val="00B70287"/>
    <w:rPr>
      <w:sz w:val="16"/>
    </w:rPr>
  </w:style>
  <w:style w:type="numbering" w:customStyle="1" w:styleId="FigureTitles">
    <w:name w:val="Figure Titles"/>
    <w:uiPriority w:val="99"/>
    <w:rsid w:val="00B70287"/>
    <w:pPr>
      <w:numPr>
        <w:numId w:val="4"/>
      </w:numPr>
    </w:pPr>
  </w:style>
  <w:style w:type="character" w:styleId="Hyperlink">
    <w:name w:val="Hyperlink"/>
    <w:basedOn w:val="DefaultParagraphFont"/>
    <w:uiPriority w:val="99"/>
    <w:rsid w:val="00B70287"/>
    <w:rPr>
      <w:rFonts w:asciiTheme="minorHAnsi" w:hAnsiTheme="minorHAnsi" w:cs="MuseoSans-500"/>
      <w:color w:val="auto"/>
      <w:u w:val="single" w:color="1D8FFF" w:themeColor="text2" w:themeTint="99"/>
    </w:rPr>
  </w:style>
  <w:style w:type="character" w:styleId="IntenseEmphasis">
    <w:name w:val="Intense Emphasis"/>
    <w:basedOn w:val="DefaultParagraphFont"/>
    <w:uiPriority w:val="21"/>
    <w:qFormat/>
    <w:rsid w:val="00B70287"/>
    <w:rPr>
      <w:b/>
      <w:i/>
      <w:iCs/>
      <w:color w:val="auto"/>
    </w:rPr>
  </w:style>
  <w:style w:type="character" w:styleId="Strong">
    <w:name w:val="Strong"/>
    <w:basedOn w:val="DefaultParagraphFont"/>
    <w:uiPriority w:val="22"/>
    <w:qFormat/>
    <w:rsid w:val="00B70287"/>
    <w:rPr>
      <w:b/>
      <w:bCs/>
    </w:rPr>
  </w:style>
  <w:style w:type="character" w:styleId="Emphasis">
    <w:name w:val="Emphasis"/>
    <w:basedOn w:val="DefaultParagraphFont"/>
    <w:uiPriority w:val="20"/>
    <w:qFormat/>
    <w:rsid w:val="00B70287"/>
    <w:rPr>
      <w:i/>
      <w:iCs/>
    </w:rPr>
  </w:style>
  <w:style w:type="character" w:customStyle="1" w:styleId="Heading5Char">
    <w:name w:val="Heading 5 Char"/>
    <w:basedOn w:val="DefaultParagraphFont"/>
    <w:link w:val="Heading5"/>
    <w:uiPriority w:val="9"/>
    <w:rsid w:val="00B70287"/>
    <w:rPr>
      <w:rFonts w:asciiTheme="majorHAnsi" w:eastAsiaTheme="majorEastAsia" w:hAnsiTheme="majorHAnsi" w:cstheme="majorBidi"/>
      <w:i/>
      <w:color w:val="2E74B5" w:themeColor="accent1" w:themeShade="BF"/>
    </w:rPr>
  </w:style>
  <w:style w:type="paragraph" w:styleId="Caption">
    <w:name w:val="caption"/>
    <w:basedOn w:val="Normal"/>
    <w:next w:val="Normal"/>
    <w:uiPriority w:val="35"/>
    <w:unhideWhenUsed/>
    <w:qFormat/>
    <w:rsid w:val="00B70287"/>
    <w:pPr>
      <w:spacing w:before="360"/>
      <w:contextualSpacing/>
      <w:jc w:val="center"/>
    </w:pPr>
    <w:rPr>
      <w:b/>
      <w:iCs/>
      <w:color w:val="000000" w:themeColor="text1"/>
      <w:szCs w:val="18"/>
    </w:rPr>
  </w:style>
  <w:style w:type="paragraph" w:styleId="Footer">
    <w:name w:val="footer"/>
    <w:basedOn w:val="Normal"/>
    <w:link w:val="FooterChar"/>
    <w:uiPriority w:val="99"/>
    <w:unhideWhenUsed/>
    <w:rsid w:val="00B70287"/>
    <w:pPr>
      <w:tabs>
        <w:tab w:val="right" w:pos="9072"/>
      </w:tabs>
      <w:spacing w:before="0" w:after="0" w:line="220" w:lineRule="exact"/>
      <w:contextualSpacing/>
    </w:pPr>
    <w:rPr>
      <w:sz w:val="16"/>
    </w:rPr>
  </w:style>
  <w:style w:type="character" w:customStyle="1" w:styleId="FooterChar">
    <w:name w:val="Footer Char"/>
    <w:basedOn w:val="DefaultParagraphFont"/>
    <w:link w:val="Footer"/>
    <w:uiPriority w:val="99"/>
    <w:rsid w:val="00B70287"/>
    <w:rPr>
      <w:sz w:val="16"/>
    </w:rPr>
  </w:style>
  <w:style w:type="paragraph" w:customStyle="1" w:styleId="SubtitleDate">
    <w:name w:val="Subtitle Date"/>
    <w:basedOn w:val="Normal"/>
    <w:qFormat/>
    <w:rsid w:val="00B70287"/>
    <w:rPr>
      <w:b/>
      <w:color w:val="FFFFFF" w:themeColor="background1"/>
      <w:sz w:val="32"/>
    </w:rPr>
  </w:style>
  <w:style w:type="paragraph" w:customStyle="1" w:styleId="Heading1notinTOC">
    <w:name w:val="Heading 1 not in TOC"/>
    <w:basedOn w:val="Heading1"/>
    <w:qFormat/>
    <w:rsid w:val="00B70287"/>
  </w:style>
  <w:style w:type="paragraph" w:styleId="EndnoteText">
    <w:name w:val="endnote text"/>
    <w:basedOn w:val="Normal"/>
    <w:link w:val="EndnoteTextChar"/>
    <w:uiPriority w:val="99"/>
    <w:semiHidden/>
    <w:unhideWhenUsed/>
    <w:rsid w:val="00B70287"/>
    <w:pPr>
      <w:spacing w:before="0" w:after="0" w:line="240" w:lineRule="auto"/>
    </w:pPr>
    <w:rPr>
      <w:szCs w:val="20"/>
    </w:rPr>
  </w:style>
  <w:style w:type="character" w:customStyle="1" w:styleId="EndnoteTextChar">
    <w:name w:val="Endnote Text Char"/>
    <w:basedOn w:val="DefaultParagraphFont"/>
    <w:link w:val="EndnoteText"/>
    <w:uiPriority w:val="99"/>
    <w:semiHidden/>
    <w:rsid w:val="00B70287"/>
    <w:rPr>
      <w:sz w:val="20"/>
      <w:szCs w:val="20"/>
    </w:rPr>
  </w:style>
  <w:style w:type="character" w:styleId="EndnoteReference">
    <w:name w:val="endnote reference"/>
    <w:basedOn w:val="DefaultParagraphFont"/>
    <w:uiPriority w:val="99"/>
    <w:semiHidden/>
    <w:unhideWhenUsed/>
    <w:rsid w:val="00B70287"/>
    <w:rPr>
      <w:vertAlign w:val="superscript"/>
    </w:rPr>
  </w:style>
  <w:style w:type="paragraph" w:styleId="FootnoteText">
    <w:name w:val="footnote text"/>
    <w:basedOn w:val="Normal"/>
    <w:link w:val="FootnoteTextChar"/>
    <w:uiPriority w:val="99"/>
    <w:unhideWhenUsed/>
    <w:qFormat/>
    <w:rsid w:val="00B70287"/>
    <w:pPr>
      <w:spacing w:before="0" w:line="220" w:lineRule="exact"/>
      <w:ind w:left="284" w:hanging="284"/>
    </w:pPr>
    <w:rPr>
      <w:sz w:val="16"/>
      <w:szCs w:val="20"/>
    </w:rPr>
  </w:style>
  <w:style w:type="character" w:customStyle="1" w:styleId="FootnoteTextChar">
    <w:name w:val="Footnote Text Char"/>
    <w:basedOn w:val="DefaultParagraphFont"/>
    <w:link w:val="FootnoteText"/>
    <w:uiPriority w:val="99"/>
    <w:rsid w:val="00B70287"/>
    <w:rPr>
      <w:sz w:val="16"/>
      <w:szCs w:val="20"/>
    </w:rPr>
  </w:style>
  <w:style w:type="character" w:styleId="FootnoteReference">
    <w:name w:val="footnote reference"/>
    <w:basedOn w:val="DefaultParagraphFont"/>
    <w:uiPriority w:val="99"/>
    <w:unhideWhenUsed/>
    <w:rsid w:val="00B70287"/>
    <w:rPr>
      <w:vertAlign w:val="superscript"/>
    </w:rPr>
  </w:style>
  <w:style w:type="character" w:styleId="PageNumber">
    <w:name w:val="page number"/>
    <w:basedOn w:val="DefaultParagraphFont"/>
    <w:unhideWhenUsed/>
    <w:rsid w:val="00B70287"/>
  </w:style>
  <w:style w:type="character" w:customStyle="1" w:styleId="Heading6Char">
    <w:name w:val="Heading 6 Char"/>
    <w:basedOn w:val="DefaultParagraphFont"/>
    <w:link w:val="Heading6"/>
    <w:uiPriority w:val="9"/>
    <w:semiHidden/>
    <w:rsid w:val="00B70287"/>
    <w:rPr>
      <w:rFonts w:ascii="Cambria" w:eastAsia="Times New Roman" w:hAnsi="Cambria" w:cs="Times New Roman"/>
      <w:i/>
      <w:iCs/>
      <w:color w:val="243F60"/>
    </w:rPr>
  </w:style>
  <w:style w:type="character" w:customStyle="1" w:styleId="Heading7Char">
    <w:name w:val="Heading 7 Char"/>
    <w:basedOn w:val="DefaultParagraphFont"/>
    <w:link w:val="Heading7"/>
    <w:uiPriority w:val="9"/>
    <w:semiHidden/>
    <w:rsid w:val="00B70287"/>
    <w:rPr>
      <w:rFonts w:ascii="Cambria" w:eastAsia="Times New Roman" w:hAnsi="Cambria" w:cs="Times New Roman"/>
      <w:i/>
      <w:iCs/>
      <w:color w:val="404040"/>
    </w:rPr>
  </w:style>
  <w:style w:type="character" w:customStyle="1" w:styleId="Heading8Char">
    <w:name w:val="Heading 8 Char"/>
    <w:basedOn w:val="DefaultParagraphFont"/>
    <w:link w:val="Heading8"/>
    <w:uiPriority w:val="9"/>
    <w:semiHidden/>
    <w:rsid w:val="00B70287"/>
    <w:rPr>
      <w:rFonts w:ascii="Cambria" w:eastAsia="Times New Roman" w:hAnsi="Cambria" w:cs="Times New Roman"/>
      <w:color w:val="404040"/>
      <w:sz w:val="20"/>
      <w:szCs w:val="20"/>
    </w:rPr>
  </w:style>
  <w:style w:type="character" w:customStyle="1" w:styleId="Heading9Char">
    <w:name w:val="Heading 9 Char"/>
    <w:basedOn w:val="DefaultParagraphFont"/>
    <w:link w:val="Heading9"/>
    <w:uiPriority w:val="9"/>
    <w:semiHidden/>
    <w:rsid w:val="00B70287"/>
    <w:rPr>
      <w:rFonts w:ascii="Cambria" w:eastAsia="Times New Roman" w:hAnsi="Cambria" w:cs="Times New Roman"/>
      <w:i/>
      <w:iCs/>
      <w:color w:val="404040"/>
      <w:sz w:val="20"/>
      <w:szCs w:val="20"/>
    </w:rPr>
  </w:style>
  <w:style w:type="paragraph" w:styleId="BalloonText">
    <w:name w:val="Balloon Text"/>
    <w:basedOn w:val="Normal"/>
    <w:link w:val="BalloonTextChar"/>
    <w:semiHidden/>
    <w:rsid w:val="00B70287"/>
    <w:pPr>
      <w:suppressAutoHyphens w:val="0"/>
      <w:spacing w:before="0" w:line="264" w:lineRule="auto"/>
    </w:pPr>
    <w:rPr>
      <w:rFonts w:ascii="Tahoma" w:eastAsia="Times New Roman" w:hAnsi="Tahoma" w:cs="Tahoma"/>
      <w:sz w:val="16"/>
      <w:szCs w:val="16"/>
      <w:lang w:val="en-GB"/>
    </w:rPr>
  </w:style>
  <w:style w:type="character" w:customStyle="1" w:styleId="BalloonTextChar">
    <w:name w:val="Balloon Text Char"/>
    <w:basedOn w:val="DefaultParagraphFont"/>
    <w:link w:val="BalloonText"/>
    <w:semiHidden/>
    <w:rsid w:val="00B70287"/>
    <w:rPr>
      <w:rFonts w:ascii="Tahoma" w:eastAsia="Times New Roman" w:hAnsi="Tahoma" w:cs="Tahoma"/>
      <w:sz w:val="16"/>
      <w:szCs w:val="16"/>
      <w:lang w:val="en-GB"/>
    </w:rPr>
  </w:style>
  <w:style w:type="paragraph" w:customStyle="1" w:styleId="BoxBullet1">
    <w:name w:val="Box Bullet 1"/>
    <w:basedOn w:val="Bullet1"/>
    <w:qFormat/>
    <w:rsid w:val="00B70287"/>
    <w:pPr>
      <w:pBdr>
        <w:top w:val="single" w:sz="18" w:space="6" w:color="004486" w:themeColor="text2"/>
        <w:left w:val="single" w:sz="18" w:space="6" w:color="004486" w:themeColor="text2"/>
        <w:bottom w:val="single" w:sz="18" w:space="6" w:color="004486" w:themeColor="text2"/>
        <w:right w:val="single" w:sz="18" w:space="6" w:color="004486" w:themeColor="text2"/>
      </w:pBdr>
      <w:shd w:val="clear" w:color="auto" w:fill="DEEAF6" w:themeFill="accent1" w:themeFillTint="33"/>
      <w:ind w:left="397" w:right="113"/>
    </w:pPr>
  </w:style>
  <w:style w:type="table" w:customStyle="1" w:styleId="DTOTable1">
    <w:name w:val="DTO Table 1"/>
    <w:basedOn w:val="TableNormal"/>
    <w:uiPriority w:val="99"/>
    <w:rsid w:val="00B70287"/>
    <w:pPr>
      <w:spacing w:before="60" w:after="60" w:line="240" w:lineRule="exact"/>
    </w:pPr>
    <w:rPr>
      <w:sz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cantSplit/>
    </w:trPr>
    <w:tblStylePr w:type="firstRow">
      <w:rPr>
        <w:b/>
      </w:rPr>
      <w:tblPr/>
      <w:tcPr>
        <w:shd w:val="clear" w:color="auto" w:fill="BDD6EE" w:themeFill="accent1" w:themeFillTint="66"/>
      </w:tcPr>
    </w:tblStylePr>
  </w:style>
  <w:style w:type="paragraph" w:customStyle="1" w:styleId="Normal-TableText">
    <w:name w:val="Normal - Table Text"/>
    <w:basedOn w:val="Normal"/>
    <w:qFormat/>
    <w:rsid w:val="00B70287"/>
    <w:pPr>
      <w:spacing w:before="120" w:after="180"/>
    </w:pPr>
    <w:rPr>
      <w:szCs w:val="20"/>
    </w:rPr>
  </w:style>
  <w:style w:type="paragraph" w:styleId="NormalIndent">
    <w:name w:val="Normal Indent"/>
    <w:basedOn w:val="Normal"/>
    <w:uiPriority w:val="99"/>
    <w:unhideWhenUsed/>
    <w:rsid w:val="00B70287"/>
    <w:pPr>
      <w:ind w:left="720"/>
    </w:pPr>
  </w:style>
  <w:style w:type="paragraph" w:customStyle="1" w:styleId="FooterLandscape">
    <w:name w:val="Footer Landscape"/>
    <w:basedOn w:val="Footer"/>
    <w:qFormat/>
    <w:rsid w:val="00B70287"/>
    <w:pPr>
      <w:tabs>
        <w:tab w:val="clear" w:pos="9072"/>
        <w:tab w:val="right" w:pos="14288"/>
      </w:tabs>
    </w:pPr>
  </w:style>
  <w:style w:type="character" w:styleId="FollowedHyperlink">
    <w:name w:val="FollowedHyperlink"/>
    <w:rsid w:val="00B70287"/>
    <w:rPr>
      <w:color w:val="800080"/>
      <w:u w:val="single"/>
    </w:rPr>
  </w:style>
  <w:style w:type="paragraph" w:styleId="ListParagraph">
    <w:name w:val="List Paragraph"/>
    <w:basedOn w:val="Normal"/>
    <w:link w:val="ListParagraphChar"/>
    <w:uiPriority w:val="34"/>
    <w:qFormat/>
    <w:rsid w:val="00B70287"/>
    <w:pPr>
      <w:suppressAutoHyphens w:val="0"/>
      <w:spacing w:before="0" w:after="200" w:line="276" w:lineRule="auto"/>
      <w:ind w:left="720"/>
      <w:contextualSpacing/>
    </w:pPr>
    <w:rPr>
      <w:rFonts w:ascii="Calibri" w:eastAsia="Calibri" w:hAnsi="Calibri" w:cs="Times New Roman"/>
      <w:sz w:val="22"/>
    </w:rPr>
  </w:style>
  <w:style w:type="paragraph" w:styleId="NormalWeb">
    <w:name w:val="Normal (Web)"/>
    <w:basedOn w:val="Normal"/>
    <w:uiPriority w:val="99"/>
    <w:unhideWhenUsed/>
    <w:rsid w:val="00B70287"/>
    <w:pPr>
      <w:suppressAutoHyphens w:val="0"/>
      <w:spacing w:before="100" w:beforeAutospacing="1" w:afterAutospacing="1" w:line="240" w:lineRule="auto"/>
    </w:pPr>
    <w:rPr>
      <w:rFonts w:ascii="Times New Roman" w:eastAsia="Times New Roman" w:hAnsi="Times New Roman" w:cs="Times New Roman"/>
      <w:sz w:val="24"/>
      <w:szCs w:val="24"/>
      <w:lang w:eastAsia="en-AU"/>
    </w:rPr>
  </w:style>
  <w:style w:type="character" w:styleId="HTMLCite">
    <w:name w:val="HTML Cite"/>
    <w:basedOn w:val="DefaultParagraphFont"/>
    <w:uiPriority w:val="99"/>
    <w:semiHidden/>
    <w:unhideWhenUsed/>
    <w:rsid w:val="00B70287"/>
    <w:rPr>
      <w:i/>
      <w:iCs/>
    </w:rPr>
  </w:style>
  <w:style w:type="paragraph" w:customStyle="1" w:styleId="Contents">
    <w:name w:val="Contents"/>
    <w:basedOn w:val="Normal"/>
    <w:rsid w:val="009A78DE"/>
    <w:pPr>
      <w:suppressAutoHyphens w:val="0"/>
      <w:spacing w:before="0" w:after="360" w:line="264" w:lineRule="auto"/>
    </w:pPr>
    <w:rPr>
      <w:rFonts w:ascii="Arial" w:eastAsia="Times New Roman" w:hAnsi="Arial" w:cs="Times New Roman"/>
      <w:sz w:val="52"/>
      <w:szCs w:val="52"/>
      <w:lang w:val="en-GB"/>
    </w:rPr>
  </w:style>
  <w:style w:type="character" w:customStyle="1" w:styleId="ListParagraphChar">
    <w:name w:val="List Paragraph Char"/>
    <w:basedOn w:val="DefaultParagraphFont"/>
    <w:link w:val="ListParagraph"/>
    <w:uiPriority w:val="34"/>
    <w:rsid w:val="009A78DE"/>
    <w:rPr>
      <w:rFonts w:ascii="Calibri" w:eastAsia="Calibri" w:hAnsi="Calibri" w:cs="Times New Roman"/>
    </w:rPr>
  </w:style>
  <w:style w:type="table" w:customStyle="1" w:styleId="DOFDwithheader">
    <w:name w:val="DOFD with header"/>
    <w:basedOn w:val="TableNormal"/>
    <w:uiPriority w:val="99"/>
    <w:qFormat/>
    <w:rsid w:val="009A78DE"/>
    <w:pPr>
      <w:spacing w:before="57" w:after="0" w:line="220" w:lineRule="atLeast"/>
      <w:ind w:left="96" w:right="96"/>
    </w:pPr>
    <w:rPr>
      <w:rFonts w:ascii="Arial" w:eastAsia="Times New Roman" w:hAnsi="Arial" w:cs="Times New Roman"/>
      <w:sz w:val="20"/>
      <w:szCs w:val="20"/>
      <w:lang w:eastAsia="en-AU"/>
    </w:rPr>
    <w:tblPr>
      <w:tblBorders>
        <w:top w:val="single" w:sz="2" w:space="0" w:color="A7B4BE"/>
        <w:bottom w:val="single" w:sz="2" w:space="0" w:color="A7B4BE"/>
        <w:insideH w:val="single" w:sz="2" w:space="0" w:color="A7B4BE"/>
        <w:insideV w:val="single" w:sz="2" w:space="0" w:color="A7B4BE"/>
      </w:tblBorders>
      <w:tblCellMar>
        <w:left w:w="0" w:type="dxa"/>
        <w:right w:w="0" w:type="dxa"/>
      </w:tblCellMar>
    </w:tblPr>
    <w:tblStylePr w:type="firstRow">
      <w:pPr>
        <w:keepNext/>
        <w:wordWrap/>
      </w:pPr>
      <w:rPr>
        <w:b w:val="0"/>
      </w:rPr>
      <w:tblPr/>
      <w:tcPr>
        <w:shd w:val="clear" w:color="auto" w:fill="E7D8E9"/>
      </w:tcPr>
    </w:tblStylePr>
  </w:style>
  <w:style w:type="numbering" w:customStyle="1" w:styleId="Bullets">
    <w:name w:val="Bullets"/>
    <w:basedOn w:val="NoList"/>
    <w:uiPriority w:val="99"/>
    <w:rsid w:val="009A78DE"/>
    <w:pPr>
      <w:numPr>
        <w:numId w:val="1"/>
      </w:numPr>
    </w:pPr>
  </w:style>
  <w:style w:type="paragraph" w:customStyle="1" w:styleId="Footertext">
    <w:name w:val="Footer text"/>
    <w:semiHidden/>
    <w:rsid w:val="009A78DE"/>
    <w:pPr>
      <w:framePr w:hSpace="181" w:wrap="around" w:vAnchor="text" w:hAnchor="page" w:x="11228" w:y="1"/>
      <w:spacing w:after="0" w:line="200" w:lineRule="atLeast"/>
      <w:ind w:right="113"/>
      <w:suppressOverlap/>
    </w:pPr>
    <w:rPr>
      <w:rFonts w:ascii="Arial" w:eastAsia="Times New Roman" w:hAnsi="Arial" w:cs="Arial"/>
      <w:sz w:val="16"/>
      <w:szCs w:val="24"/>
    </w:rPr>
  </w:style>
  <w:style w:type="numbering" w:customStyle="1" w:styleId="Numbers">
    <w:name w:val="Numbers"/>
    <w:basedOn w:val="NoList"/>
    <w:rsid w:val="009A78DE"/>
    <w:pPr>
      <w:numPr>
        <w:numId w:val="2"/>
      </w:numPr>
    </w:pPr>
  </w:style>
  <w:style w:type="paragraph" w:styleId="Quote">
    <w:name w:val="Quote"/>
    <w:link w:val="QuoteChar"/>
    <w:qFormat/>
    <w:rsid w:val="009A78DE"/>
    <w:pPr>
      <w:spacing w:before="170" w:after="170" w:line="240" w:lineRule="auto"/>
      <w:ind w:left="284" w:right="284"/>
    </w:pPr>
    <w:rPr>
      <w:rFonts w:ascii="Cambria" w:eastAsia="Times New Roman" w:hAnsi="Cambria" w:cs="Times New Roman"/>
      <w:i/>
      <w:iCs/>
      <w:color w:val="000000"/>
      <w:spacing w:val="-2"/>
      <w:szCs w:val="24"/>
    </w:rPr>
  </w:style>
  <w:style w:type="character" w:customStyle="1" w:styleId="QuoteChar">
    <w:name w:val="Quote Char"/>
    <w:basedOn w:val="DefaultParagraphFont"/>
    <w:link w:val="Quote"/>
    <w:rsid w:val="009A78DE"/>
    <w:rPr>
      <w:rFonts w:ascii="Cambria" w:eastAsia="Times New Roman" w:hAnsi="Cambria" w:cs="Times New Roman"/>
      <w:i/>
      <w:iCs/>
      <w:color w:val="000000"/>
      <w:spacing w:val="-2"/>
      <w:szCs w:val="24"/>
    </w:rPr>
  </w:style>
  <w:style w:type="paragraph" w:customStyle="1" w:styleId="Notetitle">
    <w:name w:val="Note title"/>
    <w:qFormat/>
    <w:rsid w:val="009A78DE"/>
    <w:pPr>
      <w:keepNext/>
      <w:spacing w:before="340" w:after="170" w:line="240" w:lineRule="auto"/>
      <w:ind w:left="-284"/>
    </w:pPr>
    <w:rPr>
      <w:rFonts w:ascii="Arial" w:eastAsia="MS Gothic" w:hAnsi="Arial" w:cs="Times New Roman"/>
      <w:b/>
      <w:bCs/>
      <w:iCs/>
      <w:color w:val="7C1C7F"/>
      <w:spacing w:val="-6"/>
      <w:sz w:val="24"/>
      <w:szCs w:val="28"/>
      <w:lang w:val="en-US"/>
    </w:rPr>
  </w:style>
  <w:style w:type="table" w:customStyle="1" w:styleId="DOFDplain">
    <w:name w:val="DOFD plain"/>
    <w:basedOn w:val="TableNormal"/>
    <w:uiPriority w:val="99"/>
    <w:qFormat/>
    <w:rsid w:val="009A78DE"/>
    <w:pPr>
      <w:spacing w:before="57" w:after="0" w:line="220" w:lineRule="atLeast"/>
      <w:ind w:left="96" w:right="96"/>
    </w:pPr>
    <w:rPr>
      <w:rFonts w:ascii="Arial" w:eastAsia="Times New Roman" w:hAnsi="Arial" w:cs="Times New Roman"/>
      <w:sz w:val="17"/>
      <w:szCs w:val="20"/>
      <w:lang w:eastAsia="en-AU"/>
    </w:rPr>
    <w:tblPr>
      <w:tblBorders>
        <w:top w:val="single" w:sz="2" w:space="0" w:color="A7B4BE"/>
        <w:bottom w:val="single" w:sz="2" w:space="0" w:color="A7B4BE"/>
        <w:insideH w:val="single" w:sz="2" w:space="0" w:color="A7B4BE"/>
        <w:insideV w:val="single" w:sz="2" w:space="0" w:color="A7B4BE"/>
      </w:tblBorders>
      <w:tblCellMar>
        <w:left w:w="0" w:type="dxa"/>
        <w:right w:w="0" w:type="dxa"/>
      </w:tblCellMar>
    </w:tblPr>
    <w:tblStylePr w:type="firstRow">
      <w:pPr>
        <w:keepNext/>
        <w:wordWrap/>
      </w:pPr>
      <w:rPr>
        <w:rFonts w:ascii="Arial" w:hAnsi="Arial"/>
        <w:b w:val="0"/>
      </w:rPr>
      <w:tblPr/>
      <w:trPr>
        <w:tblHeader/>
      </w:trPr>
    </w:tblStylePr>
  </w:style>
  <w:style w:type="table" w:customStyle="1" w:styleId="DOFDbanded">
    <w:name w:val="DOFD banded"/>
    <w:basedOn w:val="TableNormal"/>
    <w:uiPriority w:val="99"/>
    <w:qFormat/>
    <w:rsid w:val="009A78DE"/>
    <w:pPr>
      <w:spacing w:before="57" w:after="0" w:line="220" w:lineRule="atLeast"/>
      <w:ind w:left="96" w:right="96"/>
    </w:pPr>
    <w:rPr>
      <w:rFonts w:ascii="Arial" w:eastAsia="Times New Roman" w:hAnsi="Arial" w:cs="Times New Roman"/>
      <w:sz w:val="17"/>
      <w:szCs w:val="20"/>
      <w:lang w:eastAsia="en-AU"/>
    </w:rPr>
    <w:tblPr>
      <w:tblStyleRowBandSize w:val="1"/>
      <w:tblBorders>
        <w:top w:val="single" w:sz="2" w:space="0" w:color="A7B4BE"/>
        <w:bottom w:val="single" w:sz="2" w:space="0" w:color="A7B4BE"/>
        <w:insideH w:val="single" w:sz="2" w:space="0" w:color="A7B4BE"/>
        <w:insideV w:val="single" w:sz="2" w:space="0" w:color="A7B4BE"/>
      </w:tblBorders>
      <w:tblCellMar>
        <w:left w:w="0" w:type="dxa"/>
        <w:right w:w="0" w:type="dxa"/>
      </w:tblCellMar>
    </w:tblPr>
    <w:tblStylePr w:type="firstRow">
      <w:pPr>
        <w:keepNext/>
        <w:keepLines w:val="0"/>
        <w:wordWrap/>
      </w:pPr>
      <w:rPr>
        <w:b w:val="0"/>
      </w:rPr>
      <w:tblPr/>
      <w:trPr>
        <w:tblHeader/>
      </w:trPr>
    </w:tblStylePr>
    <w:tblStylePr w:type="band1Horz">
      <w:tblPr/>
      <w:tcPr>
        <w:tcBorders>
          <w:top w:val="single" w:sz="2" w:space="0" w:color="A7B4BE"/>
          <w:left w:val="nil"/>
          <w:bottom w:val="single" w:sz="2" w:space="0" w:color="A7B4BE"/>
          <w:right w:val="nil"/>
          <w:insideH w:val="single" w:sz="2" w:space="0" w:color="A7B4BE"/>
          <w:insideV w:val="single" w:sz="2" w:space="0" w:color="A7B4BE"/>
          <w:tl2br w:val="nil"/>
          <w:tr2bl w:val="nil"/>
        </w:tcBorders>
        <w:shd w:val="clear" w:color="auto" w:fill="E7D8E9"/>
      </w:tcPr>
    </w:tblStylePr>
  </w:style>
  <w:style w:type="character" w:styleId="CommentReference">
    <w:name w:val="annotation reference"/>
    <w:basedOn w:val="DefaultParagraphFont"/>
    <w:uiPriority w:val="99"/>
    <w:semiHidden/>
    <w:unhideWhenUsed/>
    <w:rsid w:val="00B70287"/>
    <w:rPr>
      <w:sz w:val="16"/>
      <w:szCs w:val="16"/>
    </w:rPr>
  </w:style>
  <w:style w:type="paragraph" w:styleId="CommentText">
    <w:name w:val="annotation text"/>
    <w:basedOn w:val="Normal"/>
    <w:link w:val="CommentTextChar"/>
    <w:uiPriority w:val="99"/>
    <w:semiHidden/>
    <w:unhideWhenUsed/>
    <w:rsid w:val="00B70287"/>
    <w:pPr>
      <w:spacing w:line="240" w:lineRule="auto"/>
    </w:pPr>
    <w:rPr>
      <w:szCs w:val="20"/>
    </w:rPr>
  </w:style>
  <w:style w:type="character" w:customStyle="1" w:styleId="CommentTextChar">
    <w:name w:val="Comment Text Char"/>
    <w:basedOn w:val="DefaultParagraphFont"/>
    <w:link w:val="CommentText"/>
    <w:uiPriority w:val="99"/>
    <w:semiHidden/>
    <w:rsid w:val="00B70287"/>
    <w:rPr>
      <w:sz w:val="20"/>
      <w:szCs w:val="20"/>
    </w:rPr>
  </w:style>
  <w:style w:type="paragraph" w:styleId="ListNumber">
    <w:name w:val="List Number"/>
    <w:basedOn w:val="Normal"/>
    <w:qFormat/>
    <w:rsid w:val="009A78DE"/>
    <w:pPr>
      <w:tabs>
        <w:tab w:val="num" w:pos="360"/>
      </w:tabs>
      <w:suppressAutoHyphens w:val="0"/>
      <w:spacing w:before="0" w:after="240" w:line="240" w:lineRule="auto"/>
      <w:ind w:left="357" w:hanging="357"/>
      <w:contextualSpacing/>
    </w:pPr>
    <w:rPr>
      <w:rFonts w:ascii="Cambria" w:eastAsia="Cambria" w:hAnsi="Cambria" w:cs="Times New Roman"/>
      <w:sz w:val="22"/>
    </w:rPr>
  </w:style>
  <w:style w:type="paragraph" w:styleId="ListNumber2">
    <w:name w:val="List Number 2"/>
    <w:basedOn w:val="Normal"/>
    <w:rsid w:val="009A78DE"/>
    <w:pPr>
      <w:tabs>
        <w:tab w:val="num" w:pos="643"/>
      </w:tabs>
      <w:suppressAutoHyphens w:val="0"/>
      <w:spacing w:before="0" w:after="200" w:line="240" w:lineRule="auto"/>
      <w:ind w:left="643" w:hanging="360"/>
      <w:contextualSpacing/>
    </w:pPr>
    <w:rPr>
      <w:rFonts w:ascii="Cambria" w:eastAsia="Cambria" w:hAnsi="Cambria" w:cs="Times New Roman"/>
      <w:sz w:val="22"/>
    </w:rPr>
  </w:style>
  <w:style w:type="paragraph" w:styleId="ListBullet">
    <w:name w:val="List Bullet"/>
    <w:basedOn w:val="Normal"/>
    <w:qFormat/>
    <w:rsid w:val="009A78DE"/>
    <w:pPr>
      <w:suppressAutoHyphens w:val="0"/>
      <w:spacing w:before="0" w:after="240" w:line="240" w:lineRule="auto"/>
      <w:ind w:left="360" w:hanging="360"/>
      <w:contextualSpacing/>
    </w:pPr>
    <w:rPr>
      <w:rFonts w:ascii="Cambria" w:eastAsia="Cambria" w:hAnsi="Cambria" w:cs="Times New Roman"/>
      <w:sz w:val="22"/>
    </w:rPr>
  </w:style>
  <w:style w:type="table" w:customStyle="1" w:styleId="DOFDtexttable">
    <w:name w:val="DOFD_text table"/>
    <w:basedOn w:val="TableNormal"/>
    <w:uiPriority w:val="99"/>
    <w:qFormat/>
    <w:rsid w:val="009A78DE"/>
    <w:pPr>
      <w:spacing w:before="57" w:after="0" w:line="240" w:lineRule="auto"/>
    </w:pPr>
    <w:rPr>
      <w:rFonts w:ascii="Cambria" w:eastAsia="Times New Roman" w:hAnsi="Cambria" w:cs="Times New Roman"/>
      <w:sz w:val="20"/>
      <w:szCs w:val="20"/>
      <w:lang w:eastAsia="en-AU"/>
    </w:rPr>
    <w:tblPr>
      <w:tblBorders>
        <w:top w:val="single" w:sz="2" w:space="0" w:color="37424A"/>
        <w:left w:val="single" w:sz="2" w:space="0" w:color="37424A"/>
        <w:bottom w:val="single" w:sz="2" w:space="0" w:color="37424A"/>
        <w:right w:val="single" w:sz="2" w:space="0" w:color="37424A"/>
        <w:insideH w:val="single" w:sz="2" w:space="0" w:color="37424A"/>
        <w:insideV w:val="single" w:sz="2" w:space="0" w:color="37424A"/>
      </w:tblBorders>
      <w:tblCellMar>
        <w:top w:w="170" w:type="dxa"/>
        <w:left w:w="227" w:type="dxa"/>
        <w:bottom w:w="113" w:type="dxa"/>
        <w:right w:w="227" w:type="dxa"/>
      </w:tblCellMar>
    </w:tblPr>
    <w:trPr>
      <w:cantSplit/>
    </w:trPr>
    <w:tblStylePr w:type="firstRow">
      <w:rPr>
        <w:rFonts w:ascii="Arial" w:hAnsi="Arial"/>
        <w:b w:val="0"/>
        <w:color w:val="37424A"/>
        <w:sz w:val="22"/>
      </w:rPr>
      <w:tblPr/>
      <w:trPr>
        <w:tblHeader/>
      </w:trPr>
      <w:tcPr>
        <w:tcBorders>
          <w:top w:val="nil"/>
          <w:left w:val="nil"/>
          <w:bottom w:val="nil"/>
          <w:right w:val="nil"/>
          <w:insideH w:val="nil"/>
          <w:insideV w:val="nil"/>
          <w:tl2br w:val="nil"/>
          <w:tr2bl w:val="nil"/>
        </w:tcBorders>
        <w:shd w:val="clear" w:color="auto" w:fill="A626AA"/>
        <w:tcMar>
          <w:top w:w="113" w:type="dxa"/>
          <w:left w:w="0" w:type="nil"/>
          <w:bottom w:w="113" w:type="dxa"/>
          <w:right w:w="0" w:type="nil"/>
        </w:tcMar>
      </w:tcPr>
    </w:tblStylePr>
  </w:style>
  <w:style w:type="paragraph" w:styleId="List">
    <w:name w:val="List"/>
    <w:basedOn w:val="Normal"/>
    <w:qFormat/>
    <w:rsid w:val="00C27812"/>
    <w:pPr>
      <w:suppressAutoHyphens w:val="0"/>
      <w:spacing w:before="0" w:after="240" w:line="240" w:lineRule="auto"/>
      <w:ind w:left="1136" w:hanging="284"/>
    </w:pPr>
    <w:rPr>
      <w:rFonts w:ascii="Cambria" w:eastAsia="Times New Roman" w:hAnsi="Cambria" w:cs="Times New Roman"/>
      <w:sz w:val="22"/>
      <w:szCs w:val="24"/>
    </w:rPr>
  </w:style>
  <w:style w:type="paragraph" w:styleId="List2">
    <w:name w:val="List 2"/>
    <w:basedOn w:val="Normal"/>
    <w:qFormat/>
    <w:rsid w:val="00C27812"/>
    <w:pPr>
      <w:suppressAutoHyphens w:val="0"/>
      <w:spacing w:before="0" w:after="0" w:line="240" w:lineRule="auto"/>
      <w:ind w:left="1420" w:hanging="284"/>
    </w:pPr>
    <w:rPr>
      <w:rFonts w:ascii="Cambria" w:eastAsia="Times New Roman" w:hAnsi="Cambria" w:cs="Times New Roman"/>
      <w:sz w:val="22"/>
      <w:szCs w:val="24"/>
    </w:rPr>
  </w:style>
  <w:style w:type="paragraph" w:styleId="List3">
    <w:name w:val="List 3"/>
    <w:basedOn w:val="Normal"/>
    <w:qFormat/>
    <w:rsid w:val="00C27812"/>
    <w:pPr>
      <w:tabs>
        <w:tab w:val="num" w:pos="850"/>
      </w:tabs>
      <w:suppressAutoHyphens w:val="0"/>
      <w:spacing w:before="0" w:after="0" w:line="240" w:lineRule="auto"/>
      <w:ind w:left="1135" w:hanging="284"/>
    </w:pPr>
    <w:rPr>
      <w:rFonts w:ascii="Cambria" w:eastAsia="Times New Roman" w:hAnsi="Cambria" w:cs="Times New Roman"/>
      <w:sz w:val="22"/>
      <w:szCs w:val="24"/>
    </w:rPr>
  </w:style>
  <w:style w:type="character" w:styleId="PlaceholderText">
    <w:name w:val="Placeholder Text"/>
    <w:basedOn w:val="DefaultParagraphFont"/>
    <w:uiPriority w:val="99"/>
    <w:semiHidden/>
    <w:rsid w:val="009A78DE"/>
    <w:rPr>
      <w:color w:val="808080"/>
    </w:rPr>
  </w:style>
  <w:style w:type="table" w:customStyle="1" w:styleId="FinanceTable">
    <w:name w:val="Finance Table"/>
    <w:basedOn w:val="MediumList1-Accent3"/>
    <w:uiPriority w:val="99"/>
    <w:qFormat/>
    <w:rsid w:val="009A78DE"/>
    <w:rPr>
      <w:rFonts w:ascii="Calibri" w:hAnsi="Calibri"/>
      <w:sz w:val="18"/>
    </w:rPr>
    <w:tblPr>
      <w:tblBorders>
        <w:top w:val="single" w:sz="12" w:space="0" w:color="ED7D31" w:themeColor="accent2"/>
        <w:bottom w:val="single" w:sz="12" w:space="0" w:color="ED7D31" w:themeColor="accent2"/>
      </w:tblBorders>
    </w:tblPr>
    <w:trPr>
      <w:cantSplit/>
    </w:trPr>
    <w:tblStylePr w:type="firstRow">
      <w:pPr>
        <w:keepNext/>
        <w:wordWrap/>
      </w:pPr>
      <w:rPr>
        <w:rFonts w:asciiTheme="minorHAnsi" w:eastAsiaTheme="majorEastAsia" w:hAnsiTheme="minorHAnsi" w:cstheme="majorBidi"/>
        <w:b/>
        <w:sz w:val="18"/>
      </w:rPr>
      <w:tblPr/>
      <w:tcPr>
        <w:tcBorders>
          <w:top w:val="nil"/>
          <w:bottom w:val="single" w:sz="12" w:space="0" w:color="ED7D31" w:themeColor="accent2"/>
        </w:tcBorders>
      </w:tcPr>
    </w:tblStylePr>
    <w:tblStylePr w:type="lastRow">
      <w:rPr>
        <w:b/>
        <w:bCs/>
        <w:color w:val="004486" w:themeColor="text2"/>
      </w:rPr>
      <w:tblPr/>
      <w:tcPr>
        <w:tcBorders>
          <w:top w:val="single" w:sz="12" w:space="0" w:color="833C0B" w:themeColor="accent2" w:themeShade="80"/>
          <w:bottom w:val="single" w:sz="12" w:space="0" w:color="833C0B" w:themeColor="accent2" w:themeShade="80"/>
        </w:tcBorders>
      </w:tcPr>
    </w:tblStylePr>
    <w:tblStylePr w:type="firstCol">
      <w:rPr>
        <w:b/>
        <w:bCs/>
      </w:rPr>
    </w:tblStylePr>
    <w:tblStylePr w:type="lastCol">
      <w:rPr>
        <w:b/>
        <w:bCs/>
      </w:rPr>
      <w:tblPr/>
      <w:tcPr>
        <w:tcBorders>
          <w:top w:val="single" w:sz="8" w:space="0" w:color="70AD47" w:themeColor="accent6"/>
          <w:bottom w:val="single" w:sz="8" w:space="0" w:color="70AD47" w:themeColor="accent6"/>
        </w:tcBorders>
      </w:tc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styleId="MediumList1-Accent3">
    <w:name w:val="Medium List 1 Accent 3"/>
    <w:basedOn w:val="TableNormal"/>
    <w:uiPriority w:val="65"/>
    <w:rsid w:val="009A78DE"/>
    <w:pPr>
      <w:spacing w:after="0" w:line="240" w:lineRule="auto"/>
    </w:pPr>
    <w:rPr>
      <w:rFonts w:ascii="Courier" w:eastAsia="Times New Roman" w:hAnsi="Courier" w:cs="Times New Roman"/>
      <w:color w:val="000000" w:themeColor="text1"/>
      <w:sz w:val="20"/>
      <w:szCs w:val="20"/>
      <w:lang w:eastAsia="en-AU"/>
    </w:rPr>
    <w:tblPr>
      <w:tblStyleRowBandSize w:val="1"/>
      <w:tblStyleColBandSize w:val="1"/>
      <w:tblBorders>
        <w:top w:val="single" w:sz="8" w:space="0" w:color="A5A5A5" w:themeColor="accent3"/>
        <w:bottom w:val="single" w:sz="8" w:space="0" w:color="A5A5A5" w:themeColor="accent3"/>
      </w:tblBorders>
    </w:tblPr>
    <w:tblStylePr w:type="firstRow">
      <w:rPr>
        <w:rFonts w:asciiTheme="majorHAnsi" w:eastAsiaTheme="majorEastAsia" w:hAnsiTheme="majorHAnsi" w:cstheme="majorBidi"/>
      </w:rPr>
      <w:tblPr/>
      <w:tcPr>
        <w:tcBorders>
          <w:top w:val="nil"/>
          <w:bottom w:val="single" w:sz="8" w:space="0" w:color="A5A5A5" w:themeColor="accent3"/>
        </w:tcBorders>
      </w:tcPr>
    </w:tblStylePr>
    <w:tblStylePr w:type="lastRow">
      <w:rPr>
        <w:b/>
        <w:bCs/>
        <w:color w:val="004486" w:themeColor="text2"/>
      </w:rPr>
      <w:tblPr/>
      <w:tcPr>
        <w:tcBorders>
          <w:top w:val="single" w:sz="8" w:space="0" w:color="A5A5A5" w:themeColor="accent3"/>
          <w:bottom w:val="single" w:sz="8" w:space="0" w:color="A5A5A5" w:themeColor="accent3"/>
        </w:tcBorders>
      </w:tcPr>
    </w:tblStylePr>
    <w:tblStylePr w:type="firstCol">
      <w:rPr>
        <w:b/>
        <w:bCs/>
      </w:rPr>
    </w:tblStylePr>
    <w:tblStylePr w:type="lastCol">
      <w:rPr>
        <w:b/>
        <w:bCs/>
      </w:rPr>
      <w:tblPr/>
      <w:tcPr>
        <w:tcBorders>
          <w:top w:val="single" w:sz="8" w:space="0" w:color="A5A5A5" w:themeColor="accent3"/>
          <w:bottom w:val="single" w:sz="8" w:space="0" w:color="A5A5A5" w:themeColor="accent3"/>
        </w:tcBorders>
      </w:tcPr>
    </w:tblStylePr>
    <w:tblStylePr w:type="band1Vert">
      <w:tblPr/>
      <w:tcPr>
        <w:shd w:val="clear" w:color="auto" w:fill="E8E8E8" w:themeFill="accent3" w:themeFillTint="3F"/>
      </w:tcPr>
    </w:tblStylePr>
    <w:tblStylePr w:type="band1Horz">
      <w:tblPr/>
      <w:tcPr>
        <w:shd w:val="clear" w:color="auto" w:fill="E8E8E8" w:themeFill="accent3" w:themeFillTint="3F"/>
      </w:tcPr>
    </w:tblStylePr>
  </w:style>
  <w:style w:type="table" w:customStyle="1" w:styleId="MediumShading1-Accent11">
    <w:name w:val="Medium Shading 1 - Accent 11"/>
    <w:basedOn w:val="TableNormal"/>
    <w:uiPriority w:val="63"/>
    <w:rsid w:val="009A78DE"/>
    <w:pPr>
      <w:spacing w:after="0" w:line="240" w:lineRule="auto"/>
    </w:pPr>
    <w:tblPr>
      <w:tblStyleRowBandSize w:val="1"/>
      <w:tblStyleColBandSize w:val="1"/>
      <w:tblBorders>
        <w:top w:val="single" w:sz="8" w:space="0" w:color="84B3DF" w:themeColor="accent1" w:themeTint="BF"/>
        <w:left w:val="single" w:sz="8" w:space="0" w:color="84B3DF" w:themeColor="accent1" w:themeTint="BF"/>
        <w:bottom w:val="single" w:sz="8" w:space="0" w:color="84B3DF" w:themeColor="accent1" w:themeTint="BF"/>
        <w:right w:val="single" w:sz="8" w:space="0" w:color="84B3DF" w:themeColor="accent1" w:themeTint="BF"/>
        <w:insideH w:val="single" w:sz="8" w:space="0" w:color="84B3DF" w:themeColor="accent1" w:themeTint="BF"/>
      </w:tblBorders>
    </w:tblPr>
    <w:tblStylePr w:type="firstRow">
      <w:pPr>
        <w:spacing w:before="0" w:after="0" w:line="240" w:lineRule="auto"/>
      </w:pPr>
      <w:rPr>
        <w:b/>
        <w:bCs/>
        <w:color w:val="FFFFFF" w:themeColor="background1"/>
      </w:rPr>
      <w:tblPr/>
      <w:tcPr>
        <w:tcBorders>
          <w:top w:val="single" w:sz="8" w:space="0" w:color="84B3DF" w:themeColor="accent1" w:themeTint="BF"/>
          <w:left w:val="single" w:sz="8" w:space="0" w:color="84B3DF" w:themeColor="accent1" w:themeTint="BF"/>
          <w:bottom w:val="single" w:sz="8" w:space="0" w:color="84B3DF" w:themeColor="accent1" w:themeTint="BF"/>
          <w:right w:val="single" w:sz="8" w:space="0" w:color="84B3DF" w:themeColor="accent1" w:themeTint="BF"/>
          <w:insideH w:val="nil"/>
          <w:insideV w:val="nil"/>
        </w:tcBorders>
        <w:shd w:val="clear" w:color="auto" w:fill="5B9BD5" w:themeFill="accent1"/>
      </w:tcPr>
    </w:tblStylePr>
    <w:tblStylePr w:type="lastRow">
      <w:pPr>
        <w:spacing w:before="0" w:after="0" w:line="240" w:lineRule="auto"/>
      </w:pPr>
      <w:rPr>
        <w:b/>
        <w:bCs/>
      </w:rPr>
      <w:tblPr/>
      <w:tcPr>
        <w:tcBorders>
          <w:top w:val="double" w:sz="6" w:space="0" w:color="84B3DF" w:themeColor="accent1" w:themeTint="BF"/>
          <w:left w:val="single" w:sz="8" w:space="0" w:color="84B3DF" w:themeColor="accent1" w:themeTint="BF"/>
          <w:bottom w:val="single" w:sz="8" w:space="0" w:color="84B3DF" w:themeColor="accent1" w:themeTint="BF"/>
          <w:right w:val="single" w:sz="8" w:space="0" w:color="84B3DF" w:themeColor="accent1" w:themeTint="BF"/>
          <w:insideH w:val="nil"/>
          <w:insideV w:val="nil"/>
        </w:tcBorders>
      </w:tcPr>
    </w:tblStylePr>
    <w:tblStylePr w:type="firstCol">
      <w:rPr>
        <w:b/>
        <w:bCs/>
      </w:rPr>
    </w:tblStylePr>
    <w:tblStylePr w:type="lastCol">
      <w:rPr>
        <w:b/>
        <w:bCs/>
      </w:rPr>
    </w:tblStylePr>
    <w:tblStylePr w:type="band1Vert">
      <w:tblPr/>
      <w:tcPr>
        <w:shd w:val="clear" w:color="auto" w:fill="D6E6F4" w:themeFill="accent1" w:themeFillTint="3F"/>
      </w:tcPr>
    </w:tblStylePr>
    <w:tblStylePr w:type="band1Horz">
      <w:tblPr/>
      <w:tcPr>
        <w:tcBorders>
          <w:insideH w:val="nil"/>
          <w:insideV w:val="nil"/>
        </w:tcBorders>
        <w:shd w:val="clear" w:color="auto" w:fill="D6E6F4" w:themeFill="accent1" w:themeFillTint="3F"/>
      </w:tcPr>
    </w:tblStylePr>
    <w:tblStylePr w:type="band2Horz">
      <w:tblPr/>
      <w:tcPr>
        <w:tcBorders>
          <w:insideH w:val="nil"/>
          <w:insideV w:val="nil"/>
        </w:tcBorders>
      </w:tcPr>
    </w:tblStylePr>
  </w:style>
  <w:style w:type="table" w:customStyle="1" w:styleId="LightShading-Accent11">
    <w:name w:val="Light Shading - Accent 11"/>
    <w:basedOn w:val="TableNormal"/>
    <w:uiPriority w:val="60"/>
    <w:rsid w:val="009A78DE"/>
    <w:pPr>
      <w:spacing w:after="0" w:line="240" w:lineRule="auto"/>
    </w:pPr>
    <w:rPr>
      <w:color w:val="2E74B5" w:themeColor="accent1" w:themeShade="BF"/>
    </w:rPr>
    <w:tblPr>
      <w:tblStyleRowBandSize w:val="1"/>
      <w:tblStyleColBandSize w:val="1"/>
      <w:tblBorders>
        <w:top w:val="single" w:sz="8" w:space="0" w:color="5B9BD5" w:themeColor="accent1"/>
        <w:bottom w:val="single" w:sz="8" w:space="0" w:color="5B9BD5" w:themeColor="accent1"/>
      </w:tblBorders>
    </w:tblPr>
    <w:tblStylePr w:type="firstRow">
      <w:pPr>
        <w:spacing w:before="0" w:after="0" w:line="240" w:lineRule="auto"/>
      </w:pPr>
      <w:rPr>
        <w:b/>
        <w:bCs/>
      </w:rPr>
      <w:tblPr/>
      <w:tcPr>
        <w:tcBorders>
          <w:top w:val="single" w:sz="8" w:space="0" w:color="5B9BD5" w:themeColor="accent1"/>
          <w:left w:val="nil"/>
          <w:bottom w:val="single" w:sz="8" w:space="0" w:color="5B9BD5" w:themeColor="accent1"/>
          <w:right w:val="nil"/>
          <w:insideH w:val="nil"/>
          <w:insideV w:val="nil"/>
        </w:tcBorders>
      </w:tcPr>
    </w:tblStylePr>
    <w:tblStylePr w:type="lastRow">
      <w:pPr>
        <w:spacing w:before="0" w:after="0" w:line="240" w:lineRule="auto"/>
      </w:pPr>
      <w:rPr>
        <w:b/>
        <w:bCs/>
      </w:rPr>
      <w:tblPr/>
      <w:tcPr>
        <w:tcBorders>
          <w:top w:val="single" w:sz="8" w:space="0" w:color="5B9BD5" w:themeColor="accent1"/>
          <w:left w:val="nil"/>
          <w:bottom w:val="single" w:sz="8" w:space="0" w:color="5B9BD5"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6E6F4" w:themeFill="accent1" w:themeFillTint="3F"/>
      </w:tcPr>
    </w:tblStylePr>
    <w:tblStylePr w:type="band1Horz">
      <w:tblPr/>
      <w:tcPr>
        <w:tcBorders>
          <w:left w:val="nil"/>
          <w:right w:val="nil"/>
          <w:insideH w:val="nil"/>
          <w:insideV w:val="nil"/>
        </w:tcBorders>
        <w:shd w:val="clear" w:color="auto" w:fill="D6E6F4" w:themeFill="accent1" w:themeFillTint="3F"/>
      </w:tcPr>
    </w:tblStylePr>
  </w:style>
  <w:style w:type="paragraph" w:styleId="CommentSubject">
    <w:name w:val="annotation subject"/>
    <w:basedOn w:val="CommentText"/>
    <w:next w:val="CommentText"/>
    <w:link w:val="CommentSubjectChar"/>
    <w:uiPriority w:val="99"/>
    <w:semiHidden/>
    <w:unhideWhenUsed/>
    <w:rsid w:val="00B70287"/>
    <w:rPr>
      <w:b/>
      <w:bCs/>
    </w:rPr>
  </w:style>
  <w:style w:type="character" w:customStyle="1" w:styleId="CommentSubjectChar">
    <w:name w:val="Comment Subject Char"/>
    <w:basedOn w:val="CommentTextChar"/>
    <w:link w:val="CommentSubject"/>
    <w:uiPriority w:val="99"/>
    <w:semiHidden/>
    <w:rsid w:val="00B70287"/>
    <w:rPr>
      <w:b/>
      <w:bCs/>
      <w:sz w:val="20"/>
      <w:szCs w:val="20"/>
    </w:rPr>
  </w:style>
  <w:style w:type="paragraph" w:styleId="Revision">
    <w:name w:val="Revision"/>
    <w:hidden/>
    <w:uiPriority w:val="99"/>
    <w:semiHidden/>
    <w:rsid w:val="009A78DE"/>
    <w:pPr>
      <w:spacing w:after="0" w:line="240" w:lineRule="auto"/>
    </w:pPr>
    <w:rPr>
      <w:rFonts w:ascii="Cambria" w:eastAsia="Cambria" w:hAnsi="Cambria" w:cs="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yperlink" Target="http://www.itsanhonour.gov.au/" TargetMode="External"/><Relationship Id="rId18" Type="http://schemas.openxmlformats.org/officeDocument/2006/relationships/oleObject" Target="embeddings/Microsoft_Visio_2003-2010_Drawing11111111.vsd"/><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image" Target="media/image3.jpeg"/><Relationship Id="rId17" Type="http://schemas.openxmlformats.org/officeDocument/2006/relationships/image" Target="media/image4.emf"/><Relationship Id="rId25" Type="http://schemas.openxmlformats.org/officeDocument/2006/relationships/footer" Target="footer3.xml"/><Relationship Id="rId2" Type="http://schemas.openxmlformats.org/officeDocument/2006/relationships/numbering" Target="numbering.xml"/><Relationship Id="rId16" Type="http://schemas.openxmlformats.org/officeDocument/2006/relationships/hyperlink" Target="http://www.dto.gov.au/" TargetMode="External"/><Relationship Id="rId20"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creativecommons.org/licenses/by-nc/3.0/au/" TargetMode="External"/><Relationship Id="rId24" Type="http://schemas.openxmlformats.org/officeDocument/2006/relationships/header" Target="header4.xml"/><Relationship Id="rId5" Type="http://schemas.openxmlformats.org/officeDocument/2006/relationships/webSettings" Target="webSettings.xml"/><Relationship Id="rId15" Type="http://schemas.openxmlformats.org/officeDocument/2006/relationships/hyperlink" Target="mailto:authentication@dto.gov.au" TargetMode="External"/><Relationship Id="rId23" Type="http://schemas.openxmlformats.org/officeDocument/2006/relationships/footer" Target="footer2.xml"/><Relationship Id="rId10" Type="http://schemas.openxmlformats.org/officeDocument/2006/relationships/header" Target="header1.xml"/><Relationship Id="rId19" Type="http://schemas.openxmlformats.org/officeDocument/2006/relationships/hyperlink" Target="mailto:authentication@dto.gov.au" TargetMode="Externa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hyperlink" Target="mailto:authentication@dto.gov.au" TargetMode="External"/><Relationship Id="rId22" Type="http://schemas.openxmlformats.org/officeDocument/2006/relationships/header" Target="header3.xml"/><Relationship Id="rId27" Type="http://schemas.openxmlformats.org/officeDocument/2006/relationships/theme" Target="theme/theme1.xml"/></Relationships>
</file>

<file path=word/theme/theme1.xml><?xml version="1.0" encoding="utf-8"?>
<a:theme xmlns:a="http://schemas.openxmlformats.org/drawingml/2006/main" name="Office Theme">
  <a:themeElements>
    <a:clrScheme name="DTO_colours">
      <a:dk1>
        <a:sysClr val="windowText" lastClr="000000"/>
      </a:dk1>
      <a:lt1>
        <a:sysClr val="window" lastClr="FFFFFF"/>
      </a:lt1>
      <a:dk2>
        <a:srgbClr val="004486"/>
      </a:dk2>
      <a:lt2>
        <a:srgbClr val="E6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Arial">
      <a:maj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066FD22-5F0E-46F7-A805-B211F664D88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71</Pages>
  <Words>14082</Words>
  <Characters>80273</Characters>
  <Application>Microsoft Office Word</Application>
  <DocSecurity>0</DocSecurity>
  <Lines>668</Lines>
  <Paragraphs>188</Paragraphs>
  <ScaleCrop>false</ScaleCrop>
  <HeadingPairs>
    <vt:vector size="2" baseType="variant">
      <vt:variant>
        <vt:lpstr>Title</vt:lpstr>
      </vt:variant>
      <vt:variant>
        <vt:i4>1</vt:i4>
      </vt:variant>
    </vt:vector>
  </HeadingPairs>
  <TitlesOfParts>
    <vt:vector size="1" baseType="lpstr">
      <vt:lpstr>Gatekeeper Public Key Infrastructure Framework</vt:lpstr>
    </vt:vector>
  </TitlesOfParts>
  <Company/>
  <LinksUpToDate>false</LinksUpToDate>
  <CharactersWithSpaces>9416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Gatekeeper Public Key Infrastructure Framework - Information Security Registered Assessors Program Guide</dc:title>
  <dc:subject/>
  <dc:creator>Digital Transformation Office</dc:creator>
  <cp:keywords/>
  <dc:description/>
  <cp:lastModifiedBy>Ben Fulford</cp:lastModifiedBy>
  <cp:revision>4</cp:revision>
  <dcterms:created xsi:type="dcterms:W3CDTF">2015-11-30T01:27:00Z</dcterms:created>
  <dcterms:modified xsi:type="dcterms:W3CDTF">2015-12-01T05:20:00Z</dcterms:modified>
</cp:coreProperties>
</file>